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charts/chart6.xml" ContentType="application/vnd.openxmlformats-officedocument.drawingml.chart+xml"/>
  <Override PartName="/word/charts/style6.xml" ContentType="application/vnd.ms-office.chartstyle+xml"/>
  <Override PartName="/word/charts/colors6.xml" ContentType="application/vnd.ms-office.chartcolorstyle+xml"/>
  <Override PartName="/word/charts/chart7.xml" ContentType="application/vnd.openxmlformats-officedocument.drawingml.chart+xml"/>
  <Override PartName="/word/charts/style7.xml" ContentType="application/vnd.ms-office.chartstyle+xml"/>
  <Override PartName="/word/charts/colors7.xml" ContentType="application/vnd.ms-office.chartcolorstyle+xml"/>
  <Override PartName="/word/charts/chart8.xml" ContentType="application/vnd.openxmlformats-officedocument.drawingml.chart+xml"/>
  <Override PartName="/word/charts/style8.xml" ContentType="application/vnd.ms-office.chartstyle+xml"/>
  <Override PartName="/word/charts/colors8.xml" ContentType="application/vnd.ms-office.chartcolorstyle+xml"/>
  <Override PartName="/word/charts/chart9.xml" ContentType="application/vnd.openxmlformats-officedocument.drawingml.chart+xml"/>
  <Override PartName="/word/charts/style9.xml" ContentType="application/vnd.ms-office.chartstyle+xml"/>
  <Override PartName="/word/charts/colors9.xml" ContentType="application/vnd.ms-office.chartcolorstyle+xml"/>
  <Override PartName="/word/charts/chart10.xml" ContentType="application/vnd.openxmlformats-officedocument.drawingml.chart+xml"/>
  <Override PartName="/word/charts/style10.xml" ContentType="application/vnd.ms-office.chartstyle+xml"/>
  <Override PartName="/word/charts/colors10.xml" ContentType="application/vnd.ms-office.chartcolorstyle+xml"/>
  <Override PartName="/word/charts/chart11.xml" ContentType="application/vnd.openxmlformats-officedocument.drawingml.chart+xml"/>
  <Override PartName="/word/charts/style11.xml" ContentType="application/vnd.ms-office.chartstyle+xml"/>
  <Override PartName="/word/charts/colors11.xml" ContentType="application/vnd.ms-office.chartcolorstyle+xml"/>
  <Override PartName="/word/footer8.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E987DA6" w14:textId="77777777" w:rsidR="00005425" w:rsidRPr="004A331F" w:rsidRDefault="00005425" w:rsidP="00A663FA">
      <w:pPr>
        <w:adjustRightInd w:val="0"/>
        <w:snapToGrid w:val="0"/>
        <w:ind w:firstLineChars="0" w:firstLine="0"/>
        <w:rPr>
          <w:rFonts w:eastAsia="华文中宋"/>
          <w:bCs/>
          <w:sz w:val="28"/>
          <w:szCs w:val="20"/>
        </w:rPr>
      </w:pPr>
      <w:r w:rsidRPr="004A331F">
        <w:rPr>
          <w:rFonts w:eastAsia="华文中宋"/>
          <w:bCs/>
          <w:sz w:val="28"/>
          <w:szCs w:val="20"/>
        </w:rPr>
        <w:t>分类号</w:t>
      </w:r>
      <w:r w:rsidRPr="004A331F">
        <w:rPr>
          <w:rFonts w:eastAsia="华文中宋"/>
          <w:bCs/>
          <w:sz w:val="28"/>
          <w:szCs w:val="20"/>
          <w:u w:val="thick"/>
        </w:rPr>
        <w:tab/>
        <w:t xml:space="preserve">   </w:t>
      </w:r>
      <w:r w:rsidRPr="004A331F">
        <w:rPr>
          <w:rFonts w:eastAsia="华文中宋"/>
          <w:bCs/>
          <w:sz w:val="28"/>
          <w:szCs w:val="20"/>
          <w:u w:val="thick"/>
        </w:rPr>
        <w:tab/>
      </w:r>
      <w:r w:rsidRPr="004A331F">
        <w:rPr>
          <w:rFonts w:eastAsia="华文中宋"/>
          <w:bCs/>
          <w:sz w:val="28"/>
          <w:szCs w:val="20"/>
          <w:u w:val="thick"/>
        </w:rPr>
        <w:tab/>
      </w:r>
      <w:r w:rsidRPr="004A331F">
        <w:rPr>
          <w:rFonts w:eastAsia="华文中宋"/>
          <w:bCs/>
          <w:sz w:val="28"/>
          <w:szCs w:val="20"/>
        </w:rPr>
        <w:tab/>
      </w:r>
      <w:r w:rsidRPr="004A331F">
        <w:rPr>
          <w:rFonts w:eastAsia="华文中宋"/>
          <w:bCs/>
          <w:sz w:val="28"/>
          <w:szCs w:val="20"/>
        </w:rPr>
        <w:tab/>
      </w:r>
      <w:r w:rsidRPr="004A331F">
        <w:rPr>
          <w:rFonts w:eastAsia="华文中宋"/>
          <w:bCs/>
          <w:sz w:val="28"/>
          <w:szCs w:val="20"/>
        </w:rPr>
        <w:tab/>
      </w:r>
      <w:r w:rsidRPr="004A331F">
        <w:rPr>
          <w:rFonts w:eastAsia="华文中宋"/>
          <w:bCs/>
          <w:sz w:val="28"/>
          <w:szCs w:val="20"/>
        </w:rPr>
        <w:tab/>
      </w:r>
      <w:r w:rsidRPr="004A331F">
        <w:rPr>
          <w:rFonts w:eastAsia="华文中宋"/>
          <w:bCs/>
          <w:sz w:val="28"/>
          <w:szCs w:val="20"/>
        </w:rPr>
        <w:tab/>
      </w:r>
      <w:r w:rsidRPr="004A331F">
        <w:rPr>
          <w:rFonts w:eastAsia="华文中宋"/>
          <w:bCs/>
          <w:sz w:val="28"/>
          <w:szCs w:val="20"/>
        </w:rPr>
        <w:tab/>
        <w:t xml:space="preserve">          </w:t>
      </w:r>
      <w:r w:rsidRPr="004A331F">
        <w:rPr>
          <w:rFonts w:eastAsia="华文中宋"/>
          <w:bCs/>
          <w:sz w:val="28"/>
          <w:szCs w:val="20"/>
        </w:rPr>
        <w:t>学号</w:t>
      </w:r>
      <w:r w:rsidR="00683ACA">
        <w:rPr>
          <w:rFonts w:eastAsia="华文中宋"/>
          <w:bCs/>
          <w:sz w:val="28"/>
          <w:szCs w:val="20"/>
          <w:u w:val="thick"/>
        </w:rPr>
        <w:t xml:space="preserve"> M201572828</w:t>
      </w:r>
    </w:p>
    <w:p w14:paraId="7B191162" w14:textId="77777777" w:rsidR="00005425" w:rsidRPr="004A331F" w:rsidRDefault="00005425" w:rsidP="00A663FA">
      <w:pPr>
        <w:ind w:firstLineChars="0" w:firstLine="0"/>
        <w:rPr>
          <w:rFonts w:eastAsia="华文中宋"/>
          <w:bCs/>
          <w:sz w:val="28"/>
          <w:szCs w:val="20"/>
          <w:u w:val="thick"/>
        </w:rPr>
      </w:pPr>
      <w:r w:rsidRPr="004A331F">
        <w:rPr>
          <w:rFonts w:eastAsia="华文中宋"/>
          <w:bCs/>
          <w:sz w:val="28"/>
          <w:szCs w:val="20"/>
        </w:rPr>
        <w:t>学校代码</w:t>
      </w:r>
      <w:r w:rsidRPr="004A331F">
        <w:rPr>
          <w:rFonts w:eastAsia="华文中宋"/>
          <w:bCs/>
          <w:sz w:val="28"/>
          <w:szCs w:val="20"/>
          <w:u w:val="thick"/>
        </w:rPr>
        <w:t xml:space="preserve">   10487  </w:t>
      </w:r>
      <w:r w:rsidRPr="004A331F">
        <w:rPr>
          <w:rFonts w:eastAsia="华文中宋"/>
          <w:bCs/>
          <w:sz w:val="28"/>
          <w:szCs w:val="20"/>
        </w:rPr>
        <w:t xml:space="preserve">                            </w:t>
      </w:r>
      <w:r w:rsidRPr="004A331F">
        <w:rPr>
          <w:rFonts w:eastAsia="华文中宋"/>
          <w:bCs/>
          <w:sz w:val="28"/>
          <w:szCs w:val="20"/>
        </w:rPr>
        <w:t>密级</w:t>
      </w:r>
      <w:r w:rsidRPr="004A331F">
        <w:rPr>
          <w:rFonts w:eastAsia="华文中宋"/>
          <w:bCs/>
          <w:sz w:val="28"/>
          <w:szCs w:val="20"/>
          <w:u w:val="thick"/>
        </w:rPr>
        <w:tab/>
        <w:t xml:space="preserve">   </w:t>
      </w:r>
      <w:r>
        <w:rPr>
          <w:rFonts w:eastAsia="华文中宋"/>
          <w:bCs/>
          <w:sz w:val="28"/>
          <w:szCs w:val="20"/>
          <w:u w:val="thick"/>
        </w:rPr>
        <w:t xml:space="preserve">     </w:t>
      </w:r>
      <w:r w:rsidRPr="004A331F">
        <w:rPr>
          <w:rFonts w:eastAsia="华文中宋"/>
          <w:bCs/>
          <w:sz w:val="28"/>
          <w:szCs w:val="20"/>
          <w:u w:val="thick"/>
        </w:rPr>
        <w:tab/>
      </w:r>
    </w:p>
    <w:p w14:paraId="0BBCD2C4" w14:textId="77777777" w:rsidR="00005425" w:rsidRPr="004A331F" w:rsidRDefault="00005425" w:rsidP="00005425">
      <w:pPr>
        <w:spacing w:line="500" w:lineRule="exact"/>
        <w:ind w:firstLine="643"/>
        <w:jc w:val="center"/>
        <w:rPr>
          <w:rFonts w:eastAsia="黑体"/>
          <w:b/>
          <w:sz w:val="32"/>
          <w:szCs w:val="20"/>
        </w:rPr>
      </w:pPr>
    </w:p>
    <w:p w14:paraId="65EE6DE9" w14:textId="77777777" w:rsidR="00005425" w:rsidRPr="004A331F" w:rsidRDefault="00005425" w:rsidP="00005425">
      <w:pPr>
        <w:spacing w:line="500" w:lineRule="exact"/>
        <w:ind w:firstLine="643"/>
        <w:jc w:val="center"/>
        <w:rPr>
          <w:rFonts w:eastAsia="黑体"/>
          <w:b/>
          <w:sz w:val="32"/>
          <w:szCs w:val="20"/>
        </w:rPr>
      </w:pPr>
    </w:p>
    <w:p w14:paraId="06FB7324" w14:textId="097E231F" w:rsidR="00005425" w:rsidRPr="004A331F" w:rsidRDefault="00771203" w:rsidP="00A663FA">
      <w:pPr>
        <w:ind w:firstLine="560"/>
        <w:jc w:val="center"/>
        <w:rPr>
          <w:rFonts w:eastAsia="黑体"/>
          <w:sz w:val="34"/>
          <w:szCs w:val="20"/>
        </w:rPr>
      </w:pPr>
      <w:r w:rsidRPr="00FE55E3">
        <w:rPr>
          <w:noProof/>
          <w:color w:val="000000"/>
          <w:sz w:val="28"/>
          <w:szCs w:val="20"/>
        </w:rPr>
        <w:drawing>
          <wp:inline distT="0" distB="0" distL="0" distR="0" wp14:anchorId="051FA218" wp14:editId="0DF84BBC">
            <wp:extent cx="2608580" cy="495300"/>
            <wp:effectExtent l="0" t="0" r="1270" b="0"/>
            <wp:docPr id="9" name="图片 24" descr="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4" descr="11"/>
                    <pic:cNvPicPr>
                      <a:picLocks noChangeAspect="1" noChangeArrowheads="1"/>
                    </pic:cNvPicPr>
                  </pic:nvPicPr>
                  <pic:blipFill>
                    <a:blip r:embed="rId8">
                      <a:lum bright="6000"/>
                      <a:extLst>
                        <a:ext uri="{28A0092B-C50C-407E-A947-70E740481C1C}">
                          <a14:useLocalDpi xmlns:a14="http://schemas.microsoft.com/office/drawing/2010/main" val="0"/>
                        </a:ext>
                      </a:extLst>
                    </a:blip>
                    <a:srcRect/>
                    <a:stretch>
                      <a:fillRect/>
                    </a:stretch>
                  </pic:blipFill>
                  <pic:spPr bwMode="auto">
                    <a:xfrm>
                      <a:off x="0" y="0"/>
                      <a:ext cx="2608580" cy="495300"/>
                    </a:xfrm>
                    <a:prstGeom prst="rect">
                      <a:avLst/>
                    </a:prstGeom>
                    <a:noFill/>
                    <a:ln>
                      <a:noFill/>
                    </a:ln>
                  </pic:spPr>
                </pic:pic>
              </a:graphicData>
            </a:graphic>
          </wp:inline>
        </w:drawing>
      </w:r>
    </w:p>
    <w:p w14:paraId="777CEA57" w14:textId="77777777" w:rsidR="00005425" w:rsidRPr="004A331F" w:rsidRDefault="00005425" w:rsidP="00A663FA">
      <w:pPr>
        <w:ind w:firstLineChars="0" w:firstLine="0"/>
        <w:jc w:val="center"/>
        <w:rPr>
          <w:rFonts w:eastAsia="华文中宋"/>
          <w:b/>
          <w:bCs/>
          <w:sz w:val="106"/>
          <w:szCs w:val="20"/>
        </w:rPr>
      </w:pPr>
      <w:r w:rsidRPr="004A331F">
        <w:rPr>
          <w:rFonts w:eastAsia="华文中宋"/>
          <w:b/>
          <w:bCs/>
          <w:spacing w:val="20"/>
          <w:sz w:val="106"/>
          <w:szCs w:val="20"/>
        </w:rPr>
        <w:t>硕士学位论文</w:t>
      </w:r>
    </w:p>
    <w:p w14:paraId="0E3709A3" w14:textId="77777777" w:rsidR="00005425" w:rsidRDefault="00005425" w:rsidP="00005425">
      <w:pPr>
        <w:spacing w:line="324" w:lineRule="auto"/>
        <w:ind w:firstLine="560"/>
        <w:rPr>
          <w:sz w:val="28"/>
          <w:szCs w:val="20"/>
        </w:rPr>
      </w:pPr>
    </w:p>
    <w:p w14:paraId="707979C5" w14:textId="77777777" w:rsidR="0050270F" w:rsidRPr="004A331F" w:rsidRDefault="0050270F" w:rsidP="00005425">
      <w:pPr>
        <w:spacing w:line="324" w:lineRule="auto"/>
        <w:ind w:firstLine="560"/>
        <w:rPr>
          <w:sz w:val="28"/>
          <w:szCs w:val="20"/>
        </w:rPr>
      </w:pPr>
    </w:p>
    <w:p w14:paraId="7F41664F" w14:textId="77777777" w:rsidR="00005425" w:rsidRDefault="00005425" w:rsidP="00A663FA">
      <w:pPr>
        <w:spacing w:line="324" w:lineRule="auto"/>
        <w:ind w:firstLineChars="0" w:firstLine="0"/>
        <w:jc w:val="center"/>
        <w:rPr>
          <w:rFonts w:eastAsia="华文中宋"/>
          <w:b/>
          <w:bCs/>
          <w:sz w:val="56"/>
          <w:szCs w:val="20"/>
        </w:rPr>
      </w:pPr>
      <w:r>
        <w:rPr>
          <w:rFonts w:eastAsia="华文中宋" w:hint="eastAsia"/>
          <w:b/>
          <w:bCs/>
          <w:sz w:val="56"/>
          <w:szCs w:val="20"/>
        </w:rPr>
        <w:t>基于</w:t>
      </w:r>
      <w:r w:rsidR="002D5399">
        <w:rPr>
          <w:rFonts w:eastAsia="华文中宋" w:hint="eastAsia"/>
          <w:b/>
          <w:bCs/>
          <w:sz w:val="56"/>
          <w:szCs w:val="20"/>
        </w:rPr>
        <w:t>深度特征</w:t>
      </w:r>
      <w:r>
        <w:rPr>
          <w:rFonts w:eastAsia="华文中宋"/>
          <w:b/>
          <w:bCs/>
          <w:sz w:val="56"/>
          <w:szCs w:val="20"/>
        </w:rPr>
        <w:t>的</w:t>
      </w:r>
      <w:r>
        <w:rPr>
          <w:rFonts w:eastAsia="华文中宋" w:hint="eastAsia"/>
          <w:b/>
          <w:bCs/>
          <w:sz w:val="56"/>
          <w:szCs w:val="20"/>
        </w:rPr>
        <w:t>行人</w:t>
      </w:r>
      <w:r w:rsidR="00683ACA">
        <w:rPr>
          <w:rFonts w:eastAsia="华文中宋" w:hint="eastAsia"/>
          <w:b/>
          <w:bCs/>
          <w:sz w:val="56"/>
          <w:szCs w:val="20"/>
        </w:rPr>
        <w:t>跟踪</w:t>
      </w:r>
      <w:r>
        <w:rPr>
          <w:rFonts w:eastAsia="华文中宋"/>
          <w:b/>
          <w:bCs/>
          <w:sz w:val="56"/>
          <w:szCs w:val="20"/>
        </w:rPr>
        <w:t>研究</w:t>
      </w:r>
    </w:p>
    <w:p w14:paraId="0AFEECB3" w14:textId="77777777" w:rsidR="00A663FA" w:rsidRPr="004A331F" w:rsidRDefault="00A663FA" w:rsidP="00A663FA">
      <w:pPr>
        <w:spacing w:line="324" w:lineRule="auto"/>
        <w:ind w:firstLineChars="0" w:firstLine="0"/>
        <w:jc w:val="center"/>
        <w:rPr>
          <w:rFonts w:eastAsia="华文中宋"/>
          <w:b/>
          <w:bCs/>
          <w:sz w:val="56"/>
          <w:szCs w:val="20"/>
        </w:rPr>
      </w:pPr>
    </w:p>
    <w:p w14:paraId="70CB3636" w14:textId="77777777" w:rsidR="0050270F" w:rsidRDefault="0050270F" w:rsidP="00005425">
      <w:pPr>
        <w:spacing w:line="324" w:lineRule="auto"/>
        <w:ind w:firstLine="560"/>
        <w:rPr>
          <w:sz w:val="28"/>
          <w:szCs w:val="20"/>
        </w:rPr>
      </w:pPr>
    </w:p>
    <w:p w14:paraId="3EEBB5BF" w14:textId="77777777" w:rsidR="00005425" w:rsidRDefault="00005425" w:rsidP="00005425">
      <w:pPr>
        <w:spacing w:line="324" w:lineRule="auto"/>
        <w:ind w:firstLine="560"/>
        <w:rPr>
          <w:sz w:val="28"/>
          <w:szCs w:val="20"/>
        </w:rPr>
      </w:pPr>
    </w:p>
    <w:p w14:paraId="73A82B3D" w14:textId="77777777" w:rsidR="00D416B4" w:rsidRPr="004A331F" w:rsidRDefault="00D416B4" w:rsidP="00005425">
      <w:pPr>
        <w:spacing w:line="324" w:lineRule="auto"/>
        <w:ind w:firstLine="560"/>
        <w:rPr>
          <w:sz w:val="28"/>
          <w:szCs w:val="20"/>
        </w:rPr>
      </w:pPr>
    </w:p>
    <w:tbl>
      <w:tblPr>
        <w:tblW w:w="0" w:type="auto"/>
        <w:jc w:val="center"/>
        <w:tblLayout w:type="fixed"/>
        <w:tblLook w:val="0000" w:firstRow="0" w:lastRow="0" w:firstColumn="0" w:lastColumn="0" w:noHBand="0" w:noVBand="0"/>
      </w:tblPr>
      <w:tblGrid>
        <w:gridCol w:w="2390"/>
        <w:gridCol w:w="3240"/>
      </w:tblGrid>
      <w:tr w:rsidR="00005425" w:rsidRPr="004A331F" w14:paraId="2828C5EC" w14:textId="77777777" w:rsidTr="00BD2E5D">
        <w:trPr>
          <w:jc w:val="center"/>
        </w:trPr>
        <w:tc>
          <w:tcPr>
            <w:tcW w:w="2390" w:type="dxa"/>
          </w:tcPr>
          <w:p w14:paraId="158FAE9C" w14:textId="77777777" w:rsidR="00005425" w:rsidRPr="004A331F" w:rsidRDefault="00005425" w:rsidP="000E3A7E">
            <w:pPr>
              <w:adjustRightInd w:val="0"/>
              <w:snapToGrid w:val="0"/>
              <w:spacing w:line="600" w:lineRule="exact"/>
              <w:ind w:firstLineChars="0" w:firstLine="0"/>
              <w:rPr>
                <w:rFonts w:eastAsia="华文中宋"/>
                <w:bCs/>
                <w:sz w:val="36"/>
                <w:szCs w:val="20"/>
              </w:rPr>
            </w:pPr>
            <w:r w:rsidRPr="004A331F">
              <w:rPr>
                <w:rFonts w:eastAsia="华文中宋"/>
                <w:bCs/>
                <w:sz w:val="36"/>
                <w:szCs w:val="20"/>
              </w:rPr>
              <w:t>学位申请人：</w:t>
            </w:r>
            <w:r w:rsidR="00B51883">
              <w:rPr>
                <w:rFonts w:eastAsia="华文中宋" w:hint="eastAsia"/>
                <w:bCs/>
                <w:sz w:val="36"/>
                <w:szCs w:val="20"/>
              </w:rPr>
              <w:t xml:space="preserve"> </w:t>
            </w:r>
          </w:p>
        </w:tc>
        <w:tc>
          <w:tcPr>
            <w:tcW w:w="3240" w:type="dxa"/>
          </w:tcPr>
          <w:p w14:paraId="442A5C6E" w14:textId="77777777" w:rsidR="00005425" w:rsidRPr="004A331F" w:rsidRDefault="00683ACA" w:rsidP="003F4584">
            <w:pPr>
              <w:adjustRightInd w:val="0"/>
              <w:snapToGrid w:val="0"/>
              <w:spacing w:line="600" w:lineRule="exact"/>
              <w:ind w:firstLineChars="0" w:firstLine="0"/>
              <w:rPr>
                <w:rFonts w:eastAsia="华文中宋"/>
                <w:bCs/>
                <w:color w:val="FF0000"/>
                <w:sz w:val="36"/>
                <w:szCs w:val="20"/>
              </w:rPr>
            </w:pPr>
            <w:r>
              <w:rPr>
                <w:rFonts w:eastAsia="华文中宋" w:hint="eastAsia"/>
                <w:bCs/>
                <w:sz w:val="36"/>
                <w:szCs w:val="20"/>
              </w:rPr>
              <w:t>余成跃</w:t>
            </w:r>
          </w:p>
        </w:tc>
      </w:tr>
      <w:tr w:rsidR="00005425" w:rsidRPr="004A331F" w14:paraId="03BD67C3" w14:textId="77777777" w:rsidTr="00BD2E5D">
        <w:trPr>
          <w:jc w:val="center"/>
        </w:trPr>
        <w:tc>
          <w:tcPr>
            <w:tcW w:w="2390" w:type="dxa"/>
          </w:tcPr>
          <w:p w14:paraId="3F3DC008" w14:textId="77777777" w:rsidR="00005425" w:rsidRPr="004A331F" w:rsidRDefault="00005425" w:rsidP="00B51883">
            <w:pPr>
              <w:spacing w:line="600" w:lineRule="exact"/>
              <w:ind w:firstLineChars="0" w:firstLine="0"/>
              <w:jc w:val="distribute"/>
              <w:rPr>
                <w:rFonts w:eastAsia="华文中宋"/>
                <w:bCs/>
                <w:sz w:val="36"/>
                <w:szCs w:val="20"/>
              </w:rPr>
            </w:pPr>
            <w:r w:rsidRPr="004A331F">
              <w:rPr>
                <w:rFonts w:eastAsia="华文中宋"/>
                <w:bCs/>
                <w:sz w:val="36"/>
                <w:szCs w:val="20"/>
              </w:rPr>
              <w:t>学科专业：</w:t>
            </w:r>
            <w:r w:rsidRPr="004A331F">
              <w:rPr>
                <w:rFonts w:eastAsia="华文中宋"/>
                <w:bCs/>
                <w:sz w:val="36"/>
                <w:szCs w:val="20"/>
              </w:rPr>
              <w:t xml:space="preserve"> </w:t>
            </w:r>
          </w:p>
        </w:tc>
        <w:tc>
          <w:tcPr>
            <w:tcW w:w="3240" w:type="dxa"/>
          </w:tcPr>
          <w:p w14:paraId="3EFCCFD1" w14:textId="77777777" w:rsidR="00005425" w:rsidRPr="004A331F" w:rsidRDefault="00005425" w:rsidP="003F4584">
            <w:pPr>
              <w:adjustRightInd w:val="0"/>
              <w:snapToGrid w:val="0"/>
              <w:spacing w:line="600" w:lineRule="exact"/>
              <w:ind w:firstLineChars="0" w:firstLine="0"/>
              <w:rPr>
                <w:rFonts w:eastAsia="华文中宋"/>
                <w:bCs/>
                <w:color w:val="FF0000"/>
                <w:sz w:val="36"/>
                <w:szCs w:val="20"/>
              </w:rPr>
            </w:pPr>
            <w:r w:rsidRPr="004A331F">
              <w:rPr>
                <w:rFonts w:eastAsia="华文中宋"/>
                <w:bCs/>
                <w:sz w:val="36"/>
                <w:szCs w:val="20"/>
              </w:rPr>
              <w:t>计算机</w:t>
            </w:r>
            <w:r>
              <w:rPr>
                <w:rFonts w:eastAsia="华文中宋" w:hint="eastAsia"/>
                <w:bCs/>
                <w:sz w:val="36"/>
                <w:szCs w:val="20"/>
              </w:rPr>
              <w:t>应用</w:t>
            </w:r>
            <w:r w:rsidRPr="004A331F">
              <w:rPr>
                <w:rFonts w:eastAsia="华文中宋"/>
                <w:bCs/>
                <w:sz w:val="36"/>
                <w:szCs w:val="20"/>
              </w:rPr>
              <w:t>技术</w:t>
            </w:r>
          </w:p>
        </w:tc>
      </w:tr>
      <w:tr w:rsidR="00005425" w:rsidRPr="004A331F" w14:paraId="323ACDC3" w14:textId="77777777" w:rsidTr="00BD2E5D">
        <w:trPr>
          <w:jc w:val="center"/>
        </w:trPr>
        <w:tc>
          <w:tcPr>
            <w:tcW w:w="2390" w:type="dxa"/>
          </w:tcPr>
          <w:p w14:paraId="1442475C" w14:textId="77777777" w:rsidR="00005425" w:rsidRPr="004A331F" w:rsidRDefault="00005425" w:rsidP="00B51883">
            <w:pPr>
              <w:spacing w:line="600" w:lineRule="exact"/>
              <w:ind w:firstLineChars="0" w:firstLine="0"/>
              <w:jc w:val="distribute"/>
              <w:rPr>
                <w:rFonts w:eastAsia="华文中宋"/>
                <w:bCs/>
                <w:sz w:val="36"/>
                <w:szCs w:val="20"/>
              </w:rPr>
            </w:pPr>
            <w:r w:rsidRPr="004A331F">
              <w:rPr>
                <w:rFonts w:eastAsia="华文中宋"/>
                <w:bCs/>
                <w:sz w:val="36"/>
                <w:szCs w:val="20"/>
              </w:rPr>
              <w:t>指导教师：</w:t>
            </w:r>
            <w:r w:rsidRPr="004A331F">
              <w:rPr>
                <w:rFonts w:eastAsia="华文中宋"/>
                <w:bCs/>
                <w:sz w:val="36"/>
                <w:szCs w:val="20"/>
              </w:rPr>
              <w:t xml:space="preserve"> </w:t>
            </w:r>
          </w:p>
        </w:tc>
        <w:tc>
          <w:tcPr>
            <w:tcW w:w="3240" w:type="dxa"/>
          </w:tcPr>
          <w:p w14:paraId="4DB84BA5" w14:textId="77777777" w:rsidR="00005425" w:rsidRPr="004A331F" w:rsidRDefault="00005425" w:rsidP="003F4584">
            <w:pPr>
              <w:adjustRightInd w:val="0"/>
              <w:snapToGrid w:val="0"/>
              <w:spacing w:line="600" w:lineRule="exact"/>
              <w:ind w:firstLineChars="0" w:firstLine="0"/>
              <w:rPr>
                <w:rFonts w:eastAsia="华文中宋"/>
                <w:bCs/>
                <w:color w:val="FF0000"/>
                <w:spacing w:val="36"/>
                <w:sz w:val="36"/>
                <w:szCs w:val="20"/>
              </w:rPr>
            </w:pPr>
            <w:r>
              <w:rPr>
                <w:rFonts w:eastAsia="华文中宋" w:hint="eastAsia"/>
                <w:bCs/>
                <w:sz w:val="36"/>
                <w:szCs w:val="20"/>
              </w:rPr>
              <w:t>凌贺飞</w:t>
            </w:r>
            <w:r>
              <w:rPr>
                <w:rFonts w:eastAsia="华文中宋" w:hint="eastAsia"/>
                <w:bCs/>
                <w:sz w:val="36"/>
                <w:szCs w:val="20"/>
              </w:rPr>
              <w:t xml:space="preserve"> </w:t>
            </w:r>
            <w:r w:rsidRPr="004A331F">
              <w:rPr>
                <w:rFonts w:eastAsia="华文中宋"/>
                <w:bCs/>
                <w:sz w:val="36"/>
                <w:szCs w:val="20"/>
              </w:rPr>
              <w:t>教授</w:t>
            </w:r>
          </w:p>
        </w:tc>
      </w:tr>
      <w:tr w:rsidR="00005425" w:rsidRPr="004A331F" w14:paraId="03DE9BED" w14:textId="77777777" w:rsidTr="00BD2E5D">
        <w:trPr>
          <w:jc w:val="center"/>
        </w:trPr>
        <w:tc>
          <w:tcPr>
            <w:tcW w:w="2390" w:type="dxa"/>
          </w:tcPr>
          <w:p w14:paraId="14F47CFF" w14:textId="77777777" w:rsidR="00005425" w:rsidRPr="004A331F" w:rsidRDefault="00005425" w:rsidP="00B51883">
            <w:pPr>
              <w:spacing w:line="600" w:lineRule="exact"/>
              <w:ind w:firstLineChars="0" w:firstLine="0"/>
              <w:jc w:val="distribute"/>
              <w:rPr>
                <w:rFonts w:eastAsia="华文中宋"/>
                <w:bCs/>
                <w:sz w:val="36"/>
                <w:szCs w:val="20"/>
              </w:rPr>
            </w:pPr>
            <w:r w:rsidRPr="004A331F">
              <w:rPr>
                <w:rFonts w:eastAsia="华文中宋"/>
                <w:bCs/>
                <w:sz w:val="36"/>
                <w:szCs w:val="20"/>
              </w:rPr>
              <w:t>答辩日期：</w:t>
            </w:r>
            <w:r w:rsidR="00B51883">
              <w:rPr>
                <w:rFonts w:eastAsia="华文中宋" w:hint="eastAsia"/>
                <w:bCs/>
                <w:sz w:val="36"/>
                <w:szCs w:val="20"/>
              </w:rPr>
              <w:t xml:space="preserve"> </w:t>
            </w:r>
          </w:p>
        </w:tc>
        <w:tc>
          <w:tcPr>
            <w:tcW w:w="3240" w:type="dxa"/>
          </w:tcPr>
          <w:p w14:paraId="026BFD3C" w14:textId="77777777" w:rsidR="00005425" w:rsidRPr="004A331F" w:rsidRDefault="00005425" w:rsidP="003F4584">
            <w:pPr>
              <w:adjustRightInd w:val="0"/>
              <w:snapToGrid w:val="0"/>
              <w:spacing w:line="600" w:lineRule="exact"/>
              <w:ind w:firstLineChars="0" w:firstLine="0"/>
              <w:rPr>
                <w:rFonts w:eastAsia="华文中宋"/>
                <w:bCs/>
                <w:color w:val="FF0000"/>
                <w:spacing w:val="36"/>
                <w:sz w:val="36"/>
                <w:szCs w:val="20"/>
              </w:rPr>
            </w:pPr>
            <w:r>
              <w:rPr>
                <w:rFonts w:eastAsia="华文中宋"/>
                <w:bCs/>
                <w:sz w:val="36"/>
                <w:szCs w:val="20"/>
              </w:rPr>
              <w:t>201</w:t>
            </w:r>
            <w:r w:rsidR="00683ACA">
              <w:rPr>
                <w:rFonts w:eastAsia="华文中宋"/>
                <w:bCs/>
                <w:sz w:val="36"/>
                <w:szCs w:val="20"/>
              </w:rPr>
              <w:t>8</w:t>
            </w:r>
            <w:r w:rsidRPr="004A331F">
              <w:rPr>
                <w:rFonts w:eastAsia="华文中宋"/>
                <w:bCs/>
                <w:sz w:val="36"/>
                <w:szCs w:val="20"/>
              </w:rPr>
              <w:t>年</w:t>
            </w:r>
            <w:r w:rsidR="00683ACA">
              <w:rPr>
                <w:rFonts w:eastAsia="华文中宋"/>
                <w:bCs/>
                <w:sz w:val="36"/>
                <w:szCs w:val="20"/>
              </w:rPr>
              <w:t xml:space="preserve"> </w:t>
            </w:r>
            <w:r w:rsidRPr="004A331F">
              <w:rPr>
                <w:rFonts w:eastAsia="华文中宋"/>
                <w:bCs/>
                <w:sz w:val="36"/>
                <w:szCs w:val="20"/>
              </w:rPr>
              <w:t>月</w:t>
            </w:r>
            <w:r w:rsidR="00683ACA">
              <w:rPr>
                <w:rFonts w:eastAsia="华文中宋"/>
                <w:bCs/>
                <w:sz w:val="36"/>
                <w:szCs w:val="20"/>
              </w:rPr>
              <w:t xml:space="preserve"> </w:t>
            </w:r>
            <w:r w:rsidRPr="004A331F">
              <w:rPr>
                <w:rFonts w:eastAsia="华文中宋"/>
                <w:bCs/>
                <w:sz w:val="36"/>
                <w:szCs w:val="20"/>
              </w:rPr>
              <w:t>日</w:t>
            </w:r>
          </w:p>
        </w:tc>
      </w:tr>
    </w:tbl>
    <w:p w14:paraId="0E107E43" w14:textId="77777777" w:rsidR="00005425" w:rsidRPr="004A331F" w:rsidRDefault="00005425" w:rsidP="00005425">
      <w:pPr>
        <w:spacing w:line="324" w:lineRule="auto"/>
        <w:ind w:firstLine="560"/>
        <w:rPr>
          <w:sz w:val="28"/>
          <w:szCs w:val="20"/>
        </w:rPr>
      </w:pPr>
    </w:p>
    <w:p w14:paraId="29C88C6D" w14:textId="77777777" w:rsidR="00E8655F" w:rsidRPr="006158A7" w:rsidRDefault="00E8655F" w:rsidP="00BA2751">
      <w:pPr>
        <w:ind w:firstLineChars="0" w:firstLine="0"/>
        <w:jc w:val="center"/>
        <w:rPr>
          <w:b/>
          <w:bCs/>
          <w:sz w:val="28"/>
          <w:szCs w:val="30"/>
        </w:rPr>
      </w:pPr>
      <w:r w:rsidRPr="006158A7">
        <w:rPr>
          <w:b/>
          <w:bCs/>
          <w:sz w:val="28"/>
          <w:szCs w:val="30"/>
        </w:rPr>
        <w:t>A Thesis Submitted in</w:t>
      </w:r>
      <w:r w:rsidR="005853AF">
        <w:rPr>
          <w:b/>
          <w:bCs/>
          <w:sz w:val="28"/>
          <w:szCs w:val="30"/>
        </w:rPr>
        <w:t xml:space="preserve"> Partial</w:t>
      </w:r>
      <w:r w:rsidRPr="006158A7">
        <w:rPr>
          <w:b/>
          <w:bCs/>
          <w:sz w:val="28"/>
          <w:szCs w:val="30"/>
        </w:rPr>
        <w:t xml:space="preserve"> Fulfillment of the Requirements</w:t>
      </w:r>
    </w:p>
    <w:p w14:paraId="0DBFEFC1" w14:textId="77777777" w:rsidR="00E8655F" w:rsidRPr="006158A7" w:rsidRDefault="00E8655F" w:rsidP="00BA2751">
      <w:pPr>
        <w:ind w:firstLineChars="0" w:firstLine="0"/>
        <w:jc w:val="center"/>
        <w:rPr>
          <w:b/>
          <w:bCs/>
          <w:sz w:val="28"/>
          <w:szCs w:val="30"/>
        </w:rPr>
      </w:pPr>
      <w:proofErr w:type="gramStart"/>
      <w:r w:rsidRPr="006158A7">
        <w:rPr>
          <w:b/>
          <w:bCs/>
          <w:sz w:val="28"/>
          <w:szCs w:val="30"/>
        </w:rPr>
        <w:t>for</w:t>
      </w:r>
      <w:proofErr w:type="gramEnd"/>
      <w:r w:rsidRPr="006158A7">
        <w:rPr>
          <w:b/>
          <w:bCs/>
          <w:sz w:val="28"/>
          <w:szCs w:val="30"/>
        </w:rPr>
        <w:t xml:space="preserve"> the Degree of the Master of Engineering</w:t>
      </w:r>
    </w:p>
    <w:p w14:paraId="175D7926" w14:textId="77777777" w:rsidR="00E8655F" w:rsidRPr="006158A7" w:rsidRDefault="00E8655F" w:rsidP="00E325FA">
      <w:pPr>
        <w:ind w:firstLine="560"/>
        <w:jc w:val="center"/>
        <w:rPr>
          <w:rFonts w:eastAsia="黑体"/>
          <w:bCs/>
          <w:iCs/>
          <w:sz w:val="28"/>
          <w:szCs w:val="20"/>
        </w:rPr>
      </w:pPr>
    </w:p>
    <w:p w14:paraId="77FD6135" w14:textId="77777777" w:rsidR="00E8655F" w:rsidRPr="006158A7" w:rsidRDefault="00E8655F" w:rsidP="005E7B7F">
      <w:pPr>
        <w:ind w:firstLine="480"/>
        <w:jc w:val="center"/>
      </w:pPr>
    </w:p>
    <w:p w14:paraId="4E8731DD" w14:textId="77777777" w:rsidR="00E8655F" w:rsidRPr="006158A7" w:rsidRDefault="00E8655F" w:rsidP="00E325FA">
      <w:pPr>
        <w:ind w:firstLine="562"/>
        <w:jc w:val="center"/>
        <w:rPr>
          <w:rFonts w:eastAsia="黑体"/>
          <w:b/>
          <w:i/>
          <w:sz w:val="28"/>
          <w:szCs w:val="20"/>
        </w:rPr>
      </w:pPr>
    </w:p>
    <w:p w14:paraId="3390DA68" w14:textId="77777777" w:rsidR="00E8655F" w:rsidRPr="006158A7" w:rsidRDefault="00E8655F" w:rsidP="00E325FA">
      <w:pPr>
        <w:ind w:firstLine="562"/>
        <w:jc w:val="center"/>
        <w:rPr>
          <w:rFonts w:eastAsia="黑体"/>
          <w:b/>
          <w:i/>
          <w:sz w:val="28"/>
          <w:szCs w:val="20"/>
        </w:rPr>
      </w:pPr>
    </w:p>
    <w:p w14:paraId="57178991" w14:textId="77777777" w:rsidR="00A7470E" w:rsidRPr="006158A7" w:rsidRDefault="00A7470E" w:rsidP="00BA2751">
      <w:pPr>
        <w:ind w:firstLineChars="0" w:firstLine="0"/>
        <w:jc w:val="center"/>
        <w:rPr>
          <w:b/>
          <w:sz w:val="40"/>
          <w:szCs w:val="40"/>
        </w:rPr>
      </w:pPr>
      <w:r w:rsidRPr="006158A7">
        <w:rPr>
          <w:b/>
          <w:bCs/>
          <w:sz w:val="40"/>
          <w:szCs w:val="40"/>
        </w:rPr>
        <w:t xml:space="preserve">The Research </w:t>
      </w:r>
      <w:r w:rsidR="005853AF">
        <w:rPr>
          <w:b/>
          <w:bCs/>
          <w:sz w:val="40"/>
          <w:szCs w:val="40"/>
        </w:rPr>
        <w:t>on</w:t>
      </w:r>
      <w:r w:rsidRPr="006158A7">
        <w:rPr>
          <w:b/>
          <w:bCs/>
          <w:sz w:val="40"/>
          <w:szCs w:val="40"/>
        </w:rPr>
        <w:t xml:space="preserve"> </w:t>
      </w:r>
      <w:r w:rsidRPr="006158A7">
        <w:rPr>
          <w:b/>
          <w:sz w:val="40"/>
          <w:szCs w:val="40"/>
        </w:rPr>
        <w:t xml:space="preserve">Person </w:t>
      </w:r>
      <w:r w:rsidR="00683ACA">
        <w:rPr>
          <w:b/>
          <w:sz w:val="40"/>
          <w:szCs w:val="40"/>
        </w:rPr>
        <w:t>Object-Tracking</w:t>
      </w:r>
    </w:p>
    <w:p w14:paraId="3D056BF3" w14:textId="77777777" w:rsidR="00E8655F" w:rsidRPr="006158A7" w:rsidRDefault="00A7470E" w:rsidP="007E3A16">
      <w:pPr>
        <w:ind w:firstLineChars="0" w:firstLine="0"/>
        <w:jc w:val="center"/>
        <w:rPr>
          <w:b/>
          <w:bCs/>
          <w:sz w:val="36"/>
          <w:szCs w:val="20"/>
        </w:rPr>
      </w:pPr>
      <w:r w:rsidRPr="006158A7">
        <w:rPr>
          <w:rFonts w:hint="eastAsia"/>
          <w:b/>
          <w:sz w:val="40"/>
          <w:szCs w:val="40"/>
        </w:rPr>
        <w:t>Based</w:t>
      </w:r>
      <w:r w:rsidRPr="006158A7">
        <w:rPr>
          <w:b/>
          <w:bCs/>
          <w:sz w:val="40"/>
          <w:szCs w:val="40"/>
        </w:rPr>
        <w:t xml:space="preserve"> on </w:t>
      </w:r>
      <w:r w:rsidR="002D5399">
        <w:rPr>
          <w:b/>
          <w:bCs/>
          <w:sz w:val="40"/>
          <w:szCs w:val="40"/>
        </w:rPr>
        <w:t>Deep</w:t>
      </w:r>
      <w:r w:rsidR="00B601CB">
        <w:rPr>
          <w:b/>
          <w:bCs/>
          <w:sz w:val="40"/>
          <w:szCs w:val="40"/>
        </w:rPr>
        <w:t>-</w:t>
      </w:r>
      <w:r w:rsidR="002D5399">
        <w:rPr>
          <w:b/>
          <w:bCs/>
          <w:sz w:val="40"/>
          <w:szCs w:val="40"/>
        </w:rPr>
        <w:t>Feature</w:t>
      </w:r>
    </w:p>
    <w:p w14:paraId="140B0ED0" w14:textId="77777777" w:rsidR="00E8655F" w:rsidRPr="006158A7" w:rsidRDefault="00E8655F" w:rsidP="00D50CC0">
      <w:pPr>
        <w:ind w:firstLine="560"/>
        <w:jc w:val="both"/>
        <w:rPr>
          <w:sz w:val="28"/>
          <w:szCs w:val="20"/>
        </w:rPr>
      </w:pPr>
    </w:p>
    <w:tbl>
      <w:tblPr>
        <w:tblW w:w="0" w:type="auto"/>
        <w:tblInd w:w="1337" w:type="dxa"/>
        <w:tblLayout w:type="fixed"/>
        <w:tblLook w:val="0000" w:firstRow="0" w:lastRow="0" w:firstColumn="0" w:lastColumn="0" w:noHBand="0" w:noVBand="0"/>
      </w:tblPr>
      <w:tblGrid>
        <w:gridCol w:w="2110"/>
        <w:gridCol w:w="5529"/>
      </w:tblGrid>
      <w:tr w:rsidR="00E8655F" w:rsidRPr="0013230E" w14:paraId="49C5743C" w14:textId="77777777" w:rsidTr="00A85301">
        <w:tc>
          <w:tcPr>
            <w:tcW w:w="2110" w:type="dxa"/>
            <w:vAlign w:val="center"/>
          </w:tcPr>
          <w:p w14:paraId="07440A9F" w14:textId="77777777" w:rsidR="00E8655F" w:rsidRPr="006158A7" w:rsidRDefault="00E8655F" w:rsidP="009C34B6">
            <w:pPr>
              <w:ind w:firstLineChars="0" w:firstLine="0"/>
              <w:rPr>
                <w:rFonts w:eastAsia="华文中宋"/>
                <w:b/>
                <w:bCs/>
                <w:sz w:val="36"/>
                <w:szCs w:val="20"/>
              </w:rPr>
            </w:pPr>
            <w:r w:rsidRPr="0013230E">
              <w:rPr>
                <w:b/>
                <w:bCs/>
                <w:sz w:val="36"/>
                <w:szCs w:val="30"/>
              </w:rPr>
              <w:t>Candidate</w:t>
            </w:r>
            <w:r w:rsidRPr="0013230E">
              <w:rPr>
                <w:b/>
                <w:bCs/>
                <w:sz w:val="36"/>
                <w:szCs w:val="30"/>
              </w:rPr>
              <w:tab/>
              <w:t>:</w:t>
            </w:r>
          </w:p>
        </w:tc>
        <w:tc>
          <w:tcPr>
            <w:tcW w:w="5529" w:type="dxa"/>
            <w:vAlign w:val="center"/>
          </w:tcPr>
          <w:p w14:paraId="58582D0F" w14:textId="77777777" w:rsidR="00E8655F" w:rsidRPr="0013230E" w:rsidRDefault="00D62BC0" w:rsidP="007E3A16">
            <w:pPr>
              <w:ind w:firstLineChars="0" w:firstLine="0"/>
              <w:jc w:val="both"/>
              <w:rPr>
                <w:b/>
                <w:bCs/>
                <w:sz w:val="36"/>
                <w:szCs w:val="30"/>
              </w:rPr>
            </w:pPr>
            <w:r>
              <w:rPr>
                <w:b/>
                <w:bCs/>
                <w:sz w:val="36"/>
                <w:szCs w:val="30"/>
              </w:rPr>
              <w:t xml:space="preserve">Yu </w:t>
            </w:r>
            <w:proofErr w:type="spellStart"/>
            <w:r>
              <w:rPr>
                <w:b/>
                <w:bCs/>
                <w:sz w:val="36"/>
                <w:szCs w:val="30"/>
              </w:rPr>
              <w:t>Chengyue</w:t>
            </w:r>
            <w:proofErr w:type="spellEnd"/>
          </w:p>
        </w:tc>
      </w:tr>
      <w:tr w:rsidR="00E8655F" w:rsidRPr="0013230E" w14:paraId="09106C52" w14:textId="77777777" w:rsidTr="00A85301">
        <w:tc>
          <w:tcPr>
            <w:tcW w:w="2110" w:type="dxa"/>
            <w:vAlign w:val="center"/>
          </w:tcPr>
          <w:p w14:paraId="37090F31" w14:textId="77777777" w:rsidR="00E8655F" w:rsidRPr="006158A7" w:rsidRDefault="00E8655F" w:rsidP="009C34B6">
            <w:pPr>
              <w:ind w:firstLineChars="0" w:firstLine="0"/>
              <w:rPr>
                <w:rFonts w:eastAsia="华文中宋"/>
                <w:b/>
                <w:bCs/>
                <w:sz w:val="36"/>
                <w:szCs w:val="20"/>
              </w:rPr>
            </w:pPr>
            <w:r w:rsidRPr="0013230E">
              <w:rPr>
                <w:b/>
                <w:bCs/>
                <w:sz w:val="36"/>
                <w:szCs w:val="30"/>
              </w:rPr>
              <w:t>Major</w:t>
            </w:r>
            <w:r w:rsidRPr="0013230E">
              <w:rPr>
                <w:b/>
                <w:bCs/>
                <w:sz w:val="36"/>
                <w:szCs w:val="30"/>
              </w:rPr>
              <w:tab/>
            </w:r>
            <w:r w:rsidRPr="0013230E">
              <w:rPr>
                <w:b/>
                <w:bCs/>
                <w:sz w:val="36"/>
                <w:szCs w:val="30"/>
              </w:rPr>
              <w:tab/>
              <w:t>:</w:t>
            </w:r>
          </w:p>
        </w:tc>
        <w:tc>
          <w:tcPr>
            <w:tcW w:w="5529" w:type="dxa"/>
            <w:vAlign w:val="center"/>
          </w:tcPr>
          <w:p w14:paraId="7198AC21" w14:textId="77777777" w:rsidR="00E8655F" w:rsidRPr="0013230E" w:rsidRDefault="00E8655F" w:rsidP="007E3A16">
            <w:pPr>
              <w:ind w:firstLineChars="0" w:firstLine="0"/>
              <w:jc w:val="both"/>
              <w:rPr>
                <w:b/>
                <w:bCs/>
                <w:sz w:val="36"/>
                <w:szCs w:val="30"/>
              </w:rPr>
            </w:pPr>
            <w:r w:rsidRPr="0013230E">
              <w:rPr>
                <w:b/>
                <w:bCs/>
                <w:sz w:val="36"/>
                <w:szCs w:val="36"/>
              </w:rPr>
              <w:t>Computer Appli</w:t>
            </w:r>
            <w:r w:rsidR="00D94321">
              <w:rPr>
                <w:b/>
                <w:bCs/>
                <w:sz w:val="36"/>
                <w:szCs w:val="36"/>
              </w:rPr>
              <w:t>ed</w:t>
            </w:r>
            <w:r w:rsidRPr="0013230E">
              <w:rPr>
                <w:b/>
                <w:bCs/>
                <w:sz w:val="36"/>
                <w:szCs w:val="36"/>
              </w:rPr>
              <w:t xml:space="preserve"> Technology</w:t>
            </w:r>
          </w:p>
        </w:tc>
      </w:tr>
      <w:tr w:rsidR="00E8655F" w:rsidRPr="0013230E" w14:paraId="0211A946" w14:textId="77777777" w:rsidTr="00A85301">
        <w:tc>
          <w:tcPr>
            <w:tcW w:w="2110" w:type="dxa"/>
            <w:vAlign w:val="center"/>
          </w:tcPr>
          <w:p w14:paraId="561842DB" w14:textId="77777777" w:rsidR="00E8655F" w:rsidRPr="0013230E" w:rsidRDefault="00E8655F" w:rsidP="007E3A16">
            <w:pPr>
              <w:ind w:firstLineChars="0" w:firstLine="0"/>
              <w:jc w:val="both"/>
              <w:rPr>
                <w:b/>
                <w:bCs/>
                <w:sz w:val="36"/>
                <w:szCs w:val="30"/>
              </w:rPr>
            </w:pPr>
            <w:r w:rsidRPr="0013230E">
              <w:rPr>
                <w:b/>
                <w:bCs/>
                <w:sz w:val="36"/>
                <w:szCs w:val="30"/>
              </w:rPr>
              <w:t>Supervisor:</w:t>
            </w:r>
          </w:p>
        </w:tc>
        <w:tc>
          <w:tcPr>
            <w:tcW w:w="5529" w:type="dxa"/>
            <w:vAlign w:val="center"/>
          </w:tcPr>
          <w:p w14:paraId="7BC9A6D1" w14:textId="77777777" w:rsidR="00E8655F" w:rsidRPr="0013230E" w:rsidRDefault="00BE2943" w:rsidP="007E3A16">
            <w:pPr>
              <w:ind w:firstLineChars="0" w:firstLine="0"/>
              <w:jc w:val="both"/>
              <w:rPr>
                <w:b/>
                <w:bCs/>
                <w:color w:val="FF0000"/>
                <w:sz w:val="36"/>
                <w:szCs w:val="30"/>
              </w:rPr>
            </w:pPr>
            <w:r>
              <w:rPr>
                <w:b/>
                <w:bCs/>
                <w:sz w:val="36"/>
                <w:szCs w:val="30"/>
              </w:rPr>
              <w:t>Prof</w:t>
            </w:r>
            <w:r>
              <w:rPr>
                <w:rFonts w:hint="eastAsia"/>
                <w:b/>
                <w:bCs/>
                <w:sz w:val="36"/>
                <w:szCs w:val="30"/>
              </w:rPr>
              <w:t>.</w:t>
            </w:r>
            <w:r w:rsidR="001C0BB3">
              <w:rPr>
                <w:b/>
                <w:bCs/>
                <w:sz w:val="36"/>
                <w:szCs w:val="30"/>
              </w:rPr>
              <w:t xml:space="preserve"> </w:t>
            </w:r>
            <w:r w:rsidR="00002A10">
              <w:rPr>
                <w:b/>
                <w:bCs/>
                <w:sz w:val="36"/>
                <w:szCs w:val="30"/>
              </w:rPr>
              <w:t>Ling</w:t>
            </w:r>
            <w:r w:rsidR="00117EF1">
              <w:rPr>
                <w:b/>
                <w:bCs/>
                <w:sz w:val="36"/>
                <w:szCs w:val="30"/>
              </w:rPr>
              <w:t xml:space="preserve"> Hefei</w:t>
            </w:r>
          </w:p>
        </w:tc>
      </w:tr>
    </w:tbl>
    <w:p w14:paraId="7A9793F4" w14:textId="77777777" w:rsidR="00E8655F" w:rsidRPr="006158A7" w:rsidRDefault="00E8655F" w:rsidP="00D50CC0">
      <w:pPr>
        <w:ind w:firstLine="560"/>
        <w:jc w:val="both"/>
        <w:rPr>
          <w:sz w:val="28"/>
          <w:szCs w:val="20"/>
        </w:rPr>
      </w:pPr>
    </w:p>
    <w:p w14:paraId="2413FA52" w14:textId="77777777" w:rsidR="00E8655F" w:rsidRPr="006158A7" w:rsidRDefault="00E8655F" w:rsidP="00D50CC0">
      <w:pPr>
        <w:ind w:firstLine="560"/>
        <w:jc w:val="both"/>
        <w:rPr>
          <w:sz w:val="28"/>
          <w:szCs w:val="20"/>
        </w:rPr>
      </w:pPr>
    </w:p>
    <w:p w14:paraId="2D76DDF4" w14:textId="77777777" w:rsidR="00E8655F" w:rsidRPr="006158A7" w:rsidRDefault="00E8655F" w:rsidP="00BA2751">
      <w:pPr>
        <w:ind w:firstLineChars="0" w:firstLine="0"/>
        <w:jc w:val="center"/>
        <w:rPr>
          <w:b/>
          <w:sz w:val="28"/>
          <w:szCs w:val="20"/>
        </w:rPr>
      </w:pPr>
      <w:proofErr w:type="spellStart"/>
      <w:r w:rsidRPr="006158A7">
        <w:rPr>
          <w:b/>
          <w:sz w:val="28"/>
          <w:szCs w:val="20"/>
        </w:rPr>
        <w:t>Huazhong</w:t>
      </w:r>
      <w:proofErr w:type="spellEnd"/>
      <w:r w:rsidRPr="006158A7">
        <w:rPr>
          <w:b/>
          <w:sz w:val="28"/>
          <w:szCs w:val="20"/>
        </w:rPr>
        <w:t xml:space="preserve"> University of Science &amp; Technology</w:t>
      </w:r>
    </w:p>
    <w:p w14:paraId="442D9C07" w14:textId="77777777" w:rsidR="00E8655F" w:rsidRPr="006158A7" w:rsidRDefault="00E8655F" w:rsidP="00BA2751">
      <w:pPr>
        <w:ind w:firstLineChars="0" w:firstLine="0"/>
        <w:jc w:val="center"/>
        <w:rPr>
          <w:b/>
          <w:sz w:val="28"/>
          <w:szCs w:val="20"/>
        </w:rPr>
      </w:pPr>
      <w:r w:rsidRPr="006158A7">
        <w:rPr>
          <w:b/>
          <w:sz w:val="28"/>
          <w:szCs w:val="20"/>
        </w:rPr>
        <w:t>Wuhan 430074, P. R. China</w:t>
      </w:r>
    </w:p>
    <w:p w14:paraId="24C78FD6" w14:textId="77777777" w:rsidR="00E8655F" w:rsidRPr="006158A7" w:rsidRDefault="00E8655F" w:rsidP="00BA2751">
      <w:pPr>
        <w:ind w:firstLineChars="0" w:firstLine="0"/>
        <w:jc w:val="center"/>
        <w:rPr>
          <w:b/>
          <w:sz w:val="28"/>
          <w:szCs w:val="20"/>
        </w:rPr>
      </w:pPr>
      <w:proofErr w:type="gramStart"/>
      <w:r w:rsidRPr="006158A7">
        <w:rPr>
          <w:rFonts w:hint="eastAsia"/>
          <w:b/>
          <w:sz w:val="28"/>
          <w:szCs w:val="20"/>
        </w:rPr>
        <w:t>May</w:t>
      </w:r>
      <w:r w:rsidRPr="006158A7">
        <w:rPr>
          <w:b/>
          <w:sz w:val="28"/>
          <w:szCs w:val="20"/>
        </w:rPr>
        <w:t>,</w:t>
      </w:r>
      <w:proofErr w:type="gramEnd"/>
      <w:r w:rsidRPr="006158A7">
        <w:rPr>
          <w:b/>
          <w:sz w:val="28"/>
          <w:szCs w:val="20"/>
        </w:rPr>
        <w:t xml:space="preserve"> 20</w:t>
      </w:r>
      <w:r w:rsidRPr="006158A7">
        <w:rPr>
          <w:rFonts w:hint="eastAsia"/>
          <w:b/>
          <w:sz w:val="28"/>
          <w:szCs w:val="20"/>
        </w:rPr>
        <w:t>1</w:t>
      </w:r>
      <w:r w:rsidR="001430A4">
        <w:rPr>
          <w:rFonts w:hint="eastAsia"/>
          <w:b/>
          <w:sz w:val="28"/>
          <w:szCs w:val="20"/>
        </w:rPr>
        <w:t>8</w:t>
      </w:r>
    </w:p>
    <w:p w14:paraId="16E5CFAC" w14:textId="77777777" w:rsidR="00E8655F" w:rsidRPr="006158A7" w:rsidRDefault="00E8655F" w:rsidP="00D50CC0">
      <w:pPr>
        <w:ind w:firstLine="562"/>
        <w:jc w:val="both"/>
        <w:rPr>
          <w:b/>
          <w:sz w:val="28"/>
          <w:szCs w:val="20"/>
        </w:rPr>
      </w:pPr>
    </w:p>
    <w:p w14:paraId="095CC58A" w14:textId="77777777" w:rsidR="00E8655F" w:rsidRPr="006158A7" w:rsidRDefault="00E8655F" w:rsidP="00D50CC0">
      <w:pPr>
        <w:ind w:firstLine="736"/>
        <w:jc w:val="both"/>
        <w:rPr>
          <w:rFonts w:eastAsia="黑体"/>
          <w:spacing w:val="4"/>
          <w:sz w:val="36"/>
        </w:rPr>
        <w:sectPr w:rsidR="00E8655F" w:rsidRPr="006158A7" w:rsidSect="00005425">
          <w:headerReference w:type="even" r:id="rId9"/>
          <w:headerReference w:type="default" r:id="rId10"/>
          <w:footerReference w:type="even" r:id="rId11"/>
          <w:footerReference w:type="default" r:id="rId12"/>
          <w:headerReference w:type="first" r:id="rId13"/>
          <w:footerReference w:type="first" r:id="rId14"/>
          <w:endnotePr>
            <w:numFmt w:val="decimal"/>
          </w:endnotePr>
          <w:pgSz w:w="11906" w:h="16838"/>
          <w:pgMar w:top="2552" w:right="1588" w:bottom="1588" w:left="1588" w:header="851" w:footer="992" w:gutter="0"/>
          <w:pgNumType w:fmt="upperRoman"/>
          <w:cols w:space="720"/>
          <w:docGrid w:type="lines" w:linePitch="317"/>
        </w:sectPr>
      </w:pPr>
    </w:p>
    <w:p w14:paraId="4713009F" w14:textId="77777777" w:rsidR="00E8655F" w:rsidRPr="006158A7" w:rsidRDefault="00E8655F" w:rsidP="00E325FA">
      <w:pPr>
        <w:ind w:firstLine="736"/>
        <w:jc w:val="center"/>
        <w:rPr>
          <w:rFonts w:eastAsia="黑体"/>
          <w:spacing w:val="4"/>
          <w:sz w:val="36"/>
        </w:rPr>
      </w:pPr>
      <w:r w:rsidRPr="006158A7">
        <w:rPr>
          <w:rFonts w:eastAsia="黑体"/>
          <w:spacing w:val="4"/>
          <w:sz w:val="36"/>
        </w:rPr>
        <w:lastRenderedPageBreak/>
        <w:t>独创性声明</w:t>
      </w:r>
    </w:p>
    <w:p w14:paraId="3F0BA429" w14:textId="77777777" w:rsidR="00E8655F" w:rsidRPr="00324F07" w:rsidRDefault="00E8655F" w:rsidP="00D50CC0">
      <w:pPr>
        <w:ind w:firstLine="480"/>
        <w:jc w:val="both"/>
      </w:pPr>
    </w:p>
    <w:p w14:paraId="3CA58EEA" w14:textId="77777777" w:rsidR="00E8655F" w:rsidRPr="006158A7" w:rsidRDefault="00E8655F" w:rsidP="00D50CC0">
      <w:pPr>
        <w:pStyle w:val="ae"/>
        <w:spacing w:line="360" w:lineRule="auto"/>
        <w:ind w:firstLine="504"/>
        <w:rPr>
          <w:rFonts w:ascii="Times New Roman" w:eastAsia="宋体"/>
          <w:spacing w:val="6"/>
          <w:sz w:val="24"/>
        </w:rPr>
      </w:pPr>
      <w:r w:rsidRPr="006158A7">
        <w:rPr>
          <w:rFonts w:ascii="Times New Roman" w:eastAsia="宋体"/>
          <w:spacing w:val="6"/>
          <w:sz w:val="24"/>
        </w:rPr>
        <w:t>本人声明所呈交的学位论文是我个人在导师指导下进行的研究工作及取得的研究成果。尽我所知，除文中已经标明引用的内容外，本论文不包含任何其他个人或集体已经发表或撰写过的研究成果。对本文的研究做出贡献的个人和集体，均已在文中以明确方式标明。本人完全意识到本声明的法律结果由本人承担。</w:t>
      </w:r>
    </w:p>
    <w:p w14:paraId="36686E91" w14:textId="77777777" w:rsidR="00E8655F" w:rsidRPr="006158A7" w:rsidRDefault="00E8655F" w:rsidP="00D50CC0">
      <w:pPr>
        <w:ind w:firstLine="480"/>
        <w:jc w:val="both"/>
      </w:pPr>
    </w:p>
    <w:p w14:paraId="5F66760F" w14:textId="77777777" w:rsidR="00E8655F" w:rsidRPr="006158A7" w:rsidRDefault="00E8655F" w:rsidP="00D50CC0">
      <w:pPr>
        <w:spacing w:afterLines="50" w:after="158"/>
        <w:ind w:firstLineChars="2175" w:firstLine="5220"/>
        <w:jc w:val="both"/>
      </w:pPr>
      <w:r w:rsidRPr="006158A7">
        <w:t>学位论文作者签名：</w:t>
      </w:r>
    </w:p>
    <w:p w14:paraId="78CBFEEE" w14:textId="77777777" w:rsidR="00E8655F" w:rsidRPr="006158A7" w:rsidRDefault="00E8655F" w:rsidP="00D50CC0">
      <w:pPr>
        <w:ind w:firstLineChars="2175" w:firstLine="5220"/>
        <w:jc w:val="both"/>
      </w:pPr>
      <w:r w:rsidRPr="006158A7">
        <w:t>日期：</w:t>
      </w:r>
      <w:r w:rsidRPr="006158A7">
        <w:t xml:space="preserve">    </w:t>
      </w:r>
      <w:r w:rsidRPr="006158A7">
        <w:t>年</w:t>
      </w:r>
      <w:r w:rsidRPr="006158A7">
        <w:t xml:space="preserve">    </w:t>
      </w:r>
      <w:r w:rsidRPr="006158A7">
        <w:t>月</w:t>
      </w:r>
      <w:r w:rsidRPr="006158A7">
        <w:t xml:space="preserve">    </w:t>
      </w:r>
      <w:r w:rsidRPr="006158A7">
        <w:t>日</w:t>
      </w:r>
    </w:p>
    <w:p w14:paraId="44FFD65D" w14:textId="77777777" w:rsidR="00E8655F" w:rsidRPr="00421E2F" w:rsidRDefault="00E8655F" w:rsidP="00D50CC0">
      <w:pPr>
        <w:ind w:firstLine="480"/>
        <w:jc w:val="both"/>
      </w:pPr>
    </w:p>
    <w:p w14:paraId="25CF88D3" w14:textId="77777777" w:rsidR="00E8655F" w:rsidRPr="006158A7" w:rsidRDefault="00E8655F" w:rsidP="00D50CC0">
      <w:pPr>
        <w:ind w:firstLine="480"/>
        <w:jc w:val="both"/>
      </w:pPr>
    </w:p>
    <w:p w14:paraId="25C0D4BB" w14:textId="77777777" w:rsidR="00E8655F" w:rsidRPr="006158A7" w:rsidRDefault="00E8655F" w:rsidP="00D50CC0">
      <w:pPr>
        <w:ind w:firstLine="480"/>
        <w:jc w:val="both"/>
      </w:pPr>
    </w:p>
    <w:p w14:paraId="71ADC7BF" w14:textId="77777777" w:rsidR="00E8655F" w:rsidRPr="006158A7" w:rsidRDefault="00E8655F" w:rsidP="00E325FA">
      <w:pPr>
        <w:ind w:firstLine="720"/>
        <w:jc w:val="center"/>
        <w:rPr>
          <w:rFonts w:eastAsia="黑体"/>
          <w:sz w:val="36"/>
        </w:rPr>
      </w:pPr>
      <w:r w:rsidRPr="006158A7">
        <w:rPr>
          <w:rFonts w:eastAsia="黑体"/>
          <w:sz w:val="36"/>
        </w:rPr>
        <w:t>学位论文版权使用授权书</w:t>
      </w:r>
    </w:p>
    <w:p w14:paraId="32D4E4F8" w14:textId="77777777" w:rsidR="00E8655F" w:rsidRPr="006158A7" w:rsidRDefault="00E8655F" w:rsidP="00D50CC0">
      <w:pPr>
        <w:ind w:firstLine="480"/>
        <w:jc w:val="both"/>
      </w:pPr>
    </w:p>
    <w:p w14:paraId="2C60DE3A" w14:textId="77777777" w:rsidR="00E8655F" w:rsidRPr="006158A7" w:rsidRDefault="00E8655F" w:rsidP="00D50CC0">
      <w:pPr>
        <w:pStyle w:val="22"/>
        <w:spacing w:line="360" w:lineRule="auto"/>
        <w:ind w:firstLine="480"/>
        <w:rPr>
          <w:rFonts w:ascii="Times New Roman" w:eastAsia="宋体" w:hAnsi="Times New Roman"/>
          <w:sz w:val="24"/>
        </w:rPr>
      </w:pPr>
      <w:r w:rsidRPr="006158A7">
        <w:rPr>
          <w:rFonts w:ascii="Times New Roman" w:eastAsia="宋体" w:hAnsi="Times New Roman"/>
          <w:sz w:val="24"/>
        </w:rPr>
        <w:t>本学位论文作者完全了解学校有关保留、使用学位论文的规定，即：学校有权保留并向国家有关部门或机构送交论文的复印件和电子版，允许论文被查阅和借阅。本人授权华中科技大学可以将本学位论文的全部或部分内容编入有关数据库进行检索，可以采用影印、缩印或扫描等复制手段保存和汇编本学位论文。</w:t>
      </w:r>
    </w:p>
    <w:p w14:paraId="1B3A32A3" w14:textId="78CD20D3" w:rsidR="00E8655F" w:rsidRPr="006158A7" w:rsidRDefault="00771203" w:rsidP="00D50CC0">
      <w:pPr>
        <w:ind w:firstLineChars="758" w:firstLine="1819"/>
        <w:jc w:val="both"/>
        <w:rPr>
          <w:spacing w:val="6"/>
        </w:rPr>
      </w:pPr>
      <w:r>
        <w:rPr>
          <w:noProof/>
        </w:rPr>
        <mc:AlternateContent>
          <mc:Choice Requires="wps">
            <w:drawing>
              <wp:anchor distT="0" distB="0" distL="114300" distR="114300" simplePos="0" relativeHeight="251657216" behindDoc="0" locked="0" layoutInCell="1" allowOverlap="1" wp14:anchorId="299A32B6" wp14:editId="59B46680">
                <wp:simplePos x="0" y="0"/>
                <wp:positionH relativeFrom="column">
                  <wp:posOffset>295275</wp:posOffset>
                </wp:positionH>
                <wp:positionV relativeFrom="paragraph">
                  <wp:posOffset>274320</wp:posOffset>
                </wp:positionV>
                <wp:extent cx="923925" cy="396240"/>
                <wp:effectExtent l="0" t="0" r="9525" b="3810"/>
                <wp:wrapNone/>
                <wp:docPr id="136" name="_x0000_s102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23925" cy="396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DCB132B" w14:textId="77777777" w:rsidR="00A000B0" w:rsidRDefault="00A000B0" w:rsidP="00E8655F">
                            <w:pPr>
                              <w:ind w:firstLine="480"/>
                            </w:pPr>
                            <w:r>
                              <w:rPr>
                                <w:rFonts w:hint="eastAsia"/>
                              </w:rPr>
                              <w:t>本论文属于</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99A32B6" id="_x0000_t202" coordsize="21600,21600" o:spt="202" path="m,l,21600r21600,l21600,xe">
                <v:stroke joinstyle="miter"/>
                <v:path gradientshapeok="t" o:connecttype="rect"/>
              </v:shapetype>
              <v:shape id="_x0000_s1028" o:spid="_x0000_s1026" type="#_x0000_t202" style="position:absolute;left:0;text-align:left;margin-left:23.25pt;margin-top:21.6pt;width:72.75pt;height:31.2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" filled="f" stroked="f">
                <v:textbox inset="0,0,0,0">
                  <w:txbxContent>
                    <w:p w14:paraId="4DCB132B" w14:textId="77777777" w:rsidR="00A000B0" w:rsidRDefault="00A000B0" w:rsidP="00E8655F">
                      <w:pPr>
                        <w:ind w:firstLine="480"/>
                      </w:pPr>
                      <w:r>
                        <w:rPr>
                          <w:rFonts w:hint="eastAsia"/>
                        </w:rPr>
                        <w:t>本论文属于</w:t>
                      </w:r>
                    </w:p>
                  </w:txbxContent>
                </v:textbox>
              </v:shape>
            </w:pict>
          </mc:Fallback>
        </mc:AlternateContent>
      </w:r>
      <w:r w:rsidR="00E8655F" w:rsidRPr="006158A7">
        <w:rPr>
          <w:rFonts w:hint="eastAsia"/>
          <w:spacing w:val="6"/>
        </w:rPr>
        <w:t>保密□，</w:t>
      </w:r>
      <w:r w:rsidR="00E8655F" w:rsidRPr="006158A7">
        <w:rPr>
          <w:rFonts w:hint="eastAsia"/>
          <w:spacing w:val="6"/>
        </w:rPr>
        <w:t xml:space="preserve">   </w:t>
      </w:r>
      <w:r w:rsidR="00E8655F" w:rsidRPr="006158A7">
        <w:rPr>
          <w:rFonts w:hint="eastAsia"/>
          <w:spacing w:val="6"/>
        </w:rPr>
        <w:t>在</w:t>
      </w:r>
      <w:r w:rsidR="00E8655F" w:rsidRPr="006158A7">
        <w:rPr>
          <w:rFonts w:hint="eastAsia"/>
          <w:spacing w:val="6"/>
          <w:u w:val="single"/>
        </w:rPr>
        <w:t xml:space="preserve">      </w:t>
      </w:r>
      <w:r w:rsidR="00E8655F" w:rsidRPr="006158A7">
        <w:rPr>
          <w:rFonts w:hint="eastAsia"/>
          <w:spacing w:val="6"/>
        </w:rPr>
        <w:t>年解密后适用本授权书。</w:t>
      </w:r>
    </w:p>
    <w:p w14:paraId="22B54958" w14:textId="77777777" w:rsidR="00E8655F" w:rsidRPr="006158A7" w:rsidRDefault="00E8655F" w:rsidP="00D50CC0">
      <w:pPr>
        <w:ind w:firstLineChars="705" w:firstLine="1777"/>
        <w:jc w:val="both"/>
        <w:rPr>
          <w:spacing w:val="6"/>
        </w:rPr>
      </w:pPr>
      <w:r w:rsidRPr="006158A7">
        <w:rPr>
          <w:rFonts w:hint="eastAsia"/>
          <w:spacing w:val="6"/>
        </w:rPr>
        <w:t>不保密□。</w:t>
      </w:r>
    </w:p>
    <w:p w14:paraId="1FCB7C4E" w14:textId="77777777" w:rsidR="00E8655F" w:rsidRPr="006158A7" w:rsidRDefault="00E8655F" w:rsidP="00D50CC0">
      <w:pPr>
        <w:ind w:firstLine="504"/>
        <w:jc w:val="both"/>
        <w:rPr>
          <w:spacing w:val="6"/>
        </w:rPr>
      </w:pPr>
      <w:r w:rsidRPr="006158A7">
        <w:rPr>
          <w:spacing w:val="6"/>
        </w:rPr>
        <w:t>（请在以上方框内打</w:t>
      </w:r>
      <w:r w:rsidRPr="006158A7">
        <w:rPr>
          <w:spacing w:val="6"/>
        </w:rPr>
        <w:t>“√”</w:t>
      </w:r>
      <w:r w:rsidRPr="006158A7">
        <w:rPr>
          <w:spacing w:val="6"/>
        </w:rPr>
        <w:t>）</w:t>
      </w:r>
    </w:p>
    <w:p w14:paraId="5C6C6CD0" w14:textId="77777777" w:rsidR="00E8655F" w:rsidRPr="006158A7" w:rsidRDefault="00E8655F" w:rsidP="00D50CC0">
      <w:pPr>
        <w:spacing w:afterLines="50" w:after="158"/>
        <w:ind w:firstLine="480"/>
        <w:jc w:val="both"/>
      </w:pPr>
    </w:p>
    <w:p w14:paraId="46975568" w14:textId="77777777" w:rsidR="00E8655F" w:rsidRPr="006158A7" w:rsidRDefault="00E8655F" w:rsidP="00D50CC0">
      <w:pPr>
        <w:spacing w:afterLines="50" w:after="158"/>
        <w:ind w:firstLine="480"/>
        <w:jc w:val="both"/>
      </w:pPr>
      <w:r w:rsidRPr="006158A7">
        <w:t>学位论文作者签名：</w:t>
      </w:r>
      <w:r w:rsidRPr="006158A7">
        <w:tab/>
      </w:r>
      <w:r w:rsidRPr="006158A7">
        <w:tab/>
      </w:r>
      <w:r w:rsidRPr="006158A7">
        <w:tab/>
      </w:r>
      <w:r w:rsidRPr="006158A7">
        <w:tab/>
      </w:r>
      <w:r w:rsidRPr="006158A7">
        <w:tab/>
        <w:t xml:space="preserve">          </w:t>
      </w:r>
      <w:r w:rsidRPr="006158A7">
        <w:t>指导教师签名：</w:t>
      </w:r>
    </w:p>
    <w:p w14:paraId="36B45B90" w14:textId="77777777" w:rsidR="00E8655F" w:rsidRPr="006158A7" w:rsidRDefault="00E8655F" w:rsidP="00D50CC0">
      <w:pPr>
        <w:ind w:firstLine="480"/>
        <w:jc w:val="both"/>
      </w:pPr>
      <w:r w:rsidRPr="006158A7">
        <w:t>日期：</w:t>
      </w:r>
      <w:r w:rsidRPr="006158A7">
        <w:t xml:space="preserve">    </w:t>
      </w:r>
      <w:r w:rsidRPr="006158A7">
        <w:t>年</w:t>
      </w:r>
      <w:r w:rsidRPr="006158A7">
        <w:t xml:space="preserve">   </w:t>
      </w:r>
      <w:r w:rsidRPr="006158A7">
        <w:t>月</w:t>
      </w:r>
      <w:r w:rsidRPr="006158A7">
        <w:t xml:space="preserve">   </w:t>
      </w:r>
      <w:r w:rsidRPr="006158A7">
        <w:t>日</w:t>
      </w:r>
      <w:r w:rsidRPr="006158A7">
        <w:tab/>
      </w:r>
      <w:r w:rsidRPr="006158A7">
        <w:tab/>
      </w:r>
      <w:r w:rsidRPr="006158A7">
        <w:tab/>
      </w:r>
      <w:r w:rsidRPr="006158A7">
        <w:tab/>
      </w:r>
      <w:r w:rsidRPr="006158A7">
        <w:tab/>
        <w:t xml:space="preserve">       </w:t>
      </w:r>
      <w:r w:rsidRPr="006158A7">
        <w:t>日期：</w:t>
      </w:r>
      <w:r w:rsidRPr="006158A7">
        <w:t xml:space="preserve">    </w:t>
      </w:r>
      <w:r w:rsidRPr="006158A7">
        <w:t>年</w:t>
      </w:r>
      <w:r w:rsidRPr="006158A7">
        <w:t xml:space="preserve">    </w:t>
      </w:r>
      <w:r w:rsidRPr="006158A7">
        <w:t>月</w:t>
      </w:r>
      <w:r w:rsidRPr="006158A7">
        <w:t xml:space="preserve">    </w:t>
      </w:r>
      <w:r w:rsidRPr="006158A7">
        <w:t>日</w:t>
      </w:r>
    </w:p>
    <w:p w14:paraId="4029628D" w14:textId="77777777" w:rsidR="00E8655F" w:rsidRPr="006158A7" w:rsidRDefault="00E8655F" w:rsidP="00D50CC0">
      <w:pPr>
        <w:ind w:firstLine="480"/>
        <w:jc w:val="both"/>
        <w:sectPr w:rsidR="00E8655F" w:rsidRPr="006158A7">
          <w:footerReference w:type="default" r:id="rId15"/>
          <w:endnotePr>
            <w:numFmt w:val="decimal"/>
          </w:endnotePr>
          <w:pgSz w:w="11906" w:h="16838"/>
          <w:pgMar w:top="2551" w:right="1587" w:bottom="1587" w:left="1587" w:header="851" w:footer="992" w:gutter="0"/>
          <w:pgNumType w:fmt="upperRoman"/>
          <w:cols w:space="720"/>
          <w:docGrid w:type="lines" w:linePitch="317"/>
        </w:sectPr>
      </w:pPr>
    </w:p>
    <w:p w14:paraId="0EB6A0C1" w14:textId="77777777" w:rsidR="00E8655F" w:rsidRPr="006158A7" w:rsidRDefault="00E8655F" w:rsidP="006158A7">
      <w:pPr>
        <w:pStyle w:val="1"/>
        <w:ind w:firstLine="640"/>
      </w:pPr>
      <w:bookmarkStart w:id="0" w:name="_Toc14167"/>
      <w:bookmarkStart w:id="1" w:name="_Toc449297002"/>
      <w:bookmarkStart w:id="2" w:name="_Toc450741481"/>
      <w:bookmarkStart w:id="3" w:name="_Toc481565410"/>
      <w:r w:rsidRPr="006158A7">
        <w:lastRenderedPageBreak/>
        <w:t>摘</w:t>
      </w:r>
      <w:r w:rsidRPr="006158A7">
        <w:t xml:space="preserve">  </w:t>
      </w:r>
      <w:r w:rsidRPr="006158A7">
        <w:t>要</w:t>
      </w:r>
      <w:bookmarkEnd w:id="0"/>
      <w:bookmarkEnd w:id="1"/>
      <w:bookmarkEnd w:id="2"/>
      <w:bookmarkEnd w:id="3"/>
    </w:p>
    <w:p w14:paraId="0F41C450" w14:textId="77777777" w:rsidR="00A7470E" w:rsidRPr="006158A7" w:rsidRDefault="00A7470E" w:rsidP="00A7470E">
      <w:pPr>
        <w:ind w:firstLine="480"/>
        <w:jc w:val="both"/>
      </w:pPr>
      <w:bookmarkStart w:id="4" w:name="_Toc1613"/>
      <w:bookmarkStart w:id="5" w:name="_Toc449297003"/>
      <w:bookmarkStart w:id="6" w:name="_Toc450741482"/>
      <w:r w:rsidRPr="006158A7">
        <w:rPr>
          <w:rFonts w:hint="eastAsia"/>
        </w:rPr>
        <w:t>全国主要</w:t>
      </w:r>
      <w:r w:rsidRPr="006158A7">
        <w:t>城市都在致力于建设</w:t>
      </w:r>
      <w:r w:rsidRPr="006158A7">
        <w:t>“</w:t>
      </w:r>
      <w:r w:rsidRPr="006158A7">
        <w:t>平安城市</w:t>
      </w:r>
      <w:r w:rsidRPr="006158A7">
        <w:t>”</w:t>
      </w:r>
      <w:r w:rsidRPr="006158A7">
        <w:t>，</w:t>
      </w:r>
      <w:r w:rsidRPr="006158A7">
        <w:rPr>
          <w:rFonts w:hint="eastAsia"/>
        </w:rPr>
        <w:t>作为其中一项不可或缺</w:t>
      </w:r>
      <w:r w:rsidRPr="006158A7">
        <w:t>的功能，</w:t>
      </w:r>
      <w:bookmarkStart w:id="7" w:name="OLE_LINK87"/>
      <w:bookmarkStart w:id="8" w:name="OLE_LINK88"/>
      <w:r w:rsidRPr="006158A7">
        <w:t>行人再识别</w:t>
      </w:r>
      <w:bookmarkEnd w:id="7"/>
      <w:bookmarkEnd w:id="8"/>
      <w:r w:rsidRPr="006158A7">
        <w:rPr>
          <w:rFonts w:hint="eastAsia"/>
        </w:rPr>
        <w:t>因其</w:t>
      </w:r>
      <w:r w:rsidRPr="006158A7">
        <w:t>应用价值与研究价值吸引了大量</w:t>
      </w:r>
      <w:r w:rsidRPr="006158A7">
        <w:rPr>
          <w:rFonts w:hint="eastAsia"/>
        </w:rPr>
        <w:t>研究者</w:t>
      </w:r>
      <w:r w:rsidRPr="006158A7">
        <w:t>的兴趣</w:t>
      </w:r>
      <w:r w:rsidR="00B62F61">
        <w:rPr>
          <w:rFonts w:hint="eastAsia"/>
        </w:rPr>
        <w:t>，</w:t>
      </w:r>
      <w:r w:rsidRPr="006158A7">
        <w:rPr>
          <w:rFonts w:hint="eastAsia"/>
        </w:rPr>
        <w:t>主要</w:t>
      </w:r>
      <w:r w:rsidRPr="006158A7">
        <w:t>研究</w:t>
      </w:r>
      <w:r w:rsidR="00E67D2A" w:rsidRPr="006158A7">
        <w:rPr>
          <w:rFonts w:hint="eastAsia"/>
        </w:rPr>
        <w:t>如何从</w:t>
      </w:r>
      <w:r w:rsidRPr="006158A7">
        <w:rPr>
          <w:rFonts w:hint="eastAsia"/>
        </w:rPr>
        <w:t>不同</w:t>
      </w:r>
      <w:r w:rsidR="00E67D2A" w:rsidRPr="006158A7">
        <w:rPr>
          <w:rFonts w:hint="eastAsia"/>
        </w:rPr>
        <w:t>的</w:t>
      </w:r>
      <w:r w:rsidR="00B62F61">
        <w:rPr>
          <w:rFonts w:hint="eastAsia"/>
        </w:rPr>
        <w:t>摄像头中找到查询行人图像。</w:t>
      </w:r>
      <w:r w:rsidR="00C747FE" w:rsidRPr="006158A7">
        <w:t>行人</w:t>
      </w:r>
      <w:r w:rsidR="00C747FE" w:rsidRPr="006158A7">
        <w:rPr>
          <w:rFonts w:hint="eastAsia"/>
        </w:rPr>
        <w:t>视觉</w:t>
      </w:r>
      <w:r w:rsidR="00C747FE" w:rsidRPr="006158A7">
        <w:t>外观</w:t>
      </w:r>
      <w:r w:rsidR="00C747FE" w:rsidRPr="006158A7">
        <w:rPr>
          <w:rFonts w:hint="eastAsia"/>
        </w:rPr>
        <w:t>会受</w:t>
      </w:r>
      <w:r w:rsidR="00AD3E90">
        <w:rPr>
          <w:rFonts w:hint="eastAsia"/>
        </w:rPr>
        <w:t>分辨率</w:t>
      </w:r>
      <w:r w:rsidR="00AD3E90">
        <w:t>、</w:t>
      </w:r>
      <w:r w:rsidR="00C747FE" w:rsidRPr="006158A7">
        <w:rPr>
          <w:rFonts w:hint="eastAsia"/>
        </w:rPr>
        <w:t>光照</w:t>
      </w:r>
      <w:r w:rsidR="00C747FE" w:rsidRPr="006158A7">
        <w:t>、</w:t>
      </w:r>
      <w:r w:rsidR="00AD3E90">
        <w:rPr>
          <w:rFonts w:hint="eastAsia"/>
        </w:rPr>
        <w:t>角度</w:t>
      </w:r>
      <w:r w:rsidR="00A443B8">
        <w:rPr>
          <w:rFonts w:hint="eastAsia"/>
        </w:rPr>
        <w:t>、姿势</w:t>
      </w:r>
      <w:r w:rsidR="00C747FE" w:rsidRPr="006158A7">
        <w:t>、遮挡等</w:t>
      </w:r>
      <w:r w:rsidR="00C747FE" w:rsidRPr="006158A7">
        <w:rPr>
          <w:rFonts w:hint="eastAsia"/>
        </w:rPr>
        <w:t>一系列</w:t>
      </w:r>
      <w:r w:rsidR="00C747FE" w:rsidRPr="006158A7">
        <w:t>因素影响</w:t>
      </w:r>
      <w:r w:rsidR="00C747FE">
        <w:rPr>
          <w:rFonts w:hint="eastAsia"/>
        </w:rPr>
        <w:t>，</w:t>
      </w:r>
      <w:r w:rsidRPr="006158A7">
        <w:rPr>
          <w:rFonts w:hint="eastAsia"/>
        </w:rPr>
        <w:t>传统</w:t>
      </w:r>
      <w:r w:rsidRPr="006158A7">
        <w:t>手工</w:t>
      </w:r>
      <w:r w:rsidR="00220534">
        <w:rPr>
          <w:rFonts w:hint="eastAsia"/>
        </w:rPr>
        <w:t>特征</w:t>
      </w:r>
      <w:r w:rsidR="005473AE">
        <w:rPr>
          <w:rFonts w:hint="eastAsia"/>
        </w:rPr>
        <w:t>因为</w:t>
      </w:r>
      <w:r w:rsidRPr="006158A7">
        <w:t>表达</w:t>
      </w:r>
      <w:r w:rsidRPr="006158A7">
        <w:rPr>
          <w:rFonts w:hint="eastAsia"/>
        </w:rPr>
        <w:t>能力</w:t>
      </w:r>
      <w:r w:rsidRPr="006158A7">
        <w:t>有限</w:t>
      </w:r>
      <w:r w:rsidRPr="006158A7">
        <w:rPr>
          <w:rFonts w:hint="eastAsia"/>
        </w:rPr>
        <w:t>，</w:t>
      </w:r>
      <w:r w:rsidR="002D0F4A">
        <w:rPr>
          <w:rFonts w:hint="eastAsia"/>
        </w:rPr>
        <w:t>无法有效</w:t>
      </w:r>
      <w:r w:rsidR="002D0F4A">
        <w:t>区分</w:t>
      </w:r>
      <w:r w:rsidR="005473AE">
        <w:rPr>
          <w:rFonts w:hint="eastAsia"/>
        </w:rPr>
        <w:t>行人图像</w:t>
      </w:r>
      <w:r w:rsidR="002D0F4A" w:rsidRPr="006158A7">
        <w:t>较大的类内差异</w:t>
      </w:r>
      <w:r w:rsidR="002D0F4A" w:rsidRPr="006158A7">
        <w:rPr>
          <w:rFonts w:hint="eastAsia"/>
        </w:rPr>
        <w:t>和</w:t>
      </w:r>
      <w:r w:rsidR="002D0F4A" w:rsidRPr="006158A7">
        <w:t>较小</w:t>
      </w:r>
      <w:proofErr w:type="gramStart"/>
      <w:r w:rsidR="002D0F4A" w:rsidRPr="006158A7">
        <w:t>的类间差异</w:t>
      </w:r>
      <w:proofErr w:type="gramEnd"/>
      <w:r w:rsidR="002D0F4A" w:rsidRPr="006158A7">
        <w:rPr>
          <w:rFonts w:hint="eastAsia"/>
        </w:rPr>
        <w:t>，</w:t>
      </w:r>
      <w:r w:rsidR="002520CC">
        <w:t>深度</w:t>
      </w:r>
      <w:r w:rsidR="00B62F61">
        <w:rPr>
          <w:rFonts w:hint="eastAsia"/>
        </w:rPr>
        <w:t>学习</w:t>
      </w:r>
      <w:r w:rsidR="002520CC">
        <w:t>方法</w:t>
      </w:r>
      <w:r w:rsidR="00EE28FD">
        <w:rPr>
          <w:rFonts w:hint="eastAsia"/>
        </w:rPr>
        <w:t>特征</w:t>
      </w:r>
      <w:r w:rsidR="00EE28FD">
        <w:t>表达能力</w:t>
      </w:r>
      <w:r w:rsidR="00464688">
        <w:rPr>
          <w:rFonts w:hint="eastAsia"/>
        </w:rPr>
        <w:t>更</w:t>
      </w:r>
      <w:r w:rsidR="00EE28FD">
        <w:t>好</w:t>
      </w:r>
      <w:r w:rsidR="00EE28FD">
        <w:rPr>
          <w:rFonts w:hint="eastAsia"/>
        </w:rPr>
        <w:t>，</w:t>
      </w:r>
      <w:r w:rsidR="00761CB1">
        <w:rPr>
          <w:rFonts w:hint="eastAsia"/>
        </w:rPr>
        <w:t>能在</w:t>
      </w:r>
      <w:r w:rsidR="002520CC">
        <w:t>一定程度上解决</w:t>
      </w:r>
      <w:r w:rsidR="005473AE">
        <w:rPr>
          <w:rFonts w:hint="eastAsia"/>
        </w:rPr>
        <w:t>问题</w:t>
      </w:r>
      <w:r w:rsidR="005473AE">
        <w:t>，</w:t>
      </w:r>
      <w:r w:rsidR="002A27D7">
        <w:rPr>
          <w:rFonts w:hint="eastAsia"/>
        </w:rPr>
        <w:t>其</w:t>
      </w:r>
      <w:r w:rsidR="002A27D7">
        <w:t>特征的区分</w:t>
      </w:r>
      <w:r w:rsidR="002A27D7">
        <w:rPr>
          <w:rFonts w:hint="eastAsia"/>
        </w:rPr>
        <w:t>能力</w:t>
      </w:r>
      <w:r w:rsidR="002A27D7">
        <w:t>还可以进一步</w:t>
      </w:r>
      <w:r w:rsidR="002A27D7">
        <w:rPr>
          <w:rFonts w:hint="eastAsia"/>
        </w:rPr>
        <w:t>提高</w:t>
      </w:r>
      <w:r w:rsidRPr="006158A7">
        <w:t>。</w:t>
      </w:r>
    </w:p>
    <w:p w14:paraId="6914ED61" w14:textId="77777777" w:rsidR="00A7470E" w:rsidRPr="006158A7" w:rsidRDefault="00476670" w:rsidP="00A7470E">
      <w:pPr>
        <w:ind w:firstLine="480"/>
        <w:jc w:val="both"/>
      </w:pPr>
      <w:r w:rsidRPr="006158A7">
        <w:rPr>
          <w:rFonts w:hint="eastAsia"/>
        </w:rPr>
        <w:t>基于</w:t>
      </w:r>
      <w:r w:rsidRPr="006158A7">
        <w:t>属性</w:t>
      </w:r>
      <w:r w:rsidRPr="006158A7">
        <w:rPr>
          <w:rFonts w:hint="eastAsia"/>
        </w:rPr>
        <w:t>信息和</w:t>
      </w:r>
      <w:r w:rsidRPr="006158A7">
        <w:t>深度</w:t>
      </w:r>
      <w:r w:rsidRPr="006158A7">
        <w:rPr>
          <w:rFonts w:hint="eastAsia"/>
        </w:rPr>
        <w:t>卷积</w:t>
      </w:r>
      <w:r w:rsidRPr="006158A7">
        <w:t>神经网络</w:t>
      </w:r>
      <w:r w:rsidR="00A7470E" w:rsidRPr="006158A7">
        <w:t>，</w:t>
      </w:r>
      <w:r w:rsidR="001D77C4">
        <w:rPr>
          <w:rFonts w:hint="eastAsia"/>
        </w:rPr>
        <w:t>提出</w:t>
      </w:r>
      <w:r w:rsidR="001D77C4">
        <w:t>三种不同的</w:t>
      </w:r>
      <w:r w:rsidR="001D77C4">
        <w:rPr>
          <w:rFonts w:hint="eastAsia"/>
        </w:rPr>
        <w:t>行人</w:t>
      </w:r>
      <w:r w:rsidR="001D77C4">
        <w:t>再识别算法</w:t>
      </w:r>
      <w:r>
        <w:rPr>
          <w:rFonts w:hint="eastAsia"/>
        </w:rPr>
        <w:t>：</w:t>
      </w:r>
      <w:r>
        <w:t>（</w:t>
      </w:r>
      <w:r>
        <w:rPr>
          <w:rFonts w:hint="eastAsia"/>
        </w:rPr>
        <w:t>1</w:t>
      </w:r>
      <w:r>
        <w:t>）</w:t>
      </w:r>
      <w:r w:rsidR="00C638F2">
        <w:rPr>
          <w:rFonts w:hint="eastAsia"/>
        </w:rPr>
        <w:t>结合</w:t>
      </w:r>
      <w:r w:rsidR="000F1EB1">
        <w:rPr>
          <w:rFonts w:hint="eastAsia"/>
        </w:rPr>
        <w:t>对</w:t>
      </w:r>
      <w:r w:rsidR="00C53F13" w:rsidRPr="006158A7">
        <w:t>行人身份标签的</w:t>
      </w:r>
      <w:r w:rsidR="00540187" w:rsidRPr="006158A7">
        <w:rPr>
          <w:rFonts w:hint="eastAsia"/>
        </w:rPr>
        <w:t>分类</w:t>
      </w:r>
      <w:r w:rsidR="00C451F2" w:rsidRPr="006158A7">
        <w:rPr>
          <w:rFonts w:hint="eastAsia"/>
        </w:rPr>
        <w:t>方法和验证方法</w:t>
      </w:r>
      <w:r w:rsidR="00C53F13" w:rsidRPr="006158A7">
        <w:rPr>
          <w:rFonts w:hint="eastAsia"/>
        </w:rPr>
        <w:t>，</w:t>
      </w:r>
      <w:r w:rsidR="004B7257" w:rsidRPr="006158A7">
        <w:t>提出一</w:t>
      </w:r>
      <w:r w:rsidR="004B7257" w:rsidRPr="006158A7">
        <w:rPr>
          <w:rFonts w:hint="eastAsia"/>
        </w:rPr>
        <w:t>种</w:t>
      </w:r>
      <w:r w:rsidR="004B7257" w:rsidRPr="006158A7">
        <w:t>行人再识别联合学习</w:t>
      </w:r>
      <w:r w:rsidR="009D617B">
        <w:rPr>
          <w:rFonts w:hint="eastAsia"/>
        </w:rPr>
        <w:t>算法</w:t>
      </w:r>
      <w:r w:rsidR="004B7257">
        <w:rPr>
          <w:rFonts w:hint="eastAsia"/>
        </w:rPr>
        <w:t>。</w:t>
      </w:r>
      <w:r w:rsidR="0081246C">
        <w:rPr>
          <w:rFonts w:hint="eastAsia"/>
        </w:rPr>
        <w:t>主要</w:t>
      </w:r>
      <w:r w:rsidR="0081246C">
        <w:t>创新点</w:t>
      </w:r>
      <w:r w:rsidR="00D820B2">
        <w:rPr>
          <w:rFonts w:hint="eastAsia"/>
        </w:rPr>
        <w:t>是</w:t>
      </w:r>
      <w:r w:rsidR="0081246C" w:rsidRPr="00202E2C">
        <w:rPr>
          <w:rFonts w:hint="eastAsia"/>
          <w:b/>
        </w:rPr>
        <w:t>提出</w:t>
      </w:r>
      <w:r w:rsidR="0081246C" w:rsidRPr="00202E2C">
        <w:rPr>
          <w:b/>
        </w:rPr>
        <w:t>了一种</w:t>
      </w:r>
      <w:r w:rsidR="0081246C" w:rsidRPr="00202E2C">
        <w:rPr>
          <w:rFonts w:hint="eastAsia"/>
          <w:b/>
        </w:rPr>
        <w:t>约束</w:t>
      </w:r>
      <w:r w:rsidR="0081246C" w:rsidRPr="00202E2C">
        <w:rPr>
          <w:b/>
        </w:rPr>
        <w:t>对比</w:t>
      </w:r>
      <w:r w:rsidR="004B7257" w:rsidRPr="00202E2C">
        <w:rPr>
          <w:rFonts w:hint="eastAsia"/>
          <w:b/>
        </w:rPr>
        <w:t>验证</w:t>
      </w:r>
      <w:r w:rsidR="0081246C" w:rsidRPr="00202E2C">
        <w:rPr>
          <w:b/>
        </w:rPr>
        <w:t>损失函数</w:t>
      </w:r>
      <w:r w:rsidR="005839A5">
        <w:t>，</w:t>
      </w:r>
      <w:r w:rsidR="00D820B2">
        <w:rPr>
          <w:rFonts w:hint="eastAsia"/>
        </w:rPr>
        <w:t>用于</w:t>
      </w:r>
      <w:r w:rsidR="00393131">
        <w:rPr>
          <w:rFonts w:hint="eastAsia"/>
        </w:rPr>
        <w:t>约束</w:t>
      </w:r>
      <w:r w:rsidR="00393131">
        <w:t>特征值，</w:t>
      </w:r>
      <w:r w:rsidR="00393131">
        <w:rPr>
          <w:rFonts w:hint="eastAsia"/>
        </w:rPr>
        <w:t>将</w:t>
      </w:r>
      <w:r w:rsidR="00393131">
        <w:t>特征</w:t>
      </w:r>
      <w:r w:rsidR="00393131">
        <w:rPr>
          <w:rFonts w:hint="eastAsia"/>
        </w:rPr>
        <w:t>距离</w:t>
      </w:r>
      <w:r w:rsidR="00393131">
        <w:t>限制在一定范围内</w:t>
      </w:r>
      <w:r w:rsidR="0081246C">
        <w:rPr>
          <w:rFonts w:hint="eastAsia"/>
        </w:rPr>
        <w:t>。</w:t>
      </w:r>
      <w:r w:rsidR="002507F7">
        <w:rPr>
          <w:rFonts w:hint="eastAsia"/>
        </w:rPr>
        <w:t>验证目标和分类目标</w:t>
      </w:r>
      <w:r w:rsidR="002507F7" w:rsidRPr="006158A7">
        <w:t>同时迭代</w:t>
      </w:r>
      <w:r w:rsidR="002507F7" w:rsidRPr="006158A7">
        <w:rPr>
          <w:rFonts w:hint="eastAsia"/>
        </w:rPr>
        <w:t>优化</w:t>
      </w:r>
      <w:r w:rsidR="002507F7">
        <w:rPr>
          <w:rFonts w:hint="eastAsia"/>
        </w:rPr>
        <w:t>，</w:t>
      </w:r>
      <w:r w:rsidR="00FA05D5">
        <w:rPr>
          <w:rFonts w:hint="eastAsia"/>
        </w:rPr>
        <w:t>可以</w:t>
      </w:r>
      <w:r w:rsidR="002507F7" w:rsidRPr="006158A7">
        <w:rPr>
          <w:rFonts w:hint="eastAsia"/>
        </w:rPr>
        <w:t>既</w:t>
      </w:r>
      <w:r w:rsidR="002507F7">
        <w:rPr>
          <w:rFonts w:hint="eastAsia"/>
        </w:rPr>
        <w:t>学习</w:t>
      </w:r>
      <w:r w:rsidR="00FA05D5">
        <w:rPr>
          <w:rFonts w:hint="eastAsia"/>
        </w:rPr>
        <w:t>更</w:t>
      </w:r>
      <w:r w:rsidR="002507F7" w:rsidRPr="006158A7">
        <w:rPr>
          <w:rFonts w:hint="eastAsia"/>
        </w:rPr>
        <w:t>有</w:t>
      </w:r>
      <w:r w:rsidR="002507F7" w:rsidRPr="006158A7">
        <w:t>区分性的</w:t>
      </w:r>
      <w:r w:rsidR="002507F7" w:rsidRPr="006158A7">
        <w:rPr>
          <w:rFonts w:hint="eastAsia"/>
        </w:rPr>
        <w:t>特征，</w:t>
      </w:r>
      <w:r w:rsidR="002507F7" w:rsidRPr="006158A7">
        <w:t>又度量</w:t>
      </w:r>
      <w:r w:rsidR="002507F7">
        <w:rPr>
          <w:rFonts w:hint="eastAsia"/>
        </w:rPr>
        <w:t>行人之</w:t>
      </w:r>
      <w:r w:rsidR="002507F7">
        <w:t>间</w:t>
      </w:r>
      <w:r w:rsidR="002507F7">
        <w:rPr>
          <w:rFonts w:hint="eastAsia"/>
        </w:rPr>
        <w:t>的</w:t>
      </w:r>
      <w:r w:rsidR="002507F7" w:rsidRPr="006158A7">
        <w:t>关系</w:t>
      </w:r>
      <w:r w:rsidR="00540187" w:rsidRPr="006158A7">
        <w:rPr>
          <w:rFonts w:hint="eastAsia"/>
        </w:rPr>
        <w:t>。</w:t>
      </w:r>
      <w:r w:rsidR="00C638F2">
        <w:rPr>
          <w:rFonts w:hint="eastAsia"/>
        </w:rPr>
        <w:t>（</w:t>
      </w:r>
      <w:r w:rsidR="00C638F2">
        <w:rPr>
          <w:rFonts w:hint="eastAsia"/>
        </w:rPr>
        <w:t>2</w:t>
      </w:r>
      <w:r w:rsidR="00C638F2">
        <w:rPr>
          <w:rFonts w:hint="eastAsia"/>
        </w:rPr>
        <w:t>）</w:t>
      </w:r>
      <w:r w:rsidR="009D617B">
        <w:rPr>
          <w:rFonts w:hint="eastAsia"/>
        </w:rPr>
        <w:t>基于</w:t>
      </w:r>
      <w:r w:rsidR="009234D3">
        <w:rPr>
          <w:rFonts w:hint="eastAsia"/>
        </w:rPr>
        <w:t>行人多</w:t>
      </w:r>
      <w:r w:rsidR="00BD40A3">
        <w:rPr>
          <w:rFonts w:hint="eastAsia"/>
        </w:rPr>
        <w:t>标签</w:t>
      </w:r>
      <w:r w:rsidR="009D617B" w:rsidRPr="006158A7">
        <w:rPr>
          <w:rFonts w:hint="eastAsia"/>
        </w:rPr>
        <w:t>属性识别网络</w:t>
      </w:r>
      <w:r w:rsidR="009D617B">
        <w:rPr>
          <w:rFonts w:hint="eastAsia"/>
        </w:rPr>
        <w:t>，</w:t>
      </w:r>
      <w:r w:rsidR="005C63A3">
        <w:rPr>
          <w:rFonts w:hint="eastAsia"/>
        </w:rPr>
        <w:t>提出</w:t>
      </w:r>
      <w:r w:rsidR="005C63A3" w:rsidRPr="006158A7">
        <w:t>一种</w:t>
      </w:r>
      <w:r w:rsidR="009234D3">
        <w:rPr>
          <w:rFonts w:hint="eastAsia"/>
        </w:rPr>
        <w:t>同时</w:t>
      </w:r>
      <w:r w:rsidR="009234D3">
        <w:t>学习</w:t>
      </w:r>
      <w:r w:rsidR="00B83DB9">
        <w:rPr>
          <w:rFonts w:hint="eastAsia"/>
        </w:rPr>
        <w:t>多种</w:t>
      </w:r>
      <w:r w:rsidR="005C63A3">
        <w:t>属性</w:t>
      </w:r>
      <w:r w:rsidR="009234D3">
        <w:t>和</w:t>
      </w:r>
      <w:r w:rsidR="009234D3">
        <w:rPr>
          <w:rFonts w:hint="eastAsia"/>
        </w:rPr>
        <w:t>行人</w:t>
      </w:r>
      <w:r w:rsidR="009234D3">
        <w:t>身份</w:t>
      </w:r>
      <w:r w:rsidR="005C63A3">
        <w:t>的行人再识别</w:t>
      </w:r>
      <w:r w:rsidR="005C63A3">
        <w:rPr>
          <w:rFonts w:hint="eastAsia"/>
        </w:rPr>
        <w:t>算法</w:t>
      </w:r>
      <w:r w:rsidR="009234D3">
        <w:rPr>
          <w:rFonts w:hint="eastAsia"/>
        </w:rPr>
        <w:t>。</w:t>
      </w:r>
      <w:r w:rsidR="009234D3">
        <w:t>主要创新点在于</w:t>
      </w:r>
      <w:r w:rsidR="009234D3" w:rsidRPr="00FC7AE6">
        <w:rPr>
          <w:rFonts w:hint="eastAsia"/>
          <w:b/>
        </w:rPr>
        <w:t>属性</w:t>
      </w:r>
      <w:r w:rsidR="009234D3" w:rsidRPr="00FC7AE6">
        <w:rPr>
          <w:b/>
        </w:rPr>
        <w:t>标签</w:t>
      </w:r>
      <w:r w:rsidR="00AA5D79" w:rsidRPr="00FC7AE6">
        <w:rPr>
          <w:rFonts w:hint="eastAsia"/>
          <w:b/>
        </w:rPr>
        <w:t>是</w:t>
      </w:r>
      <w:r w:rsidR="00AA5D79" w:rsidRPr="00FC7AE6">
        <w:rPr>
          <w:b/>
        </w:rPr>
        <w:t>自动标注的</w:t>
      </w:r>
      <w:r w:rsidR="00AA5D79">
        <w:t>，无需</w:t>
      </w:r>
      <w:r w:rsidR="009234D3">
        <w:t>手工</w:t>
      </w:r>
      <w:r w:rsidR="00AA5D79">
        <w:rPr>
          <w:rFonts w:hint="eastAsia"/>
        </w:rPr>
        <w:t>进行</w:t>
      </w:r>
      <w:r w:rsidR="009234D3">
        <w:t>，节省</w:t>
      </w:r>
      <w:r w:rsidR="00AA5D79">
        <w:rPr>
          <w:rFonts w:hint="eastAsia"/>
        </w:rPr>
        <w:t>时间</w:t>
      </w:r>
      <w:r w:rsidR="009234D3">
        <w:t>。</w:t>
      </w:r>
      <w:r w:rsidR="00AA5D79">
        <w:rPr>
          <w:rFonts w:hint="eastAsia"/>
        </w:rPr>
        <w:t>行人的</w:t>
      </w:r>
      <w:r w:rsidR="00A7470E" w:rsidRPr="006158A7">
        <w:rPr>
          <w:rFonts w:hint="eastAsia"/>
        </w:rPr>
        <w:t>属性信息</w:t>
      </w:r>
      <w:r w:rsidR="006B3C66" w:rsidRPr="006158A7">
        <w:rPr>
          <w:rFonts w:hint="eastAsia"/>
        </w:rPr>
        <w:t>对</w:t>
      </w:r>
      <w:r w:rsidR="003D36DC" w:rsidRPr="006158A7">
        <w:rPr>
          <w:rFonts w:hint="eastAsia"/>
        </w:rPr>
        <w:t>外观</w:t>
      </w:r>
      <w:r w:rsidR="003D36DC" w:rsidRPr="006158A7">
        <w:t>变化</w:t>
      </w:r>
      <w:r w:rsidR="00202E2C">
        <w:rPr>
          <w:rFonts w:hint="eastAsia"/>
        </w:rPr>
        <w:t>具有</w:t>
      </w:r>
      <w:r w:rsidR="003D36DC" w:rsidRPr="006158A7">
        <w:t>鲁棒</w:t>
      </w:r>
      <w:r w:rsidR="00202E2C">
        <w:rPr>
          <w:rFonts w:hint="eastAsia"/>
        </w:rPr>
        <w:t>性</w:t>
      </w:r>
      <w:r w:rsidR="003D36DC" w:rsidRPr="006158A7">
        <w:t>，</w:t>
      </w:r>
      <w:r w:rsidR="00A7470E" w:rsidRPr="006158A7">
        <w:rPr>
          <w:rFonts w:hint="eastAsia"/>
        </w:rPr>
        <w:t>有利于</w:t>
      </w:r>
      <w:r w:rsidR="00A7470E" w:rsidRPr="006158A7">
        <w:t>辅助行人再识别</w:t>
      </w:r>
      <w:r w:rsidR="00202E2C">
        <w:rPr>
          <w:rFonts w:hint="eastAsia"/>
        </w:rPr>
        <w:t>的</w:t>
      </w:r>
      <w:r w:rsidR="00A7470E" w:rsidRPr="006158A7">
        <w:t>研究</w:t>
      </w:r>
      <w:r w:rsidR="00A7470E" w:rsidRPr="006158A7">
        <w:rPr>
          <w:rFonts w:hint="eastAsia"/>
        </w:rPr>
        <w:t>。</w:t>
      </w:r>
      <w:r w:rsidR="009234D3">
        <w:rPr>
          <w:rFonts w:hint="eastAsia"/>
        </w:rPr>
        <w:t>（</w:t>
      </w:r>
      <w:r w:rsidR="009234D3">
        <w:rPr>
          <w:rFonts w:hint="eastAsia"/>
        </w:rPr>
        <w:t>3</w:t>
      </w:r>
      <w:r w:rsidR="009234D3">
        <w:rPr>
          <w:rFonts w:hint="eastAsia"/>
        </w:rPr>
        <w:t>）</w:t>
      </w:r>
      <w:r w:rsidR="00202E2C">
        <w:rPr>
          <w:rFonts w:hint="eastAsia"/>
        </w:rPr>
        <w:t>基于上述</w:t>
      </w:r>
      <w:r w:rsidR="00202E2C">
        <w:t>两种算法，</w:t>
      </w:r>
      <w:r w:rsidR="00A7470E" w:rsidRPr="006158A7">
        <w:t>提出一种多</w:t>
      </w:r>
      <w:r w:rsidR="00202E2C">
        <w:rPr>
          <w:rFonts w:hint="eastAsia"/>
        </w:rPr>
        <w:t>属性</w:t>
      </w:r>
      <w:r w:rsidR="00FF3391">
        <w:rPr>
          <w:rFonts w:hint="eastAsia"/>
        </w:rPr>
        <w:t>融合</w:t>
      </w:r>
      <w:r w:rsidR="00A7470E" w:rsidRPr="006158A7">
        <w:t>的</w:t>
      </w:r>
      <w:r w:rsidR="00C451F2" w:rsidRPr="006158A7">
        <w:rPr>
          <w:rFonts w:hint="eastAsia"/>
        </w:rPr>
        <w:t>解决方案</w:t>
      </w:r>
      <w:r w:rsidR="00202E2C">
        <w:rPr>
          <w:rFonts w:hint="eastAsia"/>
        </w:rPr>
        <w:t>。主要</w:t>
      </w:r>
      <w:r w:rsidR="00202E2C">
        <w:t>创新点是</w:t>
      </w:r>
      <w:r w:rsidR="00A7470E" w:rsidRPr="00FC7AE6">
        <w:rPr>
          <w:rFonts w:hint="eastAsia"/>
          <w:b/>
        </w:rPr>
        <w:t>在一个</w:t>
      </w:r>
      <w:r w:rsidR="00202E2C" w:rsidRPr="00FC7AE6">
        <w:rPr>
          <w:rFonts w:hint="eastAsia"/>
          <w:b/>
        </w:rPr>
        <w:t>端到端</w:t>
      </w:r>
      <w:r w:rsidR="00202E2C" w:rsidRPr="00FC7AE6">
        <w:rPr>
          <w:b/>
        </w:rPr>
        <w:t>的</w:t>
      </w:r>
      <w:r w:rsidR="00202E2C" w:rsidRPr="00FC7AE6">
        <w:rPr>
          <w:rFonts w:hint="eastAsia"/>
          <w:b/>
        </w:rPr>
        <w:t>框架</w:t>
      </w:r>
      <w:r w:rsidR="00A7470E" w:rsidRPr="00FC7AE6">
        <w:rPr>
          <w:b/>
        </w:rPr>
        <w:t>中</w:t>
      </w:r>
      <w:r w:rsidR="00A7470E" w:rsidRPr="00FC7AE6">
        <w:rPr>
          <w:rFonts w:hint="eastAsia"/>
          <w:b/>
        </w:rPr>
        <w:t>融合行人</w:t>
      </w:r>
      <w:r w:rsidR="00A7470E" w:rsidRPr="00FC7AE6">
        <w:rPr>
          <w:b/>
        </w:rPr>
        <w:t>身份</w:t>
      </w:r>
      <w:r w:rsidR="00A7470E" w:rsidRPr="00FC7AE6">
        <w:rPr>
          <w:rFonts w:hint="eastAsia"/>
          <w:b/>
        </w:rPr>
        <w:t>的分类损失</w:t>
      </w:r>
      <w:r w:rsidR="00603F48" w:rsidRPr="00FC7AE6">
        <w:rPr>
          <w:b/>
        </w:rPr>
        <w:t>、</w:t>
      </w:r>
      <w:r w:rsidR="00603F48" w:rsidRPr="00FC7AE6">
        <w:rPr>
          <w:rFonts w:hint="eastAsia"/>
          <w:b/>
        </w:rPr>
        <w:t>验证</w:t>
      </w:r>
      <w:r w:rsidR="00603F48" w:rsidRPr="00FC7AE6">
        <w:rPr>
          <w:b/>
        </w:rPr>
        <w:t>损失</w:t>
      </w:r>
      <w:r w:rsidR="00A7470E" w:rsidRPr="00FC7AE6">
        <w:rPr>
          <w:rFonts w:hint="eastAsia"/>
          <w:b/>
        </w:rPr>
        <w:t>和属性的分类损失</w:t>
      </w:r>
      <w:r w:rsidR="00603F48" w:rsidRPr="00FC7AE6">
        <w:rPr>
          <w:b/>
        </w:rPr>
        <w:t>、</w:t>
      </w:r>
      <w:r w:rsidR="00603F48" w:rsidRPr="00FC7AE6">
        <w:rPr>
          <w:rFonts w:hint="eastAsia"/>
          <w:b/>
        </w:rPr>
        <w:t>验证</w:t>
      </w:r>
      <w:r w:rsidR="00603F48" w:rsidRPr="00FC7AE6">
        <w:rPr>
          <w:b/>
        </w:rPr>
        <w:t>损失</w:t>
      </w:r>
      <w:r w:rsidR="00A7470E" w:rsidRPr="006158A7">
        <w:rPr>
          <w:rFonts w:hint="eastAsia"/>
        </w:rPr>
        <w:t>，在</w:t>
      </w:r>
      <w:r w:rsidR="00A7470E" w:rsidRPr="006158A7">
        <w:t>反向传播时</w:t>
      </w:r>
      <w:r w:rsidR="00A7470E" w:rsidRPr="006158A7">
        <w:rPr>
          <w:rFonts w:hint="eastAsia"/>
        </w:rPr>
        <w:t>传播</w:t>
      </w:r>
      <w:r w:rsidR="00A7470E" w:rsidRPr="006158A7">
        <w:t>各损失的加权</w:t>
      </w:r>
      <w:r w:rsidR="00A7470E" w:rsidRPr="006158A7">
        <w:rPr>
          <w:rFonts w:hint="eastAsia"/>
        </w:rPr>
        <w:t>之</w:t>
      </w:r>
      <w:proofErr w:type="gramStart"/>
      <w:r w:rsidR="00A7470E" w:rsidRPr="006158A7">
        <w:t>和</w:t>
      </w:r>
      <w:proofErr w:type="gramEnd"/>
      <w:r w:rsidR="00A7470E" w:rsidRPr="006158A7">
        <w:t>。</w:t>
      </w:r>
      <w:r w:rsidR="00902737">
        <w:rPr>
          <w:rFonts w:hint="eastAsia"/>
        </w:rPr>
        <w:t>融合多种</w:t>
      </w:r>
      <w:r w:rsidR="00902737">
        <w:t>策略的方法可以使各</w:t>
      </w:r>
      <w:r w:rsidR="00902737">
        <w:rPr>
          <w:rFonts w:hint="eastAsia"/>
        </w:rPr>
        <w:t>组成部分优势</w:t>
      </w:r>
      <w:r w:rsidR="00902737">
        <w:t>互补，进一步提高行人再识别率。</w:t>
      </w:r>
    </w:p>
    <w:p w14:paraId="62E3848B" w14:textId="77777777" w:rsidR="00A7470E" w:rsidRPr="006158A7" w:rsidRDefault="009844BF" w:rsidP="00A7470E">
      <w:pPr>
        <w:ind w:firstLine="480"/>
        <w:jc w:val="both"/>
      </w:pPr>
      <w:r w:rsidRPr="006158A7">
        <w:rPr>
          <w:rFonts w:hint="eastAsia"/>
        </w:rPr>
        <w:t>通过</w:t>
      </w:r>
      <w:r w:rsidR="00A7470E" w:rsidRPr="006158A7">
        <w:t>在</w:t>
      </w:r>
      <w:r w:rsidR="00A7470E" w:rsidRPr="006158A7">
        <w:rPr>
          <w:rFonts w:hint="eastAsia"/>
        </w:rPr>
        <w:t>M</w:t>
      </w:r>
      <w:r w:rsidR="00A7470E" w:rsidRPr="006158A7">
        <w:t>arket-1501</w:t>
      </w:r>
      <w:r w:rsidR="00A7470E" w:rsidRPr="006158A7">
        <w:rPr>
          <w:rFonts w:hint="eastAsia"/>
        </w:rPr>
        <w:t>和</w:t>
      </w:r>
      <w:r w:rsidR="00A7470E" w:rsidRPr="006158A7">
        <w:rPr>
          <w:rFonts w:hint="eastAsia"/>
        </w:rPr>
        <w:t>PRW</w:t>
      </w:r>
      <w:r w:rsidR="00A7470E" w:rsidRPr="006158A7">
        <w:rPr>
          <w:rFonts w:hint="eastAsia"/>
        </w:rPr>
        <w:t>两个</w:t>
      </w:r>
      <w:r w:rsidR="00A7470E" w:rsidRPr="006158A7">
        <w:t>数据集上进行</w:t>
      </w:r>
      <w:r w:rsidRPr="006158A7">
        <w:rPr>
          <w:rFonts w:hint="eastAsia"/>
        </w:rPr>
        <w:t>充分的</w:t>
      </w:r>
      <w:r w:rsidRPr="006158A7">
        <w:t>实验</w:t>
      </w:r>
      <w:r w:rsidR="00A7470E" w:rsidRPr="006158A7">
        <w:t>验证</w:t>
      </w:r>
      <w:r w:rsidRPr="006158A7">
        <w:rPr>
          <w:rFonts w:hint="eastAsia"/>
        </w:rPr>
        <w:t>，</w:t>
      </w:r>
      <w:r w:rsidR="00A7470E" w:rsidRPr="006158A7">
        <w:t>结果表明，</w:t>
      </w:r>
      <w:r w:rsidR="00A7470E" w:rsidRPr="006158A7">
        <w:rPr>
          <w:rFonts w:hint="eastAsia"/>
        </w:rPr>
        <w:t>CNN</w:t>
      </w:r>
      <w:r w:rsidR="00603F48" w:rsidRPr="006158A7">
        <w:rPr>
          <w:rFonts w:hint="eastAsia"/>
        </w:rPr>
        <w:t>分类</w:t>
      </w:r>
      <w:r w:rsidR="005723BB">
        <w:rPr>
          <w:rFonts w:hint="eastAsia"/>
        </w:rPr>
        <w:t>结合</w:t>
      </w:r>
      <w:r w:rsidR="005723BB">
        <w:t>对比</w:t>
      </w:r>
      <w:r w:rsidR="00603F48" w:rsidRPr="006158A7">
        <w:t>验证</w:t>
      </w:r>
      <w:r w:rsidR="002F3B5B" w:rsidRPr="006158A7">
        <w:rPr>
          <w:rFonts w:hint="eastAsia"/>
        </w:rPr>
        <w:t>方法和</w:t>
      </w:r>
      <w:r w:rsidR="00C451F2" w:rsidRPr="006158A7">
        <w:rPr>
          <w:rFonts w:hint="eastAsia"/>
        </w:rPr>
        <w:t>多</w:t>
      </w:r>
      <w:r w:rsidR="002F3B5B" w:rsidRPr="006158A7">
        <w:t>属性</w:t>
      </w:r>
      <w:r w:rsidR="002F3B5B" w:rsidRPr="006158A7">
        <w:rPr>
          <w:rFonts w:hint="eastAsia"/>
        </w:rPr>
        <w:t>方法</w:t>
      </w:r>
      <w:r w:rsidR="00A7470E" w:rsidRPr="006158A7">
        <w:rPr>
          <w:rFonts w:hint="eastAsia"/>
        </w:rPr>
        <w:t>的</w:t>
      </w:r>
      <w:r w:rsidR="00A7470E" w:rsidRPr="006158A7">
        <w:t>性能</w:t>
      </w:r>
      <w:r w:rsidR="002F3B5B" w:rsidRPr="006158A7">
        <w:rPr>
          <w:rFonts w:hint="eastAsia"/>
        </w:rPr>
        <w:t>都</w:t>
      </w:r>
      <w:r w:rsidR="00A7470E" w:rsidRPr="006158A7">
        <w:t>比较有竞争力</w:t>
      </w:r>
      <w:r w:rsidR="00A7470E" w:rsidRPr="006158A7">
        <w:rPr>
          <w:rFonts w:hint="eastAsia"/>
        </w:rPr>
        <w:t>，</w:t>
      </w:r>
      <w:r w:rsidR="00A7470E" w:rsidRPr="006158A7">
        <w:t>而</w:t>
      </w:r>
      <w:r w:rsidR="00A7470E" w:rsidRPr="006158A7">
        <w:rPr>
          <w:rFonts w:hint="eastAsia"/>
        </w:rPr>
        <w:t>结合</w:t>
      </w:r>
      <w:r w:rsidR="005723BB">
        <w:rPr>
          <w:rFonts w:hint="eastAsia"/>
        </w:rPr>
        <w:t>多</w:t>
      </w:r>
      <w:r w:rsidR="00A7470E" w:rsidRPr="006158A7">
        <w:t>属性</w:t>
      </w:r>
      <w:r w:rsidR="005723BB">
        <w:rPr>
          <w:rFonts w:hint="eastAsia"/>
        </w:rPr>
        <w:t>多策略的</w:t>
      </w:r>
      <w:r w:rsidR="00A7470E" w:rsidRPr="006158A7">
        <w:t>方法又</w:t>
      </w:r>
      <w:r w:rsidR="00A7470E" w:rsidRPr="006158A7">
        <w:rPr>
          <w:rFonts w:hint="eastAsia"/>
        </w:rPr>
        <w:t>显著</w:t>
      </w:r>
      <w:r w:rsidR="00A7470E" w:rsidRPr="006158A7">
        <w:t>提高了</w:t>
      </w:r>
      <w:r w:rsidR="00A7470E" w:rsidRPr="006158A7">
        <w:rPr>
          <w:rFonts w:hint="eastAsia"/>
        </w:rPr>
        <w:t>再识别</w:t>
      </w:r>
      <w:r w:rsidR="003A4C69" w:rsidRPr="006158A7">
        <w:t>的准确率</w:t>
      </w:r>
      <w:r w:rsidR="00853612">
        <w:rPr>
          <w:rFonts w:hint="eastAsia"/>
        </w:rPr>
        <w:t>，</w:t>
      </w:r>
      <w:r w:rsidR="00A7470E" w:rsidRPr="006158A7">
        <w:t>在</w:t>
      </w:r>
      <w:r w:rsidR="00A7470E" w:rsidRPr="006158A7">
        <w:rPr>
          <w:rFonts w:hint="eastAsia"/>
        </w:rPr>
        <w:t>M</w:t>
      </w:r>
      <w:r w:rsidR="00A7470E" w:rsidRPr="006158A7">
        <w:t>arket-1501</w:t>
      </w:r>
      <w:r w:rsidR="00A7470E" w:rsidRPr="006158A7">
        <w:rPr>
          <w:rFonts w:hint="eastAsia"/>
        </w:rPr>
        <w:t>数据集上，</w:t>
      </w:r>
      <w:r w:rsidR="00B229D8" w:rsidRPr="006158A7">
        <w:rPr>
          <w:rFonts w:hint="eastAsia"/>
        </w:rPr>
        <w:t>累积</w:t>
      </w:r>
      <w:r w:rsidR="00B229D8" w:rsidRPr="006158A7">
        <w:t>匹配</w:t>
      </w:r>
      <w:r w:rsidR="00B229D8" w:rsidRPr="006158A7">
        <w:rPr>
          <w:rFonts w:hint="eastAsia"/>
        </w:rPr>
        <w:t>特性</w:t>
      </w:r>
      <w:r w:rsidR="00B229D8">
        <w:rPr>
          <w:rFonts w:hint="eastAsia"/>
        </w:rPr>
        <w:t>第一</w:t>
      </w:r>
      <w:r w:rsidR="00A7470E" w:rsidRPr="006158A7">
        <w:rPr>
          <w:rFonts w:hint="eastAsia"/>
        </w:rPr>
        <w:t>准确率</w:t>
      </w:r>
      <w:bookmarkStart w:id="9" w:name="OLE_LINK97"/>
      <w:r w:rsidR="00C451F2" w:rsidRPr="006158A7">
        <w:rPr>
          <w:rFonts w:hint="eastAsia"/>
        </w:rPr>
        <w:t>达到了</w:t>
      </w:r>
      <w:bookmarkEnd w:id="9"/>
      <w:r w:rsidR="00FA05D5">
        <w:t>70.0</w:t>
      </w:r>
      <w:r w:rsidR="00A7470E" w:rsidRPr="006158A7">
        <w:t>%</w:t>
      </w:r>
      <w:r w:rsidR="00A7470E" w:rsidRPr="006158A7">
        <w:t>，</w:t>
      </w:r>
      <w:r w:rsidR="00B229D8">
        <w:rPr>
          <w:rFonts w:hint="eastAsia"/>
        </w:rPr>
        <w:t>平均</w:t>
      </w:r>
      <w:r w:rsidR="00B229D8">
        <w:t>准确率</w:t>
      </w:r>
      <w:r w:rsidR="00E665A0">
        <w:rPr>
          <w:rFonts w:hint="eastAsia"/>
        </w:rPr>
        <w:t>均值</w:t>
      </w:r>
      <w:r w:rsidR="00C451F2" w:rsidRPr="006158A7">
        <w:rPr>
          <w:rFonts w:hint="eastAsia"/>
        </w:rPr>
        <w:t>达到了</w:t>
      </w:r>
      <w:r w:rsidR="00A7470E" w:rsidRPr="006158A7">
        <w:rPr>
          <w:rFonts w:hint="eastAsia"/>
        </w:rPr>
        <w:t>45</w:t>
      </w:r>
      <w:r w:rsidR="00FA05D5">
        <w:t>.7</w:t>
      </w:r>
      <w:r w:rsidR="00A7470E" w:rsidRPr="006158A7">
        <w:t>%</w:t>
      </w:r>
      <w:r w:rsidR="00631120" w:rsidRPr="006158A7">
        <w:rPr>
          <w:rFonts w:hint="eastAsia"/>
        </w:rPr>
        <w:t>，</w:t>
      </w:r>
      <w:r w:rsidR="00A7470E" w:rsidRPr="006158A7">
        <w:rPr>
          <w:rFonts w:hint="eastAsia"/>
        </w:rPr>
        <w:t>已经</w:t>
      </w:r>
      <w:r w:rsidR="00A7470E" w:rsidRPr="006158A7">
        <w:t>超过了许多</w:t>
      </w:r>
      <w:r w:rsidR="00A7470E" w:rsidRPr="006158A7">
        <w:rPr>
          <w:rFonts w:hint="eastAsia"/>
        </w:rPr>
        <w:t>顶尖</w:t>
      </w:r>
      <w:r w:rsidR="00A7470E" w:rsidRPr="006158A7">
        <w:t>的方法。</w:t>
      </w:r>
    </w:p>
    <w:p w14:paraId="4D60AE53" w14:textId="77777777" w:rsidR="00A7470E" w:rsidRPr="006158A7" w:rsidRDefault="00A7470E" w:rsidP="00A7470E">
      <w:pPr>
        <w:ind w:firstLine="480"/>
        <w:jc w:val="both"/>
      </w:pPr>
    </w:p>
    <w:p w14:paraId="110C7A3A" w14:textId="77777777" w:rsidR="00A7470E" w:rsidRPr="006158A7" w:rsidRDefault="00A7470E" w:rsidP="00A7470E">
      <w:pPr>
        <w:ind w:firstLine="482"/>
        <w:jc w:val="both"/>
        <w:sectPr w:rsidR="00A7470E" w:rsidRPr="006158A7" w:rsidSect="0011724B">
          <w:headerReference w:type="default" r:id="rId16"/>
          <w:footerReference w:type="default" r:id="rId17"/>
          <w:endnotePr>
            <w:numFmt w:val="decimal"/>
          </w:endnotePr>
          <w:pgSz w:w="11906" w:h="16838"/>
          <w:pgMar w:top="2552" w:right="1588" w:bottom="1588" w:left="1588" w:header="851" w:footer="992" w:gutter="0"/>
          <w:pgNumType w:fmt="upperRoman" w:start="1"/>
          <w:cols w:space="720"/>
          <w:docGrid w:type="lines" w:linePitch="317"/>
        </w:sectPr>
      </w:pPr>
      <w:r w:rsidRPr="006158A7">
        <w:rPr>
          <w:b/>
          <w:bCs/>
        </w:rPr>
        <w:t>关键字：</w:t>
      </w:r>
      <w:r w:rsidR="00E6243B" w:rsidRPr="006158A7">
        <w:rPr>
          <w:rFonts w:hint="eastAsia"/>
        </w:rPr>
        <w:t>深度</w:t>
      </w:r>
      <w:r w:rsidR="00E6243B" w:rsidRPr="006158A7">
        <w:t>学习</w:t>
      </w:r>
      <w:r w:rsidR="00E6243B">
        <w:rPr>
          <w:rFonts w:hint="eastAsia"/>
        </w:rPr>
        <w:t>，</w:t>
      </w:r>
      <w:r w:rsidR="00E6243B" w:rsidRPr="006158A7">
        <w:rPr>
          <w:rFonts w:hint="eastAsia"/>
        </w:rPr>
        <w:t>卷积</w:t>
      </w:r>
      <w:r w:rsidR="00E6243B" w:rsidRPr="006158A7">
        <w:t>神经网络</w:t>
      </w:r>
      <w:r w:rsidR="00E6243B" w:rsidRPr="006158A7">
        <w:rPr>
          <w:rFonts w:hint="eastAsia"/>
        </w:rPr>
        <w:t>，</w:t>
      </w:r>
      <w:r w:rsidR="00395746" w:rsidRPr="006158A7">
        <w:t>多</w:t>
      </w:r>
      <w:r w:rsidR="00657E3C">
        <w:rPr>
          <w:rFonts w:hint="eastAsia"/>
        </w:rPr>
        <w:t>属性融合</w:t>
      </w:r>
      <w:r w:rsidR="00395746" w:rsidRPr="006158A7">
        <w:t>，</w:t>
      </w:r>
      <w:r w:rsidRPr="006158A7">
        <w:rPr>
          <w:rFonts w:hint="eastAsia"/>
        </w:rPr>
        <w:t>行人</w:t>
      </w:r>
      <w:r w:rsidRPr="006158A7">
        <w:t>再识别</w:t>
      </w:r>
      <w:r w:rsidRPr="006158A7">
        <w:rPr>
          <w:rFonts w:hint="eastAsia"/>
        </w:rPr>
        <w:t>，行人</w:t>
      </w:r>
      <w:r w:rsidRPr="006158A7">
        <w:t>多属性识别</w:t>
      </w:r>
    </w:p>
    <w:p w14:paraId="26B9AEE8" w14:textId="77777777" w:rsidR="00E8655F" w:rsidRPr="009D4429" w:rsidRDefault="00E8655F" w:rsidP="007639B7">
      <w:pPr>
        <w:pStyle w:val="1"/>
        <w:ind w:firstLine="643"/>
        <w:rPr>
          <w:b/>
        </w:rPr>
      </w:pPr>
      <w:bookmarkStart w:id="10" w:name="_Toc481565411"/>
      <w:r w:rsidRPr="009D4429">
        <w:rPr>
          <w:b/>
        </w:rPr>
        <w:lastRenderedPageBreak/>
        <w:t>A</w:t>
      </w:r>
      <w:bookmarkEnd w:id="4"/>
      <w:bookmarkEnd w:id="5"/>
      <w:bookmarkEnd w:id="6"/>
      <w:bookmarkEnd w:id="10"/>
      <w:r w:rsidR="009D4429" w:rsidRPr="009D4429">
        <w:rPr>
          <w:b/>
        </w:rPr>
        <w:t>bstract</w:t>
      </w:r>
    </w:p>
    <w:p w14:paraId="3C77B7B9" w14:textId="77777777" w:rsidR="00A7470E" w:rsidRPr="006158A7" w:rsidRDefault="00A7470E" w:rsidP="002A27D7">
      <w:pPr>
        <w:ind w:firstLineChars="100" w:firstLine="240"/>
        <w:jc w:val="both"/>
      </w:pPr>
      <w:r w:rsidRPr="006158A7">
        <w:rPr>
          <w:bCs/>
          <w:color w:val="000000"/>
          <w:szCs w:val="21"/>
        </w:rPr>
        <w:t>Major cities in China are devoted to building</w:t>
      </w:r>
      <w:r w:rsidRPr="006158A7">
        <w:rPr>
          <w:rFonts w:hint="eastAsia"/>
          <w:bCs/>
          <w:color w:val="000000"/>
          <w:szCs w:val="21"/>
        </w:rPr>
        <w:t xml:space="preserve"> </w:t>
      </w:r>
      <w:r w:rsidRPr="006158A7">
        <w:rPr>
          <w:bCs/>
          <w:color w:val="000000"/>
          <w:szCs w:val="21"/>
        </w:rPr>
        <w:t xml:space="preserve">the </w:t>
      </w:r>
      <w:bookmarkStart w:id="11" w:name="OLE_LINK90"/>
      <w:bookmarkStart w:id="12" w:name="OLE_LINK91"/>
      <w:r w:rsidRPr="006158A7">
        <w:rPr>
          <w:bCs/>
          <w:color w:val="000000"/>
          <w:szCs w:val="21"/>
        </w:rPr>
        <w:t>Safety City system</w:t>
      </w:r>
      <w:bookmarkEnd w:id="11"/>
      <w:bookmarkEnd w:id="12"/>
      <w:r w:rsidRPr="006158A7">
        <w:rPr>
          <w:bCs/>
          <w:color w:val="000000"/>
          <w:szCs w:val="21"/>
        </w:rPr>
        <w:t xml:space="preserve">. As an integral part of the Safety City system, </w:t>
      </w:r>
      <w:r w:rsidRPr="006158A7">
        <w:t>person re-identification has drawn great interest in researchers due to its application and research</w:t>
      </w:r>
      <w:r w:rsidRPr="006158A7">
        <w:rPr>
          <w:rFonts w:hint="eastAsia"/>
        </w:rPr>
        <w:t xml:space="preserve"> </w:t>
      </w:r>
      <w:r w:rsidRPr="006158A7">
        <w:t xml:space="preserve">significance. It aims at </w:t>
      </w:r>
      <w:r w:rsidR="000777C9">
        <w:t>studying how to figure out</w:t>
      </w:r>
      <w:r w:rsidRPr="006158A7">
        <w:t xml:space="preserve"> a person of interest in </w:t>
      </w:r>
      <w:r w:rsidR="000777C9">
        <w:t>different</w:t>
      </w:r>
      <w:r w:rsidRPr="006158A7">
        <w:t xml:space="preserve"> cameras. </w:t>
      </w:r>
      <w:r w:rsidR="00C747FE">
        <w:t>T</w:t>
      </w:r>
      <w:r w:rsidR="00C747FE" w:rsidRPr="006158A7">
        <w:t xml:space="preserve">he visual appearance of a person </w:t>
      </w:r>
      <w:proofErr w:type="gramStart"/>
      <w:r w:rsidR="00C747FE" w:rsidRPr="006158A7">
        <w:t>is affected</w:t>
      </w:r>
      <w:proofErr w:type="gramEnd"/>
      <w:r w:rsidR="00C747FE" w:rsidRPr="006158A7">
        <w:t xml:space="preserve"> by a variety of factors</w:t>
      </w:r>
      <w:r w:rsidR="00C747FE" w:rsidRPr="006158A7">
        <w:rPr>
          <w:rFonts w:hint="eastAsia"/>
        </w:rPr>
        <w:t xml:space="preserve"> </w:t>
      </w:r>
      <w:r w:rsidR="00C747FE" w:rsidRPr="006158A7">
        <w:t xml:space="preserve">such as </w:t>
      </w:r>
      <w:r w:rsidR="00AD3E90">
        <w:t xml:space="preserve">resolution, </w:t>
      </w:r>
      <w:r w:rsidR="00C747FE" w:rsidRPr="006158A7">
        <w:t>illumination, viewpoint</w:t>
      </w:r>
      <w:r w:rsidR="00C747FE">
        <w:t xml:space="preserve">, pose and partially occlusion. </w:t>
      </w:r>
      <w:r w:rsidRPr="006158A7">
        <w:t xml:space="preserve">The </w:t>
      </w:r>
      <w:r w:rsidR="00220534" w:rsidRPr="00220534">
        <w:t>conventional</w:t>
      </w:r>
      <w:r w:rsidR="00220534">
        <w:t xml:space="preserve"> </w:t>
      </w:r>
      <w:proofErr w:type="gramStart"/>
      <w:r w:rsidRPr="006158A7">
        <w:t>hand-crafted</w:t>
      </w:r>
      <w:proofErr w:type="gramEnd"/>
      <w:r w:rsidR="002D0F4A">
        <w:t xml:space="preserve"> based</w:t>
      </w:r>
      <w:r w:rsidRPr="006158A7">
        <w:t xml:space="preserve"> features have limited representation ability for large intra-class</w:t>
      </w:r>
      <w:r w:rsidR="00E67D2A" w:rsidRPr="006158A7">
        <w:t xml:space="preserve"> and small inter-class</w:t>
      </w:r>
      <w:r w:rsidR="006C51C0" w:rsidRPr="006158A7">
        <w:t xml:space="preserve"> variations</w:t>
      </w:r>
      <w:r w:rsidRPr="006158A7">
        <w:rPr>
          <w:rFonts w:hint="eastAsia"/>
        </w:rPr>
        <w:t>.</w:t>
      </w:r>
      <w:r w:rsidR="00225B82">
        <w:t xml:space="preserve"> The </w:t>
      </w:r>
      <w:r w:rsidR="00E37D82">
        <w:t xml:space="preserve">deep learning method </w:t>
      </w:r>
      <w:r w:rsidR="000777C9">
        <w:t xml:space="preserve">have a better </w:t>
      </w:r>
      <w:r w:rsidR="000777C9" w:rsidRPr="006158A7">
        <w:t xml:space="preserve">representation </w:t>
      </w:r>
      <w:r w:rsidR="000777C9">
        <w:t xml:space="preserve">for the features, it </w:t>
      </w:r>
      <w:r w:rsidR="00EE28FD" w:rsidRPr="006158A7">
        <w:t>solve</w:t>
      </w:r>
      <w:r w:rsidR="002D73E7">
        <w:t>d</w:t>
      </w:r>
      <w:r w:rsidR="00EE28FD" w:rsidRPr="006158A7">
        <w:t xml:space="preserve"> the problem</w:t>
      </w:r>
      <w:r w:rsidR="00761CB1">
        <w:t>s</w:t>
      </w:r>
      <w:r w:rsidR="00EE28FD">
        <w:t xml:space="preserve"> </w:t>
      </w:r>
      <w:r w:rsidR="00EE28FD" w:rsidRPr="00EE28FD">
        <w:t>to a certain extent</w:t>
      </w:r>
      <w:r w:rsidR="000777C9">
        <w:t>, even though,</w:t>
      </w:r>
      <w:r w:rsidR="00226B7E">
        <w:t xml:space="preserve"> </w:t>
      </w:r>
      <w:proofErr w:type="gramStart"/>
      <w:r w:rsidR="000777C9">
        <w:t>t</w:t>
      </w:r>
      <w:r w:rsidR="002A27D7">
        <w:t>he</w:t>
      </w:r>
      <w:proofErr w:type="gramEnd"/>
      <w:r w:rsidR="002A27D7">
        <w:t xml:space="preserve"> discriminative</w:t>
      </w:r>
      <w:r w:rsidR="002A27D7">
        <w:rPr>
          <w:rFonts w:hint="eastAsia"/>
        </w:rPr>
        <w:t xml:space="preserve"> </w:t>
      </w:r>
      <w:r w:rsidR="002A27D7">
        <w:t xml:space="preserve">ability </w:t>
      </w:r>
      <w:r w:rsidR="00CC7BB6">
        <w:t>s</w:t>
      </w:r>
      <w:r w:rsidR="000777C9">
        <w:t>till have space to improve</w:t>
      </w:r>
      <w:r w:rsidR="002A27D7">
        <w:t>.</w:t>
      </w:r>
    </w:p>
    <w:p w14:paraId="57D00BF2" w14:textId="77777777" w:rsidR="00A7470E" w:rsidRPr="006158A7" w:rsidRDefault="00464688" w:rsidP="00202E2C">
      <w:pPr>
        <w:ind w:firstLineChars="100" w:firstLine="240"/>
        <w:jc w:val="both"/>
      </w:pPr>
      <w:r>
        <w:t xml:space="preserve">Based on the attribute information and </w:t>
      </w:r>
      <w:r w:rsidR="00476670" w:rsidRPr="006158A7">
        <w:t>deep Convolution Neural Networks (CNN)</w:t>
      </w:r>
      <w:r w:rsidR="00A7470E" w:rsidRPr="006158A7">
        <w:t xml:space="preserve">, </w:t>
      </w:r>
      <w:r w:rsidR="00476670">
        <w:t>th</w:t>
      </w:r>
      <w:r w:rsidR="00642979">
        <w:t>re</w:t>
      </w:r>
      <w:r w:rsidR="00476670">
        <w:t xml:space="preserve">e </w:t>
      </w:r>
      <w:r w:rsidR="00642979">
        <w:t>d</w:t>
      </w:r>
      <w:r w:rsidR="00E630AA">
        <w:t>if</w:t>
      </w:r>
      <w:r w:rsidR="00642979">
        <w:t xml:space="preserve">ferent </w:t>
      </w:r>
      <w:r w:rsidR="00476670">
        <w:t>person re-identification</w:t>
      </w:r>
      <w:r w:rsidR="00A7470E" w:rsidRPr="006158A7">
        <w:t xml:space="preserve"> </w:t>
      </w:r>
      <w:r w:rsidR="00E630AA" w:rsidRPr="00E630AA">
        <w:t>algorithm</w:t>
      </w:r>
      <w:r w:rsidR="00E630AA">
        <w:t xml:space="preserve">s </w:t>
      </w:r>
      <w:proofErr w:type="gramStart"/>
      <w:r w:rsidR="00476670">
        <w:t xml:space="preserve">are </w:t>
      </w:r>
      <w:r w:rsidR="00642979">
        <w:t>proposed</w:t>
      </w:r>
      <w:proofErr w:type="gramEnd"/>
      <w:r w:rsidR="00A7470E" w:rsidRPr="006158A7">
        <w:t>.</w:t>
      </w:r>
      <w:r w:rsidR="00A7470E" w:rsidRPr="006158A7">
        <w:rPr>
          <w:rFonts w:hint="eastAsia"/>
        </w:rPr>
        <w:t xml:space="preserve"> </w:t>
      </w:r>
      <w:r w:rsidR="00356556">
        <w:rPr>
          <w:rFonts w:hint="eastAsia"/>
        </w:rPr>
        <w:t>(</w:t>
      </w:r>
      <w:r w:rsidR="00B7434B">
        <w:t>1)</w:t>
      </w:r>
      <w:r w:rsidR="009D617B">
        <w:t>Combining t</w:t>
      </w:r>
      <w:r w:rsidR="009D617B" w:rsidRPr="006158A7">
        <w:t xml:space="preserve">he classification and verification CNN methods with </w:t>
      </w:r>
      <w:r w:rsidR="009D617B">
        <w:t xml:space="preserve">person </w:t>
      </w:r>
      <w:r w:rsidR="009D617B" w:rsidRPr="006158A7">
        <w:t>ID labels</w:t>
      </w:r>
      <w:r w:rsidR="009D617B">
        <w:rPr>
          <w:rFonts w:hint="eastAsia"/>
        </w:rPr>
        <w:t>,</w:t>
      </w:r>
      <w:r w:rsidR="009D617B">
        <w:t xml:space="preserve"> a</w:t>
      </w:r>
      <w:r w:rsidR="004B7257">
        <w:t xml:space="preserve"> joint </w:t>
      </w:r>
      <w:r w:rsidR="002507F7">
        <w:t xml:space="preserve">learned </w:t>
      </w:r>
      <w:r w:rsidR="004B7257">
        <w:t xml:space="preserve">person re-identification </w:t>
      </w:r>
      <w:r w:rsidR="009D617B" w:rsidRPr="00E630AA">
        <w:t>algorithm</w:t>
      </w:r>
      <w:r w:rsidR="009D617B">
        <w:t xml:space="preserve"> </w:t>
      </w:r>
      <w:proofErr w:type="gramStart"/>
      <w:r w:rsidR="004B7257">
        <w:t>is proposed</w:t>
      </w:r>
      <w:proofErr w:type="gramEnd"/>
      <w:r w:rsidR="004B7257">
        <w:t xml:space="preserve"> to.</w:t>
      </w:r>
      <w:r w:rsidR="00C638F2" w:rsidRPr="006158A7">
        <w:t xml:space="preserve"> </w:t>
      </w:r>
      <w:r w:rsidR="00063A99">
        <w:t>The</w:t>
      </w:r>
      <w:r w:rsidR="00D820B2">
        <w:t xml:space="preserve"> main innovation </w:t>
      </w:r>
      <w:r w:rsidR="00CC7BB6">
        <w:t xml:space="preserve">point </w:t>
      </w:r>
      <w:r w:rsidR="00D820B2">
        <w:t>is the</w:t>
      </w:r>
      <w:r w:rsidR="00063A99">
        <w:t xml:space="preserve"> </w:t>
      </w:r>
      <w:r w:rsidR="0081246C" w:rsidRPr="0081246C">
        <w:t xml:space="preserve">Constraint Contrast </w:t>
      </w:r>
      <w:r w:rsidR="000F1EB1">
        <w:t>V</w:t>
      </w:r>
      <w:r w:rsidR="000F1EB1" w:rsidRPr="006158A7">
        <w:t>erification</w:t>
      </w:r>
      <w:r w:rsidR="000F1EB1">
        <w:t xml:space="preserve"> </w:t>
      </w:r>
      <w:r w:rsidR="0081246C" w:rsidRPr="0081246C">
        <w:t>Loss Function</w:t>
      </w:r>
      <w:r w:rsidR="00D820B2">
        <w:t xml:space="preserve"> designed to </w:t>
      </w:r>
      <w:r w:rsidR="00D820B2" w:rsidRPr="00D820B2">
        <w:t xml:space="preserve">impose an additional </w:t>
      </w:r>
      <w:r w:rsidR="00D820B2">
        <w:t>c</w:t>
      </w:r>
      <w:r w:rsidR="00D820B2" w:rsidRPr="0081246C">
        <w:t xml:space="preserve">onstraint </w:t>
      </w:r>
      <w:r w:rsidR="00D820B2" w:rsidRPr="00D820B2">
        <w:t xml:space="preserve">to </w:t>
      </w:r>
      <w:r w:rsidR="00393131">
        <w:t>the feature values s</w:t>
      </w:r>
      <w:r w:rsidR="00393131" w:rsidRPr="00393131">
        <w:t xml:space="preserve">o that the </w:t>
      </w:r>
      <w:r w:rsidR="00393131">
        <w:t>metric</w:t>
      </w:r>
      <w:r w:rsidR="00393131" w:rsidRPr="00393131">
        <w:t xml:space="preserve"> distance </w:t>
      </w:r>
      <w:r w:rsidR="00393131">
        <w:t xml:space="preserve">can be limited </w:t>
      </w:r>
      <w:r w:rsidR="00393131" w:rsidRPr="00393131">
        <w:t>in a certain range</w:t>
      </w:r>
      <w:r w:rsidR="00063A99">
        <w:rPr>
          <w:rFonts w:ascii="TimesNewRomanPSMT" w:hAnsi="TimesNewRomanPSMT"/>
          <w:color w:val="000000"/>
        </w:rPr>
        <w:t xml:space="preserve">. </w:t>
      </w:r>
      <w:r w:rsidR="002507F7" w:rsidRPr="006158A7">
        <w:t>Both</w:t>
      </w:r>
      <w:r w:rsidR="002507F7">
        <w:t xml:space="preserve"> the </w:t>
      </w:r>
      <w:bookmarkStart w:id="13" w:name="OLE_LINK35"/>
      <w:r w:rsidR="002507F7" w:rsidRPr="006158A7">
        <w:t>verification</w:t>
      </w:r>
      <w:r w:rsidR="002507F7">
        <w:t xml:space="preserve"> </w:t>
      </w:r>
      <w:bookmarkEnd w:id="13"/>
      <w:r w:rsidR="002507F7">
        <w:t xml:space="preserve">and </w:t>
      </w:r>
      <w:r w:rsidR="002507F7" w:rsidRPr="006158A7">
        <w:t xml:space="preserve">classification objectives </w:t>
      </w:r>
      <w:proofErr w:type="gramStart"/>
      <w:r w:rsidR="002507F7" w:rsidRPr="006158A7">
        <w:t>are iteratively optimized</w:t>
      </w:r>
      <w:proofErr w:type="gramEnd"/>
      <w:r w:rsidR="002507F7">
        <w:t xml:space="preserve"> to </w:t>
      </w:r>
      <w:r w:rsidR="004B7257" w:rsidRPr="006158A7">
        <w:t>learn more discriminative pedestrian features and measure the relationship between pedestrians</w:t>
      </w:r>
      <w:r w:rsidR="002507F7">
        <w:t xml:space="preserve"> in the meantime.</w:t>
      </w:r>
      <w:r w:rsidR="00B7434B">
        <w:t xml:space="preserve"> (2)</w:t>
      </w:r>
      <w:r w:rsidR="00BD40A3">
        <w:t>Based on the</w:t>
      </w:r>
      <w:r w:rsidR="00BD40A3" w:rsidRPr="006158A7">
        <w:t xml:space="preserve"> </w:t>
      </w:r>
      <w:r w:rsidR="00BD40A3">
        <w:t>person</w:t>
      </w:r>
      <w:r w:rsidR="00BD40A3" w:rsidRPr="00BD40A3">
        <w:t xml:space="preserve"> </w:t>
      </w:r>
      <w:r w:rsidR="00BD40A3" w:rsidRPr="006158A7">
        <w:t>multi-labeled attribute identification network</w:t>
      </w:r>
      <w:r w:rsidR="00BD40A3">
        <w:t xml:space="preserve">, </w:t>
      </w:r>
      <w:r w:rsidR="00BD40A3" w:rsidRPr="006158A7">
        <w:t>a</w:t>
      </w:r>
      <w:r w:rsidR="00BD40A3">
        <w:t>n</w:t>
      </w:r>
      <w:r w:rsidR="00BD40A3" w:rsidRPr="006158A7">
        <w:t xml:space="preserve"> </w:t>
      </w:r>
      <w:r w:rsidR="00BD40A3" w:rsidRPr="00E630AA">
        <w:t>algorithm</w:t>
      </w:r>
      <w:r w:rsidR="00BD40A3">
        <w:t xml:space="preserve"> </w:t>
      </w:r>
      <w:r w:rsidR="00BD40A3" w:rsidRPr="00BD40A3">
        <w:t xml:space="preserve">that simultaneously learns </w:t>
      </w:r>
      <w:r w:rsidR="00B83DB9">
        <w:t>multi-</w:t>
      </w:r>
      <w:r w:rsidR="00BD40A3" w:rsidRPr="00BD40A3">
        <w:t xml:space="preserve">attributes and </w:t>
      </w:r>
      <w:r w:rsidR="00BD40A3">
        <w:t xml:space="preserve">person </w:t>
      </w:r>
      <w:r w:rsidR="00BD40A3" w:rsidRPr="006158A7">
        <w:t>ID</w:t>
      </w:r>
      <w:r w:rsidR="00BD40A3">
        <w:t>s</w:t>
      </w:r>
      <w:r w:rsidR="00BD40A3" w:rsidRPr="006158A7">
        <w:t xml:space="preserve"> </w:t>
      </w:r>
      <w:proofErr w:type="gramStart"/>
      <w:r w:rsidR="00BD40A3" w:rsidRPr="006158A7">
        <w:t>is designed</w:t>
      </w:r>
      <w:proofErr w:type="gramEnd"/>
      <w:r w:rsidR="00BD40A3" w:rsidRPr="006158A7">
        <w:t xml:space="preserve"> to solve the person re-identificatio</w:t>
      </w:r>
      <w:r w:rsidR="00BD40A3" w:rsidRPr="006158A7">
        <w:rPr>
          <w:rFonts w:hint="eastAsia"/>
        </w:rPr>
        <w:t>n</w:t>
      </w:r>
      <w:r w:rsidR="00BD40A3" w:rsidRPr="006158A7">
        <w:t xml:space="preserve"> issue</w:t>
      </w:r>
      <w:r w:rsidR="00BD40A3">
        <w:t xml:space="preserve">. </w:t>
      </w:r>
      <w:r w:rsidR="00AA5D79" w:rsidRPr="00AA5D79">
        <w:t>The main innovation</w:t>
      </w:r>
      <w:r w:rsidR="00CC7BB6">
        <w:t xml:space="preserve"> point</w:t>
      </w:r>
      <w:r w:rsidR="00AA5D79" w:rsidRPr="00AA5D79">
        <w:t xml:space="preserve"> is that </w:t>
      </w:r>
      <w:r w:rsidR="002609AC">
        <w:t xml:space="preserve">the </w:t>
      </w:r>
      <w:r w:rsidR="00AA5D79" w:rsidRPr="00AA5D79">
        <w:t xml:space="preserve">attribute </w:t>
      </w:r>
      <w:r w:rsidR="002609AC">
        <w:t xml:space="preserve">training </w:t>
      </w:r>
      <w:r w:rsidR="00AA5D79" w:rsidRPr="00AA5D79">
        <w:t xml:space="preserve">labels </w:t>
      </w:r>
      <w:proofErr w:type="gramStart"/>
      <w:r w:rsidR="00AA5D79" w:rsidRPr="00AA5D79">
        <w:t>are</w:t>
      </w:r>
      <w:r w:rsidR="002609AC">
        <w:t xml:space="preserve"> built</w:t>
      </w:r>
      <w:proofErr w:type="gramEnd"/>
      <w:r w:rsidR="002609AC">
        <w:t xml:space="preserve"> from</w:t>
      </w:r>
      <w:r w:rsidR="00AA5D79" w:rsidRPr="00AA5D79">
        <w:t xml:space="preserve"> </w:t>
      </w:r>
      <w:r w:rsidR="002609AC">
        <w:t>automatic annotations</w:t>
      </w:r>
      <w:r w:rsidR="00AA5D79">
        <w:t xml:space="preserve"> </w:t>
      </w:r>
      <w:r w:rsidR="00AA5D79" w:rsidRPr="00AA5D79">
        <w:t>rather than</w:t>
      </w:r>
      <w:r w:rsidR="00AA5D79">
        <w:t xml:space="preserve"> time-consuming </w:t>
      </w:r>
      <w:r w:rsidR="00AA5D79" w:rsidRPr="00AA5D79">
        <w:t xml:space="preserve">manual </w:t>
      </w:r>
      <w:r w:rsidR="002609AC">
        <w:t>annotations</w:t>
      </w:r>
      <w:r w:rsidR="00AA5D79" w:rsidRPr="00AA5D79">
        <w:t>.</w:t>
      </w:r>
      <w:r w:rsidR="00202E2C">
        <w:t xml:space="preserve"> </w:t>
      </w:r>
      <w:r w:rsidR="00202E2C">
        <w:rPr>
          <w:rFonts w:ascii="TimesNewRomanPSMT" w:hAnsi="TimesNewRomanPSMT" w:hint="eastAsia"/>
          <w:color w:val="000000"/>
        </w:rPr>
        <w:t>T</w:t>
      </w:r>
      <w:r w:rsidR="006B3C66" w:rsidRPr="006158A7">
        <w:t xml:space="preserve">he </w:t>
      </w:r>
      <w:r w:rsidR="00202E2C">
        <w:t xml:space="preserve">pedestrian </w:t>
      </w:r>
      <w:r w:rsidR="006B3C66" w:rsidRPr="006158A7">
        <w:t>attributes are robust to appearance changes, thus</w:t>
      </w:r>
      <w:r w:rsidR="00B044C4" w:rsidRPr="006158A7">
        <w:t xml:space="preserve"> are very </w:t>
      </w:r>
      <w:r w:rsidR="006B3C66" w:rsidRPr="006158A7">
        <w:t>helpful</w:t>
      </w:r>
      <w:r w:rsidR="00B044C4" w:rsidRPr="006158A7">
        <w:t xml:space="preserve"> for person re-identification. </w:t>
      </w:r>
      <w:r w:rsidR="00B7434B">
        <w:t>(3)</w:t>
      </w:r>
      <w:r w:rsidR="00202E2C" w:rsidRPr="00202E2C">
        <w:t>Based on the above two algorithms</w:t>
      </w:r>
      <w:r w:rsidR="00202E2C">
        <w:t xml:space="preserve">, </w:t>
      </w:r>
      <w:r w:rsidR="00202E2C" w:rsidRPr="006158A7">
        <w:t>a multi-</w:t>
      </w:r>
      <w:r w:rsidR="00202E2C">
        <w:t xml:space="preserve">attributes </w:t>
      </w:r>
      <w:r w:rsidR="00FF3391">
        <w:t>fused</w:t>
      </w:r>
      <w:r w:rsidR="00202E2C" w:rsidRPr="006158A7">
        <w:t xml:space="preserve"> </w:t>
      </w:r>
      <w:r w:rsidR="00202E2C">
        <w:t>solution</w:t>
      </w:r>
      <w:r w:rsidR="00202E2C" w:rsidRPr="006158A7">
        <w:t xml:space="preserve"> is proposed</w:t>
      </w:r>
      <w:r w:rsidR="00202E2C">
        <w:t>. The major</w:t>
      </w:r>
      <w:r w:rsidR="00202E2C" w:rsidRPr="00202E2C">
        <w:t xml:space="preserve"> </w:t>
      </w:r>
      <w:r w:rsidR="00202E2C" w:rsidRPr="00AA5D79">
        <w:t>innovation</w:t>
      </w:r>
      <w:r w:rsidR="00CC7BB6">
        <w:t xml:space="preserve"> point</w:t>
      </w:r>
      <w:r w:rsidR="00202E2C">
        <w:t xml:space="preserve"> is that the</w:t>
      </w:r>
      <w:r w:rsidR="00FC7AE6">
        <w:t xml:space="preserve"> proposed end-to-end framework</w:t>
      </w:r>
      <w:r w:rsidR="00202E2C" w:rsidRPr="00202E2C">
        <w:t xml:space="preserve"> </w:t>
      </w:r>
      <w:r w:rsidR="00A7470E" w:rsidRPr="006158A7">
        <w:t>integrate</w:t>
      </w:r>
      <w:r w:rsidR="00202E2C">
        <w:t>s</w:t>
      </w:r>
      <w:r w:rsidR="00A7470E" w:rsidRPr="006158A7">
        <w:t xml:space="preserve"> an ID verification </w:t>
      </w:r>
      <w:r w:rsidR="00A7470E" w:rsidRPr="006158A7">
        <w:lastRenderedPageBreak/>
        <w:t>loss, an ID classification loss, a number of attribute verification losses, and a number of attribute classification losses, and</w:t>
      </w:r>
      <w:r w:rsidR="00A7470E" w:rsidRPr="006158A7">
        <w:rPr>
          <w:rFonts w:hint="eastAsia"/>
        </w:rPr>
        <w:t xml:space="preserve"> </w:t>
      </w:r>
      <w:r w:rsidR="00A7470E" w:rsidRPr="006158A7">
        <w:t>back-propagate</w:t>
      </w:r>
      <w:r w:rsidR="00902737">
        <w:t>s</w:t>
      </w:r>
      <w:r w:rsidR="00A7470E" w:rsidRPr="006158A7">
        <w:t xml:space="preserve"> the weighted sum of the individual losses.</w:t>
      </w:r>
      <w:r w:rsidR="00FC7AE6">
        <w:t xml:space="preserve"> </w:t>
      </w:r>
      <w:r w:rsidR="00902737" w:rsidRPr="00902737">
        <w:t xml:space="preserve">The combination of multiple strategies can </w:t>
      </w:r>
      <w:r w:rsidR="009428A8">
        <w:t>make</w:t>
      </w:r>
      <w:r w:rsidR="00902737" w:rsidRPr="00902737">
        <w:t xml:space="preserve"> the various components</w:t>
      </w:r>
      <w:r w:rsidR="009428A8">
        <w:t xml:space="preserve"> </w:t>
      </w:r>
      <w:r w:rsidR="009428A8" w:rsidRPr="009428A8">
        <w:t>complement</w:t>
      </w:r>
      <w:r w:rsidR="00902737" w:rsidRPr="00902737">
        <w:t xml:space="preserve"> </w:t>
      </w:r>
      <w:r w:rsidR="009428A8">
        <w:t xml:space="preserve">each other </w:t>
      </w:r>
      <w:r w:rsidR="00902737" w:rsidRPr="00902737">
        <w:t xml:space="preserve">and further improve the </w:t>
      </w:r>
      <w:r w:rsidR="009428A8">
        <w:t>person</w:t>
      </w:r>
      <w:r w:rsidR="00902737" w:rsidRPr="00902737">
        <w:t xml:space="preserve"> re-</w:t>
      </w:r>
      <w:r w:rsidR="00902737">
        <w:t>identification</w:t>
      </w:r>
      <w:r w:rsidR="00902737" w:rsidRPr="00902737">
        <w:t xml:space="preserve"> </w:t>
      </w:r>
      <w:r w:rsidR="009428A8">
        <w:t>accuracy</w:t>
      </w:r>
      <w:r w:rsidR="00902737" w:rsidRPr="00902737">
        <w:t>.</w:t>
      </w:r>
    </w:p>
    <w:p w14:paraId="636737A7" w14:textId="77777777" w:rsidR="00A7470E" w:rsidRPr="006158A7" w:rsidRDefault="00A7470E" w:rsidP="008D4B81">
      <w:pPr>
        <w:ind w:firstLineChars="100" w:firstLine="240"/>
        <w:jc w:val="both"/>
      </w:pPr>
      <w:r w:rsidRPr="006158A7">
        <w:t>Experiments</w:t>
      </w:r>
      <w:r w:rsidRPr="006158A7">
        <w:rPr>
          <w:rFonts w:hint="eastAsia"/>
        </w:rPr>
        <w:t xml:space="preserve"> </w:t>
      </w:r>
      <w:proofErr w:type="gramStart"/>
      <w:r w:rsidRPr="006158A7">
        <w:t>are conducted</w:t>
      </w:r>
      <w:proofErr w:type="gramEnd"/>
      <w:r w:rsidRPr="006158A7">
        <w:t xml:space="preserve"> on the Market-1501 and PRW datasets. The res</w:t>
      </w:r>
      <w:r w:rsidR="00C451F2" w:rsidRPr="006158A7">
        <w:t>ults show that both the combination</w:t>
      </w:r>
      <w:r w:rsidR="00603F48" w:rsidRPr="006158A7">
        <w:t xml:space="preserve"> CNNs</w:t>
      </w:r>
      <w:r w:rsidRPr="006158A7">
        <w:t xml:space="preserve"> </w:t>
      </w:r>
      <w:r w:rsidR="00C451F2" w:rsidRPr="006158A7">
        <w:t>and the multi-attribute method achieve</w:t>
      </w:r>
      <w:r w:rsidRPr="006158A7">
        <w:t xml:space="preserve"> competitive performance and the multi-task method significantly improves</w:t>
      </w:r>
      <w:r w:rsidRPr="006158A7">
        <w:rPr>
          <w:rFonts w:hint="eastAsia"/>
        </w:rPr>
        <w:t xml:space="preserve"> </w:t>
      </w:r>
      <w:r w:rsidRPr="006158A7">
        <w:t>the re-identification accurac</w:t>
      </w:r>
      <w:r w:rsidR="00C451F2" w:rsidRPr="006158A7">
        <w:t>y</w:t>
      </w:r>
      <w:r w:rsidRPr="006158A7">
        <w:t xml:space="preserve">. </w:t>
      </w:r>
      <w:r w:rsidR="00853612">
        <w:t>O</w:t>
      </w:r>
      <w:r w:rsidRPr="006158A7">
        <w:t xml:space="preserve">n the Market-1501 dataset, </w:t>
      </w:r>
      <w:r w:rsidR="002B5AAB">
        <w:t xml:space="preserve">the </w:t>
      </w:r>
      <w:r w:rsidR="002B5AAB" w:rsidRPr="006158A7">
        <w:t>Cumulative Match Characteristic</w:t>
      </w:r>
      <w:r w:rsidR="002B5AAB" w:rsidRPr="006158A7">
        <w:rPr>
          <w:rFonts w:hint="eastAsia"/>
        </w:rPr>
        <w:t xml:space="preserve"> </w:t>
      </w:r>
      <w:r w:rsidR="002B5AAB">
        <w:t>Rank-1</w:t>
      </w:r>
      <w:r w:rsidR="00CC7BB6">
        <w:t xml:space="preserve"> accuracy </w:t>
      </w:r>
      <w:proofErr w:type="gramStart"/>
      <w:r w:rsidR="00CC7BB6">
        <w:t>is improved</w:t>
      </w:r>
      <w:proofErr w:type="gramEnd"/>
      <w:r w:rsidR="00CC7BB6">
        <w:t xml:space="preserve"> to 70.0</w:t>
      </w:r>
      <w:r w:rsidRPr="006158A7">
        <w:t xml:space="preserve">%, and </w:t>
      </w:r>
      <w:r w:rsidR="002B5AAB">
        <w:t xml:space="preserve">the </w:t>
      </w:r>
      <w:r w:rsidR="00D9680B">
        <w:t>mean Average Precision</w:t>
      </w:r>
      <w:r w:rsidR="00CC7BB6">
        <w:t xml:space="preserve"> is improved to 45.7</w:t>
      </w:r>
      <w:r w:rsidRPr="006158A7">
        <w:t>%. The proposed method outperforms most</w:t>
      </w:r>
      <w:r w:rsidRPr="006158A7">
        <w:rPr>
          <w:rFonts w:hint="eastAsia"/>
        </w:rPr>
        <w:t xml:space="preserve"> </w:t>
      </w:r>
      <w:r w:rsidRPr="006158A7">
        <w:t>of the state-of-the-art methods.</w:t>
      </w:r>
    </w:p>
    <w:p w14:paraId="09CEDB5C" w14:textId="77777777" w:rsidR="00A7470E" w:rsidRPr="006158A7" w:rsidRDefault="00A7470E" w:rsidP="00A7470E">
      <w:pPr>
        <w:ind w:firstLine="480"/>
        <w:jc w:val="both"/>
      </w:pPr>
    </w:p>
    <w:p w14:paraId="5FC21C28" w14:textId="77777777" w:rsidR="00E8655F" w:rsidRPr="006158A7" w:rsidRDefault="00A7470E" w:rsidP="00A7470E">
      <w:pPr>
        <w:ind w:firstLine="482"/>
        <w:jc w:val="both"/>
        <w:rPr>
          <w:szCs w:val="21"/>
        </w:rPr>
      </w:pPr>
      <w:r w:rsidRPr="006158A7">
        <w:rPr>
          <w:b/>
          <w:bCs/>
        </w:rPr>
        <w:t>Keywords</w:t>
      </w:r>
      <w:r w:rsidRPr="006158A7">
        <w:rPr>
          <w:rFonts w:hint="eastAsia"/>
          <w:b/>
          <w:bCs/>
        </w:rPr>
        <w:t xml:space="preserve">: </w:t>
      </w:r>
      <w:r w:rsidR="00395746" w:rsidRPr="006158A7">
        <w:t>Deep Learning</w:t>
      </w:r>
      <w:r w:rsidR="00395746">
        <w:t>,</w:t>
      </w:r>
      <w:r w:rsidR="00395746" w:rsidRPr="006158A7">
        <w:t xml:space="preserve"> Convolution Neural Networks, Multi-</w:t>
      </w:r>
      <w:r w:rsidR="00657E3C">
        <w:t>Attributes Fusion</w:t>
      </w:r>
      <w:r w:rsidR="00395746" w:rsidRPr="006158A7">
        <w:t xml:space="preserve">, </w:t>
      </w:r>
      <w:r w:rsidRPr="006158A7">
        <w:t>Person Re-identification,</w:t>
      </w:r>
      <w:r w:rsidRPr="006158A7">
        <w:rPr>
          <w:b/>
          <w:bCs/>
        </w:rPr>
        <w:t xml:space="preserve"> </w:t>
      </w:r>
      <w:r w:rsidRPr="006158A7">
        <w:rPr>
          <w:bCs/>
        </w:rPr>
        <w:t>Pedestrian Attribute Recognition</w:t>
      </w:r>
    </w:p>
    <w:p w14:paraId="34BF0C2A" w14:textId="77777777" w:rsidR="00E8655F" w:rsidRPr="006158A7" w:rsidRDefault="00E8655F" w:rsidP="00D50CC0">
      <w:pPr>
        <w:ind w:firstLine="480"/>
        <w:jc w:val="both"/>
        <w:rPr>
          <w:szCs w:val="21"/>
        </w:rPr>
        <w:sectPr w:rsidR="00E8655F" w:rsidRPr="006158A7" w:rsidSect="0011724B">
          <w:footerReference w:type="default" r:id="rId18"/>
          <w:endnotePr>
            <w:numFmt w:val="decimal"/>
          </w:endnotePr>
          <w:pgSz w:w="11906" w:h="16838"/>
          <w:pgMar w:top="2552" w:right="1588" w:bottom="1588" w:left="1588" w:header="851" w:footer="992" w:gutter="0"/>
          <w:pgNumType w:fmt="upperRoman"/>
          <w:cols w:space="720"/>
          <w:docGrid w:type="lines" w:linePitch="317"/>
        </w:sectPr>
      </w:pPr>
    </w:p>
    <w:p w14:paraId="204274BC" w14:textId="77777777" w:rsidR="000C135B" w:rsidRPr="000C135B" w:rsidRDefault="000C135B" w:rsidP="00B7434B">
      <w:pPr>
        <w:pStyle w:val="1"/>
        <w:ind w:firstLine="640"/>
        <w:rPr>
          <w:rStyle w:val="1Char"/>
        </w:rPr>
      </w:pPr>
      <w:bookmarkStart w:id="14" w:name="_Toc346641549"/>
      <w:bookmarkStart w:id="15" w:name="_Toc4928"/>
      <w:bookmarkStart w:id="16" w:name="_Toc418431204"/>
      <w:r w:rsidRPr="000C135B">
        <w:rPr>
          <w:rStyle w:val="1Char"/>
        </w:rPr>
        <w:lastRenderedPageBreak/>
        <w:t>目</w:t>
      </w:r>
      <w:r>
        <w:rPr>
          <w:rStyle w:val="1Char"/>
          <w:rFonts w:hint="eastAsia"/>
        </w:rPr>
        <w:t xml:space="preserve"> </w:t>
      </w:r>
      <w:r>
        <w:rPr>
          <w:rStyle w:val="1Char"/>
        </w:rPr>
        <w:t xml:space="preserve"> </w:t>
      </w:r>
      <w:r w:rsidRPr="000C135B">
        <w:rPr>
          <w:rStyle w:val="1Char"/>
        </w:rPr>
        <w:t>录</w:t>
      </w:r>
    </w:p>
    <w:p w14:paraId="30852318" w14:textId="77777777" w:rsidR="000C135B" w:rsidRPr="00B7434B" w:rsidRDefault="000C135B" w:rsidP="000C135B">
      <w:pPr>
        <w:pStyle w:val="11"/>
        <w:tabs>
          <w:tab w:val="right" w:leader="dot" w:pos="8722"/>
        </w:tabs>
        <w:ind w:firstLineChars="0" w:firstLine="0"/>
        <w:rPr>
          <w:rFonts w:ascii="Calibri" w:eastAsia="宋体" w:hAnsi="Calibri"/>
          <w:noProof/>
          <w:sz w:val="21"/>
          <w:szCs w:val="22"/>
        </w:rPr>
      </w:pPr>
      <w:r>
        <w:fldChar w:fldCharType="begin"/>
      </w:r>
      <w:r>
        <w:instrText xml:space="preserve"> TOC \o "1-3" \h \z \u </w:instrText>
      </w:r>
      <w:r>
        <w:fldChar w:fldCharType="separate"/>
      </w:r>
      <w:hyperlink w:anchor="_Toc481565410" w:history="1">
        <w:r w:rsidRPr="00B7434B">
          <w:rPr>
            <w:rStyle w:val="a4"/>
            <w:rFonts w:hint="eastAsia"/>
            <w:noProof/>
          </w:rPr>
          <w:t>摘</w:t>
        </w:r>
        <w:r w:rsidRPr="00B7434B">
          <w:rPr>
            <w:rStyle w:val="a4"/>
            <w:noProof/>
          </w:rPr>
          <w:t xml:space="preserve">  </w:t>
        </w:r>
        <w:r w:rsidRPr="00B7434B">
          <w:rPr>
            <w:rStyle w:val="a4"/>
            <w:rFonts w:hint="eastAsia"/>
            <w:noProof/>
          </w:rPr>
          <w:t>要</w:t>
        </w:r>
        <w:r w:rsidRPr="00B7434B">
          <w:rPr>
            <w:noProof/>
            <w:webHidden/>
          </w:rPr>
          <w:tab/>
        </w:r>
        <w:r w:rsidRPr="00B7434B">
          <w:rPr>
            <w:noProof/>
            <w:webHidden/>
          </w:rPr>
          <w:fldChar w:fldCharType="begin"/>
        </w:r>
        <w:r w:rsidRPr="00B7434B">
          <w:rPr>
            <w:noProof/>
            <w:webHidden/>
          </w:rPr>
          <w:instrText xml:space="preserve"> PAGEREF _Toc481565410 \h </w:instrText>
        </w:r>
        <w:r w:rsidRPr="00B7434B">
          <w:rPr>
            <w:noProof/>
            <w:webHidden/>
          </w:rPr>
        </w:r>
        <w:r w:rsidRPr="00B7434B">
          <w:rPr>
            <w:noProof/>
            <w:webHidden/>
          </w:rPr>
          <w:fldChar w:fldCharType="separate"/>
        </w:r>
        <w:r w:rsidR="006E10D1">
          <w:rPr>
            <w:noProof/>
            <w:webHidden/>
          </w:rPr>
          <w:t>I</w:t>
        </w:r>
        <w:r w:rsidRPr="00B7434B">
          <w:rPr>
            <w:noProof/>
            <w:webHidden/>
          </w:rPr>
          <w:fldChar w:fldCharType="end"/>
        </w:r>
      </w:hyperlink>
    </w:p>
    <w:p w14:paraId="7EA01E8A" w14:textId="77777777" w:rsidR="000C135B" w:rsidRPr="00B7434B" w:rsidRDefault="00A000B0" w:rsidP="000C135B">
      <w:pPr>
        <w:pStyle w:val="11"/>
        <w:tabs>
          <w:tab w:val="right" w:leader="dot" w:pos="8722"/>
        </w:tabs>
        <w:ind w:firstLineChars="0" w:firstLine="0"/>
        <w:rPr>
          <w:rFonts w:ascii="Calibri" w:eastAsia="宋体" w:hAnsi="Calibri"/>
          <w:noProof/>
          <w:sz w:val="21"/>
          <w:szCs w:val="22"/>
        </w:rPr>
      </w:pPr>
      <w:hyperlink w:anchor="_Toc481565411" w:history="1">
        <w:r w:rsidR="000C135B" w:rsidRPr="00B7434B">
          <w:rPr>
            <w:rStyle w:val="a4"/>
            <w:noProof/>
          </w:rPr>
          <w:t>ABSTRACT</w:t>
        </w:r>
        <w:r w:rsidR="000C135B" w:rsidRPr="00B7434B">
          <w:rPr>
            <w:noProof/>
            <w:webHidden/>
          </w:rPr>
          <w:tab/>
        </w:r>
        <w:r w:rsidR="000C135B" w:rsidRPr="00B7434B">
          <w:rPr>
            <w:noProof/>
            <w:webHidden/>
          </w:rPr>
          <w:fldChar w:fldCharType="begin"/>
        </w:r>
        <w:r w:rsidR="000C135B" w:rsidRPr="00B7434B">
          <w:rPr>
            <w:noProof/>
            <w:webHidden/>
          </w:rPr>
          <w:instrText xml:space="preserve"> PAGEREF _Toc481565411 \h </w:instrText>
        </w:r>
        <w:r w:rsidR="000C135B" w:rsidRPr="00B7434B">
          <w:rPr>
            <w:noProof/>
            <w:webHidden/>
          </w:rPr>
        </w:r>
        <w:r w:rsidR="000C135B" w:rsidRPr="00B7434B">
          <w:rPr>
            <w:noProof/>
            <w:webHidden/>
          </w:rPr>
          <w:fldChar w:fldCharType="separate"/>
        </w:r>
        <w:r w:rsidR="006E10D1">
          <w:rPr>
            <w:noProof/>
            <w:webHidden/>
          </w:rPr>
          <w:t>II</w:t>
        </w:r>
        <w:r w:rsidR="000C135B" w:rsidRPr="00B7434B">
          <w:rPr>
            <w:noProof/>
            <w:webHidden/>
          </w:rPr>
          <w:fldChar w:fldCharType="end"/>
        </w:r>
      </w:hyperlink>
    </w:p>
    <w:p w14:paraId="5FC097A1" w14:textId="77777777" w:rsidR="000C135B" w:rsidRPr="00B7434B" w:rsidRDefault="00A000B0" w:rsidP="00FD7512">
      <w:pPr>
        <w:pStyle w:val="11"/>
        <w:tabs>
          <w:tab w:val="left" w:pos="850"/>
          <w:tab w:val="right" w:leader="dot" w:pos="8722"/>
        </w:tabs>
        <w:ind w:firstLineChars="0" w:firstLine="0"/>
        <w:rPr>
          <w:rFonts w:ascii="Calibri" w:eastAsia="宋体" w:hAnsi="Calibri"/>
          <w:noProof/>
          <w:sz w:val="21"/>
          <w:szCs w:val="22"/>
        </w:rPr>
      </w:pPr>
      <w:hyperlink w:anchor="_Toc481565412" w:history="1">
        <w:r w:rsidR="000C135B" w:rsidRPr="00B7434B">
          <w:rPr>
            <w:rStyle w:val="a4"/>
            <w:noProof/>
          </w:rPr>
          <w:t>1</w:t>
        </w:r>
        <w:r w:rsidR="00FD7512" w:rsidRPr="00B7434B">
          <w:rPr>
            <w:rFonts w:ascii="Calibri" w:eastAsia="宋体" w:hAnsi="Calibri"/>
            <w:noProof/>
            <w:sz w:val="21"/>
            <w:szCs w:val="22"/>
          </w:rPr>
          <w:t xml:space="preserve"> </w:t>
        </w:r>
        <w:r w:rsidR="000C135B" w:rsidRPr="00B7434B">
          <w:rPr>
            <w:rStyle w:val="a4"/>
            <w:rFonts w:hint="eastAsia"/>
            <w:noProof/>
          </w:rPr>
          <w:t>绪论</w:t>
        </w:r>
      </w:hyperlink>
    </w:p>
    <w:p w14:paraId="7A85F34C" w14:textId="77777777" w:rsidR="000C135B" w:rsidRPr="00B7434B" w:rsidRDefault="00A000B0" w:rsidP="00FD7512">
      <w:pPr>
        <w:pStyle w:val="23"/>
        <w:tabs>
          <w:tab w:val="right" w:leader="dot" w:pos="8722"/>
        </w:tabs>
        <w:ind w:leftChars="0" w:left="0" w:firstLineChars="0" w:firstLine="0"/>
        <w:rPr>
          <w:rFonts w:ascii="Calibri" w:hAnsi="Calibri"/>
          <w:noProof/>
          <w:sz w:val="21"/>
          <w:szCs w:val="22"/>
        </w:rPr>
      </w:pPr>
      <w:hyperlink w:anchor="_Toc481565413" w:history="1">
        <w:r w:rsidR="000C135B" w:rsidRPr="00B7434B">
          <w:rPr>
            <w:rStyle w:val="a4"/>
            <w:noProof/>
          </w:rPr>
          <w:t xml:space="preserve">1.1 </w:t>
        </w:r>
        <w:r w:rsidR="000C135B" w:rsidRPr="00B7434B">
          <w:rPr>
            <w:rStyle w:val="a4"/>
            <w:rFonts w:hint="eastAsia"/>
            <w:noProof/>
          </w:rPr>
          <w:t>研究背景和意义</w:t>
        </w:r>
        <w:r w:rsidR="000C135B" w:rsidRPr="00B7434B">
          <w:rPr>
            <w:noProof/>
            <w:webHidden/>
          </w:rPr>
          <w:tab/>
        </w:r>
        <w:r w:rsidR="00117EF1">
          <w:rPr>
            <w:rFonts w:hint="eastAsia"/>
            <w:noProof/>
            <w:webHidden/>
          </w:rPr>
          <w:t>(</w:t>
        </w:r>
        <w:r w:rsidR="000C135B" w:rsidRPr="00B7434B">
          <w:rPr>
            <w:noProof/>
            <w:webHidden/>
          </w:rPr>
          <w:fldChar w:fldCharType="begin"/>
        </w:r>
        <w:r w:rsidR="000C135B" w:rsidRPr="00B7434B">
          <w:rPr>
            <w:noProof/>
            <w:webHidden/>
          </w:rPr>
          <w:instrText xml:space="preserve"> PAGEREF _Toc481565413 \h </w:instrText>
        </w:r>
        <w:r w:rsidR="000C135B" w:rsidRPr="00B7434B">
          <w:rPr>
            <w:noProof/>
            <w:webHidden/>
          </w:rPr>
        </w:r>
        <w:r w:rsidR="000C135B" w:rsidRPr="00B7434B">
          <w:rPr>
            <w:noProof/>
            <w:webHidden/>
          </w:rPr>
          <w:fldChar w:fldCharType="separate"/>
        </w:r>
        <w:r w:rsidR="006E10D1">
          <w:rPr>
            <w:noProof/>
            <w:webHidden/>
          </w:rPr>
          <w:t>1</w:t>
        </w:r>
        <w:r w:rsidR="000C135B" w:rsidRPr="00B7434B">
          <w:rPr>
            <w:noProof/>
            <w:webHidden/>
          </w:rPr>
          <w:fldChar w:fldCharType="end"/>
        </w:r>
      </w:hyperlink>
      <w:r w:rsidR="00117EF1">
        <w:rPr>
          <w:rStyle w:val="a4"/>
          <w:rFonts w:hint="eastAsia"/>
          <w:noProof/>
          <w:color w:val="auto"/>
          <w:u w:val="none"/>
        </w:rPr>
        <w:t>)</w:t>
      </w:r>
    </w:p>
    <w:p w14:paraId="7FD39574" w14:textId="77777777" w:rsidR="000C135B" w:rsidRPr="00B7434B" w:rsidRDefault="00A000B0" w:rsidP="00FD7512">
      <w:pPr>
        <w:pStyle w:val="23"/>
        <w:tabs>
          <w:tab w:val="right" w:leader="dot" w:pos="8722"/>
        </w:tabs>
        <w:ind w:leftChars="0" w:left="0" w:firstLineChars="0" w:firstLine="0"/>
        <w:rPr>
          <w:rFonts w:ascii="Calibri" w:hAnsi="Calibri"/>
          <w:noProof/>
          <w:sz w:val="21"/>
          <w:szCs w:val="22"/>
        </w:rPr>
      </w:pPr>
      <w:hyperlink w:anchor="_Toc481565414" w:history="1">
        <w:r w:rsidR="000C135B" w:rsidRPr="00B7434B">
          <w:rPr>
            <w:rStyle w:val="a4"/>
            <w:noProof/>
          </w:rPr>
          <w:t xml:space="preserve">1.2 </w:t>
        </w:r>
        <w:r w:rsidR="000C135B" w:rsidRPr="00B7434B">
          <w:rPr>
            <w:rStyle w:val="a4"/>
            <w:rFonts w:hint="eastAsia"/>
            <w:noProof/>
          </w:rPr>
          <w:t>国内外研究现状</w:t>
        </w:r>
        <w:r w:rsidR="000C135B" w:rsidRPr="00B7434B">
          <w:rPr>
            <w:noProof/>
            <w:webHidden/>
          </w:rPr>
          <w:tab/>
        </w:r>
        <w:r w:rsidR="00117EF1">
          <w:rPr>
            <w:rFonts w:hint="eastAsia"/>
            <w:noProof/>
            <w:webHidden/>
          </w:rPr>
          <w:t>(</w:t>
        </w:r>
        <w:r w:rsidR="000C135B" w:rsidRPr="00B7434B">
          <w:rPr>
            <w:noProof/>
            <w:webHidden/>
          </w:rPr>
          <w:fldChar w:fldCharType="begin"/>
        </w:r>
        <w:r w:rsidR="000C135B" w:rsidRPr="00B7434B">
          <w:rPr>
            <w:noProof/>
            <w:webHidden/>
          </w:rPr>
          <w:instrText xml:space="preserve"> PAGEREF _Toc481565414 \h </w:instrText>
        </w:r>
        <w:r w:rsidR="000C135B" w:rsidRPr="00B7434B">
          <w:rPr>
            <w:noProof/>
            <w:webHidden/>
          </w:rPr>
        </w:r>
        <w:r w:rsidR="000C135B" w:rsidRPr="00B7434B">
          <w:rPr>
            <w:noProof/>
            <w:webHidden/>
          </w:rPr>
          <w:fldChar w:fldCharType="separate"/>
        </w:r>
        <w:r w:rsidR="006E10D1">
          <w:rPr>
            <w:noProof/>
            <w:webHidden/>
          </w:rPr>
          <w:t>3</w:t>
        </w:r>
        <w:r w:rsidR="000C135B" w:rsidRPr="00B7434B">
          <w:rPr>
            <w:noProof/>
            <w:webHidden/>
          </w:rPr>
          <w:fldChar w:fldCharType="end"/>
        </w:r>
      </w:hyperlink>
      <w:r w:rsidR="00117EF1">
        <w:rPr>
          <w:rStyle w:val="a4"/>
          <w:rFonts w:hint="eastAsia"/>
          <w:noProof/>
          <w:color w:val="auto"/>
          <w:u w:val="none"/>
        </w:rPr>
        <w:t>)</w:t>
      </w:r>
    </w:p>
    <w:p w14:paraId="7319843D" w14:textId="77777777" w:rsidR="000C135B" w:rsidRPr="00B7434B" w:rsidRDefault="00A000B0" w:rsidP="00FD7512">
      <w:pPr>
        <w:pStyle w:val="23"/>
        <w:tabs>
          <w:tab w:val="right" w:leader="dot" w:pos="8722"/>
        </w:tabs>
        <w:ind w:leftChars="0" w:left="0" w:firstLineChars="0" w:firstLine="0"/>
        <w:rPr>
          <w:rFonts w:ascii="Calibri" w:hAnsi="Calibri"/>
          <w:noProof/>
          <w:sz w:val="21"/>
          <w:szCs w:val="22"/>
        </w:rPr>
      </w:pPr>
      <w:hyperlink w:anchor="_Toc481565418" w:history="1">
        <w:r w:rsidR="000C135B" w:rsidRPr="00B7434B">
          <w:rPr>
            <w:rStyle w:val="a4"/>
            <w:noProof/>
          </w:rPr>
          <w:t xml:space="preserve">1.3 </w:t>
        </w:r>
        <w:r w:rsidR="000C135B" w:rsidRPr="00B7434B">
          <w:rPr>
            <w:rStyle w:val="a4"/>
            <w:rFonts w:hint="eastAsia"/>
            <w:noProof/>
          </w:rPr>
          <w:t>主要研究内容</w:t>
        </w:r>
        <w:r w:rsidR="000C135B" w:rsidRPr="00B7434B">
          <w:rPr>
            <w:noProof/>
            <w:webHidden/>
          </w:rPr>
          <w:tab/>
        </w:r>
        <w:r w:rsidR="0035724C">
          <w:rPr>
            <w:noProof/>
            <w:webHidden/>
          </w:rPr>
          <w:t>(</w:t>
        </w:r>
        <w:r w:rsidR="000C135B" w:rsidRPr="00B7434B">
          <w:rPr>
            <w:noProof/>
            <w:webHidden/>
          </w:rPr>
          <w:fldChar w:fldCharType="begin"/>
        </w:r>
        <w:r w:rsidR="000C135B" w:rsidRPr="00B7434B">
          <w:rPr>
            <w:noProof/>
            <w:webHidden/>
          </w:rPr>
          <w:instrText xml:space="preserve"> PAGEREF _Toc481565418 \h </w:instrText>
        </w:r>
        <w:r w:rsidR="000C135B" w:rsidRPr="00B7434B">
          <w:rPr>
            <w:noProof/>
            <w:webHidden/>
          </w:rPr>
        </w:r>
        <w:r w:rsidR="000C135B" w:rsidRPr="00B7434B">
          <w:rPr>
            <w:noProof/>
            <w:webHidden/>
          </w:rPr>
          <w:fldChar w:fldCharType="separate"/>
        </w:r>
        <w:r w:rsidR="006E10D1">
          <w:rPr>
            <w:noProof/>
            <w:webHidden/>
          </w:rPr>
          <w:t>7</w:t>
        </w:r>
        <w:r w:rsidR="000C135B" w:rsidRPr="00B7434B">
          <w:rPr>
            <w:noProof/>
            <w:webHidden/>
          </w:rPr>
          <w:fldChar w:fldCharType="end"/>
        </w:r>
      </w:hyperlink>
      <w:r w:rsidR="0035724C">
        <w:rPr>
          <w:rStyle w:val="a4"/>
          <w:rFonts w:hint="eastAsia"/>
          <w:noProof/>
          <w:color w:val="auto"/>
          <w:u w:val="none"/>
        </w:rPr>
        <w:t>)</w:t>
      </w:r>
    </w:p>
    <w:p w14:paraId="34F3172A" w14:textId="77777777" w:rsidR="000C135B" w:rsidRPr="00B7434B" w:rsidRDefault="00A000B0" w:rsidP="00FD7512">
      <w:pPr>
        <w:pStyle w:val="23"/>
        <w:tabs>
          <w:tab w:val="right" w:leader="dot" w:pos="8722"/>
        </w:tabs>
        <w:ind w:leftChars="0" w:left="0" w:firstLineChars="0" w:firstLine="0"/>
        <w:rPr>
          <w:rFonts w:ascii="Calibri" w:hAnsi="Calibri"/>
          <w:noProof/>
          <w:sz w:val="21"/>
          <w:szCs w:val="22"/>
        </w:rPr>
      </w:pPr>
      <w:hyperlink w:anchor="_Toc481565422" w:history="1">
        <w:r w:rsidR="000C135B" w:rsidRPr="00B7434B">
          <w:rPr>
            <w:rStyle w:val="a4"/>
            <w:noProof/>
          </w:rPr>
          <w:t xml:space="preserve">1.4 </w:t>
        </w:r>
        <w:r w:rsidR="000C135B" w:rsidRPr="00B7434B">
          <w:rPr>
            <w:rStyle w:val="a4"/>
            <w:rFonts w:hint="eastAsia"/>
            <w:noProof/>
          </w:rPr>
          <w:t>论文组织结构</w:t>
        </w:r>
        <w:r w:rsidR="000C135B" w:rsidRPr="00B7434B">
          <w:rPr>
            <w:noProof/>
            <w:webHidden/>
          </w:rPr>
          <w:tab/>
        </w:r>
        <w:r w:rsidR="0035724C">
          <w:rPr>
            <w:rFonts w:hint="eastAsia"/>
            <w:noProof/>
            <w:webHidden/>
          </w:rPr>
          <w:t>(</w:t>
        </w:r>
        <w:r w:rsidR="000C135B" w:rsidRPr="00B7434B">
          <w:rPr>
            <w:noProof/>
            <w:webHidden/>
          </w:rPr>
          <w:fldChar w:fldCharType="begin"/>
        </w:r>
        <w:r w:rsidR="000C135B" w:rsidRPr="00B7434B">
          <w:rPr>
            <w:noProof/>
            <w:webHidden/>
          </w:rPr>
          <w:instrText xml:space="preserve"> PAGEREF _Toc481565422 \h </w:instrText>
        </w:r>
        <w:r w:rsidR="000C135B" w:rsidRPr="00B7434B">
          <w:rPr>
            <w:noProof/>
            <w:webHidden/>
          </w:rPr>
        </w:r>
        <w:r w:rsidR="000C135B" w:rsidRPr="00B7434B">
          <w:rPr>
            <w:noProof/>
            <w:webHidden/>
          </w:rPr>
          <w:fldChar w:fldCharType="separate"/>
        </w:r>
        <w:r w:rsidR="006E10D1">
          <w:rPr>
            <w:noProof/>
            <w:webHidden/>
          </w:rPr>
          <w:t>9</w:t>
        </w:r>
        <w:r w:rsidR="000C135B" w:rsidRPr="00B7434B">
          <w:rPr>
            <w:noProof/>
            <w:webHidden/>
          </w:rPr>
          <w:fldChar w:fldCharType="end"/>
        </w:r>
      </w:hyperlink>
      <w:r w:rsidR="0035724C">
        <w:rPr>
          <w:rStyle w:val="a4"/>
          <w:rFonts w:hint="eastAsia"/>
          <w:noProof/>
          <w:color w:val="auto"/>
          <w:u w:val="none"/>
        </w:rPr>
        <w:t>)</w:t>
      </w:r>
    </w:p>
    <w:p w14:paraId="6CCC7B99" w14:textId="77777777" w:rsidR="000C135B" w:rsidRPr="00B7434B" w:rsidRDefault="00A000B0" w:rsidP="00FD7512">
      <w:pPr>
        <w:pStyle w:val="11"/>
        <w:tabs>
          <w:tab w:val="right" w:leader="dot" w:pos="8722"/>
        </w:tabs>
        <w:ind w:firstLineChars="0" w:firstLine="0"/>
        <w:rPr>
          <w:rFonts w:ascii="Calibri" w:eastAsia="宋体" w:hAnsi="Calibri"/>
          <w:noProof/>
          <w:sz w:val="21"/>
          <w:szCs w:val="22"/>
        </w:rPr>
      </w:pPr>
      <w:hyperlink w:anchor="_Toc481565423" w:history="1">
        <w:r w:rsidR="000C135B" w:rsidRPr="00B7434B">
          <w:rPr>
            <w:rStyle w:val="a4"/>
            <w:noProof/>
          </w:rPr>
          <w:t xml:space="preserve">2 </w:t>
        </w:r>
        <w:r w:rsidR="000C135B" w:rsidRPr="00B7434B">
          <w:rPr>
            <w:rStyle w:val="a4"/>
            <w:rFonts w:hint="eastAsia"/>
            <w:noProof/>
          </w:rPr>
          <w:t>基于分类与对比验证的行人再识别</w:t>
        </w:r>
      </w:hyperlink>
    </w:p>
    <w:p w14:paraId="7BAE9883" w14:textId="77777777" w:rsidR="000C135B" w:rsidRPr="00B7434B" w:rsidRDefault="00A000B0" w:rsidP="00FD7512">
      <w:pPr>
        <w:pStyle w:val="23"/>
        <w:tabs>
          <w:tab w:val="right" w:leader="dot" w:pos="8722"/>
        </w:tabs>
        <w:ind w:leftChars="0" w:left="0" w:firstLineChars="0" w:firstLine="0"/>
        <w:rPr>
          <w:rFonts w:ascii="Calibri" w:hAnsi="Calibri"/>
          <w:noProof/>
          <w:sz w:val="21"/>
          <w:szCs w:val="22"/>
        </w:rPr>
      </w:pPr>
      <w:hyperlink w:anchor="_Toc481565424" w:history="1">
        <w:r w:rsidR="000C135B" w:rsidRPr="00B7434B">
          <w:rPr>
            <w:rStyle w:val="a4"/>
            <w:noProof/>
          </w:rPr>
          <w:t xml:space="preserve">2.1 </w:t>
        </w:r>
        <w:r w:rsidR="00A512AC" w:rsidRPr="00B7434B">
          <w:rPr>
            <w:rStyle w:val="a4"/>
            <w:rFonts w:hint="eastAsia"/>
            <w:noProof/>
          </w:rPr>
          <w:t>问题分析</w:t>
        </w:r>
        <w:r w:rsidR="000C135B" w:rsidRPr="00B7434B">
          <w:rPr>
            <w:noProof/>
            <w:webHidden/>
          </w:rPr>
          <w:tab/>
        </w:r>
        <w:r w:rsidR="0035724C">
          <w:rPr>
            <w:rFonts w:hint="eastAsia"/>
            <w:noProof/>
            <w:webHidden/>
          </w:rPr>
          <w:t>(</w:t>
        </w:r>
        <w:r w:rsidR="000C135B" w:rsidRPr="00B7434B">
          <w:rPr>
            <w:noProof/>
            <w:webHidden/>
          </w:rPr>
          <w:fldChar w:fldCharType="begin"/>
        </w:r>
        <w:r w:rsidR="000C135B" w:rsidRPr="00B7434B">
          <w:rPr>
            <w:noProof/>
            <w:webHidden/>
          </w:rPr>
          <w:instrText xml:space="preserve"> PAGEREF _Toc481565424 \h </w:instrText>
        </w:r>
        <w:r w:rsidR="000C135B" w:rsidRPr="00B7434B">
          <w:rPr>
            <w:noProof/>
            <w:webHidden/>
          </w:rPr>
        </w:r>
        <w:r w:rsidR="000C135B" w:rsidRPr="00B7434B">
          <w:rPr>
            <w:noProof/>
            <w:webHidden/>
          </w:rPr>
          <w:fldChar w:fldCharType="separate"/>
        </w:r>
        <w:r w:rsidR="006E10D1">
          <w:rPr>
            <w:noProof/>
            <w:webHidden/>
          </w:rPr>
          <w:t>11</w:t>
        </w:r>
        <w:r w:rsidR="000C135B" w:rsidRPr="00B7434B">
          <w:rPr>
            <w:noProof/>
            <w:webHidden/>
          </w:rPr>
          <w:fldChar w:fldCharType="end"/>
        </w:r>
      </w:hyperlink>
      <w:r w:rsidR="0035724C">
        <w:rPr>
          <w:rStyle w:val="a4"/>
          <w:rFonts w:hint="eastAsia"/>
          <w:noProof/>
          <w:color w:val="auto"/>
          <w:u w:val="none"/>
        </w:rPr>
        <w:t>)</w:t>
      </w:r>
    </w:p>
    <w:p w14:paraId="741DC436" w14:textId="77777777" w:rsidR="000C135B" w:rsidRPr="00B7434B" w:rsidRDefault="00A000B0" w:rsidP="00FD7512">
      <w:pPr>
        <w:pStyle w:val="23"/>
        <w:tabs>
          <w:tab w:val="right" w:leader="dot" w:pos="8722"/>
        </w:tabs>
        <w:ind w:leftChars="0" w:left="0" w:firstLineChars="0" w:firstLine="0"/>
        <w:rPr>
          <w:rFonts w:ascii="Calibri" w:hAnsi="Calibri"/>
          <w:noProof/>
          <w:sz w:val="21"/>
          <w:szCs w:val="22"/>
        </w:rPr>
      </w:pPr>
      <w:hyperlink w:anchor="_Toc481565425" w:history="1">
        <w:r w:rsidR="000C135B" w:rsidRPr="00B7434B">
          <w:rPr>
            <w:rStyle w:val="a4"/>
            <w:noProof/>
          </w:rPr>
          <w:t xml:space="preserve">2.2 </w:t>
        </w:r>
        <w:r w:rsidR="00F867D2">
          <w:rPr>
            <w:rStyle w:val="a4"/>
            <w:rFonts w:hint="eastAsia"/>
            <w:noProof/>
          </w:rPr>
          <w:t>基于</w:t>
        </w:r>
        <w:r w:rsidR="000C135B" w:rsidRPr="00B7434B">
          <w:rPr>
            <w:rStyle w:val="a4"/>
            <w:rFonts w:hint="eastAsia"/>
            <w:noProof/>
          </w:rPr>
          <w:t>分类与对比验证策略的行人再识别算法</w:t>
        </w:r>
        <w:r w:rsidR="000C135B" w:rsidRPr="00B7434B">
          <w:rPr>
            <w:noProof/>
            <w:webHidden/>
          </w:rPr>
          <w:tab/>
        </w:r>
        <w:r w:rsidR="0035724C">
          <w:rPr>
            <w:rFonts w:hint="eastAsia"/>
            <w:noProof/>
            <w:webHidden/>
          </w:rPr>
          <w:t>(</w:t>
        </w:r>
        <w:r w:rsidR="000C135B" w:rsidRPr="00B7434B">
          <w:rPr>
            <w:noProof/>
            <w:webHidden/>
          </w:rPr>
          <w:fldChar w:fldCharType="begin"/>
        </w:r>
        <w:r w:rsidR="000C135B" w:rsidRPr="00B7434B">
          <w:rPr>
            <w:noProof/>
            <w:webHidden/>
          </w:rPr>
          <w:instrText xml:space="preserve"> PAGEREF _Toc481565425 \h </w:instrText>
        </w:r>
        <w:r w:rsidR="000C135B" w:rsidRPr="00B7434B">
          <w:rPr>
            <w:noProof/>
            <w:webHidden/>
          </w:rPr>
        </w:r>
        <w:r w:rsidR="000C135B" w:rsidRPr="00B7434B">
          <w:rPr>
            <w:noProof/>
            <w:webHidden/>
          </w:rPr>
          <w:fldChar w:fldCharType="separate"/>
        </w:r>
        <w:r w:rsidR="006E10D1">
          <w:rPr>
            <w:noProof/>
            <w:webHidden/>
          </w:rPr>
          <w:t>13</w:t>
        </w:r>
        <w:r w:rsidR="000C135B" w:rsidRPr="00B7434B">
          <w:rPr>
            <w:noProof/>
            <w:webHidden/>
          </w:rPr>
          <w:fldChar w:fldCharType="end"/>
        </w:r>
      </w:hyperlink>
      <w:r w:rsidR="0035724C">
        <w:rPr>
          <w:rStyle w:val="a4"/>
          <w:rFonts w:hint="eastAsia"/>
          <w:noProof/>
          <w:color w:val="auto"/>
          <w:u w:val="none"/>
        </w:rPr>
        <w:t>)</w:t>
      </w:r>
    </w:p>
    <w:p w14:paraId="34FD37BD" w14:textId="77777777" w:rsidR="000C135B" w:rsidRPr="00B7434B" w:rsidRDefault="00A000B0" w:rsidP="00FD7512">
      <w:pPr>
        <w:pStyle w:val="23"/>
        <w:tabs>
          <w:tab w:val="right" w:leader="dot" w:pos="8722"/>
        </w:tabs>
        <w:ind w:leftChars="0" w:left="0" w:firstLineChars="0" w:firstLine="0"/>
        <w:rPr>
          <w:rFonts w:ascii="Calibri" w:hAnsi="Calibri"/>
          <w:noProof/>
          <w:sz w:val="21"/>
          <w:szCs w:val="22"/>
        </w:rPr>
      </w:pPr>
      <w:hyperlink w:anchor="_Toc481565430" w:history="1">
        <w:r w:rsidR="000C135B" w:rsidRPr="00B7434B">
          <w:rPr>
            <w:rStyle w:val="a4"/>
            <w:noProof/>
          </w:rPr>
          <w:t xml:space="preserve">2.3 </w:t>
        </w:r>
        <w:r w:rsidR="000C135B" w:rsidRPr="00B7434B">
          <w:rPr>
            <w:rStyle w:val="a4"/>
            <w:rFonts w:hint="eastAsia"/>
            <w:noProof/>
          </w:rPr>
          <w:t>实验分析</w:t>
        </w:r>
        <w:r w:rsidR="000C135B" w:rsidRPr="00B7434B">
          <w:rPr>
            <w:noProof/>
            <w:webHidden/>
          </w:rPr>
          <w:tab/>
        </w:r>
        <w:r w:rsidR="0035724C">
          <w:rPr>
            <w:rFonts w:hint="eastAsia"/>
            <w:noProof/>
            <w:webHidden/>
          </w:rPr>
          <w:t>(</w:t>
        </w:r>
        <w:r w:rsidR="000C135B" w:rsidRPr="00B7434B">
          <w:rPr>
            <w:noProof/>
            <w:webHidden/>
          </w:rPr>
          <w:fldChar w:fldCharType="begin"/>
        </w:r>
        <w:r w:rsidR="000C135B" w:rsidRPr="00B7434B">
          <w:rPr>
            <w:noProof/>
            <w:webHidden/>
          </w:rPr>
          <w:instrText xml:space="preserve"> PAGEREF _Toc481565430 \h </w:instrText>
        </w:r>
        <w:r w:rsidR="000C135B" w:rsidRPr="00B7434B">
          <w:rPr>
            <w:noProof/>
            <w:webHidden/>
          </w:rPr>
        </w:r>
        <w:r w:rsidR="000C135B" w:rsidRPr="00B7434B">
          <w:rPr>
            <w:noProof/>
            <w:webHidden/>
          </w:rPr>
          <w:fldChar w:fldCharType="separate"/>
        </w:r>
        <w:r w:rsidR="006E10D1">
          <w:rPr>
            <w:noProof/>
            <w:webHidden/>
          </w:rPr>
          <w:t>18</w:t>
        </w:r>
        <w:r w:rsidR="000C135B" w:rsidRPr="00B7434B">
          <w:rPr>
            <w:noProof/>
            <w:webHidden/>
          </w:rPr>
          <w:fldChar w:fldCharType="end"/>
        </w:r>
      </w:hyperlink>
      <w:r w:rsidR="0035724C">
        <w:rPr>
          <w:rStyle w:val="a4"/>
          <w:rFonts w:hint="eastAsia"/>
          <w:noProof/>
          <w:color w:val="auto"/>
          <w:u w:val="none"/>
        </w:rPr>
        <w:t>)</w:t>
      </w:r>
    </w:p>
    <w:p w14:paraId="71502BB1" w14:textId="77777777" w:rsidR="000C135B" w:rsidRPr="00B7434B" w:rsidRDefault="00A000B0" w:rsidP="00FD7512">
      <w:pPr>
        <w:pStyle w:val="23"/>
        <w:tabs>
          <w:tab w:val="right" w:leader="dot" w:pos="8722"/>
        </w:tabs>
        <w:ind w:leftChars="0" w:left="0" w:firstLineChars="0" w:firstLine="0"/>
        <w:rPr>
          <w:rFonts w:ascii="Calibri" w:hAnsi="Calibri"/>
          <w:noProof/>
          <w:sz w:val="21"/>
          <w:szCs w:val="22"/>
        </w:rPr>
      </w:pPr>
      <w:hyperlink w:anchor="_Toc481565438" w:history="1">
        <w:r w:rsidR="000C135B" w:rsidRPr="00B7434B">
          <w:rPr>
            <w:rStyle w:val="a4"/>
            <w:noProof/>
          </w:rPr>
          <w:t xml:space="preserve">2.4 </w:t>
        </w:r>
        <w:r w:rsidR="000C135B" w:rsidRPr="00B7434B">
          <w:rPr>
            <w:rStyle w:val="a4"/>
            <w:rFonts w:hint="eastAsia"/>
            <w:noProof/>
          </w:rPr>
          <w:t>本章小结</w:t>
        </w:r>
        <w:r w:rsidR="000C135B" w:rsidRPr="00B7434B">
          <w:rPr>
            <w:noProof/>
            <w:webHidden/>
          </w:rPr>
          <w:tab/>
        </w:r>
        <w:r w:rsidR="0035724C">
          <w:rPr>
            <w:rFonts w:hint="eastAsia"/>
            <w:noProof/>
            <w:webHidden/>
          </w:rPr>
          <w:t>(</w:t>
        </w:r>
        <w:r w:rsidR="000C135B" w:rsidRPr="00B7434B">
          <w:rPr>
            <w:noProof/>
            <w:webHidden/>
          </w:rPr>
          <w:fldChar w:fldCharType="begin"/>
        </w:r>
        <w:r w:rsidR="000C135B" w:rsidRPr="00B7434B">
          <w:rPr>
            <w:noProof/>
            <w:webHidden/>
          </w:rPr>
          <w:instrText xml:space="preserve"> PAGEREF _Toc481565438 \h </w:instrText>
        </w:r>
        <w:r w:rsidR="000C135B" w:rsidRPr="00B7434B">
          <w:rPr>
            <w:noProof/>
            <w:webHidden/>
          </w:rPr>
        </w:r>
        <w:r w:rsidR="000C135B" w:rsidRPr="00B7434B">
          <w:rPr>
            <w:noProof/>
            <w:webHidden/>
          </w:rPr>
          <w:fldChar w:fldCharType="separate"/>
        </w:r>
        <w:r w:rsidR="006E10D1">
          <w:rPr>
            <w:noProof/>
            <w:webHidden/>
          </w:rPr>
          <w:t>28</w:t>
        </w:r>
        <w:r w:rsidR="000C135B" w:rsidRPr="00B7434B">
          <w:rPr>
            <w:noProof/>
            <w:webHidden/>
          </w:rPr>
          <w:fldChar w:fldCharType="end"/>
        </w:r>
      </w:hyperlink>
      <w:r w:rsidR="0035724C">
        <w:rPr>
          <w:rStyle w:val="a4"/>
          <w:rFonts w:hint="eastAsia"/>
          <w:noProof/>
          <w:color w:val="auto"/>
          <w:u w:val="none"/>
        </w:rPr>
        <w:t>)</w:t>
      </w:r>
    </w:p>
    <w:p w14:paraId="2BA923EE" w14:textId="77777777" w:rsidR="000C135B" w:rsidRPr="00B7434B" w:rsidRDefault="00A000B0" w:rsidP="00FD7512">
      <w:pPr>
        <w:pStyle w:val="11"/>
        <w:tabs>
          <w:tab w:val="right" w:leader="dot" w:pos="8722"/>
        </w:tabs>
        <w:ind w:firstLineChars="0" w:firstLine="0"/>
        <w:rPr>
          <w:rFonts w:ascii="Calibri" w:eastAsia="宋体" w:hAnsi="Calibri"/>
          <w:noProof/>
          <w:sz w:val="21"/>
          <w:szCs w:val="22"/>
        </w:rPr>
      </w:pPr>
      <w:hyperlink w:anchor="_Toc481565439" w:history="1">
        <w:r w:rsidR="000C135B" w:rsidRPr="00B7434B">
          <w:rPr>
            <w:rStyle w:val="a4"/>
            <w:noProof/>
          </w:rPr>
          <w:t xml:space="preserve">3 </w:t>
        </w:r>
        <w:r w:rsidR="000C135B" w:rsidRPr="00B7434B">
          <w:rPr>
            <w:rStyle w:val="a4"/>
            <w:rFonts w:hint="eastAsia"/>
            <w:noProof/>
          </w:rPr>
          <w:t>基于属性的行人再识别</w:t>
        </w:r>
      </w:hyperlink>
    </w:p>
    <w:p w14:paraId="12D43A67" w14:textId="77777777" w:rsidR="000C135B" w:rsidRPr="00B7434B" w:rsidRDefault="00A000B0" w:rsidP="00FD7512">
      <w:pPr>
        <w:pStyle w:val="23"/>
        <w:tabs>
          <w:tab w:val="right" w:leader="dot" w:pos="8722"/>
        </w:tabs>
        <w:ind w:leftChars="0" w:left="0" w:firstLineChars="0" w:firstLine="0"/>
        <w:rPr>
          <w:rFonts w:ascii="Calibri" w:hAnsi="Calibri"/>
          <w:noProof/>
          <w:sz w:val="21"/>
          <w:szCs w:val="22"/>
        </w:rPr>
      </w:pPr>
      <w:hyperlink w:anchor="_Toc481565440" w:history="1">
        <w:r w:rsidR="000C135B" w:rsidRPr="00B7434B">
          <w:rPr>
            <w:rStyle w:val="a4"/>
            <w:noProof/>
          </w:rPr>
          <w:t xml:space="preserve">3.1 </w:t>
        </w:r>
        <w:r w:rsidR="00A512AC" w:rsidRPr="00B7434B">
          <w:rPr>
            <w:rStyle w:val="a4"/>
            <w:rFonts w:hint="eastAsia"/>
            <w:noProof/>
          </w:rPr>
          <w:t>问题分析</w:t>
        </w:r>
        <w:r w:rsidR="000C135B" w:rsidRPr="00B7434B">
          <w:rPr>
            <w:noProof/>
            <w:webHidden/>
          </w:rPr>
          <w:tab/>
        </w:r>
        <w:r w:rsidR="0035724C">
          <w:rPr>
            <w:rFonts w:hint="eastAsia"/>
            <w:noProof/>
            <w:webHidden/>
          </w:rPr>
          <w:t>(</w:t>
        </w:r>
        <w:r w:rsidR="000C135B" w:rsidRPr="00B7434B">
          <w:rPr>
            <w:noProof/>
            <w:webHidden/>
          </w:rPr>
          <w:fldChar w:fldCharType="begin"/>
        </w:r>
        <w:r w:rsidR="000C135B" w:rsidRPr="00B7434B">
          <w:rPr>
            <w:noProof/>
            <w:webHidden/>
          </w:rPr>
          <w:instrText xml:space="preserve"> PAGEREF _Toc481565440 \h </w:instrText>
        </w:r>
        <w:r w:rsidR="000C135B" w:rsidRPr="00B7434B">
          <w:rPr>
            <w:noProof/>
            <w:webHidden/>
          </w:rPr>
        </w:r>
        <w:r w:rsidR="000C135B" w:rsidRPr="00B7434B">
          <w:rPr>
            <w:noProof/>
            <w:webHidden/>
          </w:rPr>
          <w:fldChar w:fldCharType="separate"/>
        </w:r>
        <w:r w:rsidR="006E10D1">
          <w:rPr>
            <w:noProof/>
            <w:webHidden/>
          </w:rPr>
          <w:t>30</w:t>
        </w:r>
        <w:r w:rsidR="000C135B" w:rsidRPr="00B7434B">
          <w:rPr>
            <w:noProof/>
            <w:webHidden/>
          </w:rPr>
          <w:fldChar w:fldCharType="end"/>
        </w:r>
      </w:hyperlink>
      <w:r w:rsidR="0035724C">
        <w:rPr>
          <w:rStyle w:val="a4"/>
          <w:rFonts w:hint="eastAsia"/>
          <w:noProof/>
          <w:color w:val="auto"/>
          <w:u w:val="none"/>
        </w:rPr>
        <w:t>)</w:t>
      </w:r>
    </w:p>
    <w:p w14:paraId="72D14C32" w14:textId="77777777" w:rsidR="000C135B" w:rsidRPr="00B7434B" w:rsidRDefault="00A000B0" w:rsidP="00FD7512">
      <w:pPr>
        <w:pStyle w:val="23"/>
        <w:tabs>
          <w:tab w:val="right" w:leader="dot" w:pos="8722"/>
        </w:tabs>
        <w:ind w:leftChars="0" w:left="0" w:firstLineChars="0" w:firstLine="0"/>
        <w:rPr>
          <w:rFonts w:ascii="Calibri" w:hAnsi="Calibri"/>
          <w:noProof/>
          <w:sz w:val="21"/>
          <w:szCs w:val="22"/>
        </w:rPr>
      </w:pPr>
      <w:hyperlink w:anchor="_Toc481565441" w:history="1">
        <w:r w:rsidR="000C135B" w:rsidRPr="00B7434B">
          <w:rPr>
            <w:rStyle w:val="a4"/>
            <w:noProof/>
          </w:rPr>
          <w:t xml:space="preserve">3.2 </w:t>
        </w:r>
        <w:r w:rsidR="000C135B" w:rsidRPr="00B7434B">
          <w:rPr>
            <w:rStyle w:val="a4"/>
            <w:rFonts w:hint="eastAsia"/>
            <w:noProof/>
          </w:rPr>
          <w:t>行人多属性识别器</w:t>
        </w:r>
        <w:r w:rsidR="000C135B" w:rsidRPr="00B7434B">
          <w:rPr>
            <w:noProof/>
            <w:webHidden/>
          </w:rPr>
          <w:tab/>
        </w:r>
        <w:r w:rsidR="0035724C">
          <w:rPr>
            <w:noProof/>
            <w:webHidden/>
          </w:rPr>
          <w:t>(</w:t>
        </w:r>
        <w:r w:rsidR="000C135B" w:rsidRPr="00B7434B">
          <w:rPr>
            <w:noProof/>
            <w:webHidden/>
          </w:rPr>
          <w:fldChar w:fldCharType="begin"/>
        </w:r>
        <w:r w:rsidR="000C135B" w:rsidRPr="00B7434B">
          <w:rPr>
            <w:noProof/>
            <w:webHidden/>
          </w:rPr>
          <w:instrText xml:space="preserve"> PAGEREF _Toc481565441 \h </w:instrText>
        </w:r>
        <w:r w:rsidR="000C135B" w:rsidRPr="00B7434B">
          <w:rPr>
            <w:noProof/>
            <w:webHidden/>
          </w:rPr>
        </w:r>
        <w:r w:rsidR="000C135B" w:rsidRPr="00B7434B">
          <w:rPr>
            <w:noProof/>
            <w:webHidden/>
          </w:rPr>
          <w:fldChar w:fldCharType="separate"/>
        </w:r>
        <w:r w:rsidR="006E10D1">
          <w:rPr>
            <w:noProof/>
            <w:webHidden/>
          </w:rPr>
          <w:t>31</w:t>
        </w:r>
        <w:r w:rsidR="000C135B" w:rsidRPr="00B7434B">
          <w:rPr>
            <w:noProof/>
            <w:webHidden/>
          </w:rPr>
          <w:fldChar w:fldCharType="end"/>
        </w:r>
      </w:hyperlink>
      <w:r w:rsidR="0035724C">
        <w:rPr>
          <w:rStyle w:val="a4"/>
          <w:rFonts w:hint="eastAsia"/>
          <w:noProof/>
          <w:color w:val="auto"/>
          <w:u w:val="none"/>
        </w:rPr>
        <w:t>)</w:t>
      </w:r>
    </w:p>
    <w:p w14:paraId="6264FEA4" w14:textId="77777777" w:rsidR="000C135B" w:rsidRPr="00B7434B" w:rsidRDefault="00A000B0" w:rsidP="00FD7512">
      <w:pPr>
        <w:pStyle w:val="23"/>
        <w:tabs>
          <w:tab w:val="right" w:leader="dot" w:pos="8722"/>
        </w:tabs>
        <w:ind w:leftChars="0" w:left="0" w:firstLineChars="0" w:firstLine="0"/>
        <w:rPr>
          <w:rFonts w:ascii="Calibri" w:hAnsi="Calibri"/>
          <w:noProof/>
          <w:sz w:val="21"/>
          <w:szCs w:val="22"/>
        </w:rPr>
      </w:pPr>
      <w:hyperlink w:anchor="_Toc481565444" w:history="1">
        <w:r w:rsidR="000C135B" w:rsidRPr="00B7434B">
          <w:rPr>
            <w:rStyle w:val="a4"/>
            <w:noProof/>
          </w:rPr>
          <w:t xml:space="preserve">3.3 </w:t>
        </w:r>
        <w:r w:rsidR="000C135B" w:rsidRPr="00B7434B">
          <w:rPr>
            <w:rStyle w:val="a4"/>
            <w:rFonts w:hint="eastAsia"/>
            <w:noProof/>
          </w:rPr>
          <w:t>基于属性的行人再识别</w:t>
        </w:r>
        <w:r w:rsidR="006241BC" w:rsidRPr="00B7434B">
          <w:rPr>
            <w:rStyle w:val="a4"/>
            <w:rFonts w:hint="eastAsia"/>
            <w:noProof/>
          </w:rPr>
          <w:t>算法</w:t>
        </w:r>
        <w:r w:rsidR="000C135B" w:rsidRPr="00B7434B">
          <w:rPr>
            <w:noProof/>
            <w:webHidden/>
          </w:rPr>
          <w:tab/>
        </w:r>
        <w:r w:rsidR="0035724C">
          <w:rPr>
            <w:rFonts w:hint="eastAsia"/>
            <w:noProof/>
            <w:webHidden/>
          </w:rPr>
          <w:t>(</w:t>
        </w:r>
        <w:r w:rsidR="000C135B" w:rsidRPr="00B7434B">
          <w:rPr>
            <w:noProof/>
            <w:webHidden/>
          </w:rPr>
          <w:fldChar w:fldCharType="begin"/>
        </w:r>
        <w:r w:rsidR="000C135B" w:rsidRPr="00B7434B">
          <w:rPr>
            <w:noProof/>
            <w:webHidden/>
          </w:rPr>
          <w:instrText xml:space="preserve"> PAGEREF _Toc481565444 \h </w:instrText>
        </w:r>
        <w:r w:rsidR="000C135B" w:rsidRPr="00B7434B">
          <w:rPr>
            <w:noProof/>
            <w:webHidden/>
          </w:rPr>
        </w:r>
        <w:r w:rsidR="000C135B" w:rsidRPr="00B7434B">
          <w:rPr>
            <w:noProof/>
            <w:webHidden/>
          </w:rPr>
          <w:fldChar w:fldCharType="separate"/>
        </w:r>
        <w:r w:rsidR="006E10D1">
          <w:rPr>
            <w:noProof/>
            <w:webHidden/>
          </w:rPr>
          <w:t>33</w:t>
        </w:r>
        <w:r w:rsidR="000C135B" w:rsidRPr="00B7434B">
          <w:rPr>
            <w:noProof/>
            <w:webHidden/>
          </w:rPr>
          <w:fldChar w:fldCharType="end"/>
        </w:r>
      </w:hyperlink>
      <w:r w:rsidR="0035724C">
        <w:rPr>
          <w:rStyle w:val="a4"/>
          <w:rFonts w:hint="eastAsia"/>
          <w:noProof/>
          <w:color w:val="auto"/>
          <w:u w:val="none"/>
        </w:rPr>
        <w:t>)</w:t>
      </w:r>
    </w:p>
    <w:p w14:paraId="5789C9BF" w14:textId="77777777" w:rsidR="000C135B" w:rsidRPr="00B7434B" w:rsidRDefault="00A000B0" w:rsidP="00FD7512">
      <w:pPr>
        <w:pStyle w:val="23"/>
        <w:tabs>
          <w:tab w:val="right" w:leader="dot" w:pos="8722"/>
        </w:tabs>
        <w:ind w:leftChars="0" w:left="0" w:firstLineChars="0" w:firstLine="0"/>
        <w:rPr>
          <w:rFonts w:ascii="Calibri" w:hAnsi="Calibri"/>
          <w:noProof/>
          <w:sz w:val="21"/>
          <w:szCs w:val="22"/>
        </w:rPr>
      </w:pPr>
      <w:hyperlink w:anchor="_Toc481565449" w:history="1">
        <w:r w:rsidR="000C135B" w:rsidRPr="00B7434B">
          <w:rPr>
            <w:rStyle w:val="a4"/>
            <w:noProof/>
          </w:rPr>
          <w:t xml:space="preserve">3.4 </w:t>
        </w:r>
        <w:r w:rsidR="000C135B" w:rsidRPr="00B7434B">
          <w:rPr>
            <w:rStyle w:val="a4"/>
            <w:rFonts w:hint="eastAsia"/>
            <w:noProof/>
          </w:rPr>
          <w:t>实验分析</w:t>
        </w:r>
        <w:r w:rsidR="000C135B" w:rsidRPr="00B7434B">
          <w:rPr>
            <w:noProof/>
            <w:webHidden/>
          </w:rPr>
          <w:tab/>
        </w:r>
        <w:r w:rsidR="0035724C">
          <w:rPr>
            <w:rFonts w:hint="eastAsia"/>
            <w:noProof/>
            <w:webHidden/>
          </w:rPr>
          <w:t>(</w:t>
        </w:r>
        <w:r w:rsidR="000C135B" w:rsidRPr="00B7434B">
          <w:rPr>
            <w:noProof/>
            <w:webHidden/>
          </w:rPr>
          <w:fldChar w:fldCharType="begin"/>
        </w:r>
        <w:r w:rsidR="000C135B" w:rsidRPr="00B7434B">
          <w:rPr>
            <w:noProof/>
            <w:webHidden/>
          </w:rPr>
          <w:instrText xml:space="preserve"> PAGEREF _Toc481565449 \h </w:instrText>
        </w:r>
        <w:r w:rsidR="000C135B" w:rsidRPr="00B7434B">
          <w:rPr>
            <w:noProof/>
            <w:webHidden/>
          </w:rPr>
        </w:r>
        <w:r w:rsidR="000C135B" w:rsidRPr="00B7434B">
          <w:rPr>
            <w:noProof/>
            <w:webHidden/>
          </w:rPr>
          <w:fldChar w:fldCharType="separate"/>
        </w:r>
        <w:r w:rsidR="006E10D1">
          <w:rPr>
            <w:noProof/>
            <w:webHidden/>
          </w:rPr>
          <w:t>37</w:t>
        </w:r>
        <w:r w:rsidR="000C135B" w:rsidRPr="00B7434B">
          <w:rPr>
            <w:noProof/>
            <w:webHidden/>
          </w:rPr>
          <w:fldChar w:fldCharType="end"/>
        </w:r>
      </w:hyperlink>
      <w:r w:rsidR="0035724C">
        <w:rPr>
          <w:rStyle w:val="a4"/>
          <w:rFonts w:hint="eastAsia"/>
          <w:noProof/>
          <w:color w:val="auto"/>
          <w:u w:val="none"/>
        </w:rPr>
        <w:t>)</w:t>
      </w:r>
    </w:p>
    <w:p w14:paraId="5C0D7B01" w14:textId="77777777" w:rsidR="000C135B" w:rsidRPr="00B7434B" w:rsidRDefault="00A000B0" w:rsidP="00FD7512">
      <w:pPr>
        <w:pStyle w:val="23"/>
        <w:tabs>
          <w:tab w:val="right" w:leader="dot" w:pos="8722"/>
        </w:tabs>
        <w:ind w:leftChars="0" w:left="0" w:firstLineChars="0" w:firstLine="0"/>
        <w:rPr>
          <w:rFonts w:ascii="Calibri" w:hAnsi="Calibri"/>
          <w:noProof/>
          <w:sz w:val="21"/>
          <w:szCs w:val="22"/>
        </w:rPr>
      </w:pPr>
      <w:hyperlink w:anchor="_Toc481565455" w:history="1">
        <w:r w:rsidR="000C135B" w:rsidRPr="00B7434B">
          <w:rPr>
            <w:rStyle w:val="a4"/>
            <w:noProof/>
          </w:rPr>
          <w:t xml:space="preserve">3.5 </w:t>
        </w:r>
        <w:r w:rsidR="000C135B" w:rsidRPr="00B7434B">
          <w:rPr>
            <w:rStyle w:val="a4"/>
            <w:rFonts w:hint="eastAsia"/>
            <w:noProof/>
          </w:rPr>
          <w:t>本章小结</w:t>
        </w:r>
        <w:r w:rsidR="000C135B" w:rsidRPr="00B7434B">
          <w:rPr>
            <w:noProof/>
            <w:webHidden/>
          </w:rPr>
          <w:tab/>
        </w:r>
        <w:r w:rsidR="0035724C">
          <w:rPr>
            <w:rFonts w:hint="eastAsia"/>
            <w:noProof/>
            <w:webHidden/>
          </w:rPr>
          <w:t>(</w:t>
        </w:r>
        <w:r w:rsidR="000C135B" w:rsidRPr="00B7434B">
          <w:rPr>
            <w:noProof/>
            <w:webHidden/>
          </w:rPr>
          <w:fldChar w:fldCharType="begin"/>
        </w:r>
        <w:r w:rsidR="000C135B" w:rsidRPr="00B7434B">
          <w:rPr>
            <w:noProof/>
            <w:webHidden/>
          </w:rPr>
          <w:instrText xml:space="preserve"> PAGEREF _Toc481565455 \h </w:instrText>
        </w:r>
        <w:r w:rsidR="000C135B" w:rsidRPr="00B7434B">
          <w:rPr>
            <w:noProof/>
            <w:webHidden/>
          </w:rPr>
        </w:r>
        <w:r w:rsidR="000C135B" w:rsidRPr="00B7434B">
          <w:rPr>
            <w:noProof/>
            <w:webHidden/>
          </w:rPr>
          <w:fldChar w:fldCharType="separate"/>
        </w:r>
        <w:r w:rsidR="006E10D1">
          <w:rPr>
            <w:noProof/>
            <w:webHidden/>
          </w:rPr>
          <w:t>45</w:t>
        </w:r>
        <w:r w:rsidR="000C135B" w:rsidRPr="00B7434B">
          <w:rPr>
            <w:noProof/>
            <w:webHidden/>
          </w:rPr>
          <w:fldChar w:fldCharType="end"/>
        </w:r>
      </w:hyperlink>
      <w:r w:rsidR="0035724C">
        <w:rPr>
          <w:rStyle w:val="a4"/>
          <w:rFonts w:hint="eastAsia"/>
          <w:noProof/>
          <w:color w:val="auto"/>
          <w:u w:val="none"/>
        </w:rPr>
        <w:t>)</w:t>
      </w:r>
    </w:p>
    <w:p w14:paraId="0C34AE4F" w14:textId="77777777" w:rsidR="000C135B" w:rsidRPr="00B7434B" w:rsidRDefault="00A000B0" w:rsidP="00FD7512">
      <w:pPr>
        <w:pStyle w:val="11"/>
        <w:tabs>
          <w:tab w:val="right" w:leader="dot" w:pos="8722"/>
        </w:tabs>
        <w:ind w:firstLineChars="0" w:firstLine="0"/>
        <w:rPr>
          <w:rFonts w:ascii="Calibri" w:eastAsia="宋体" w:hAnsi="Calibri"/>
          <w:noProof/>
          <w:sz w:val="21"/>
          <w:szCs w:val="22"/>
        </w:rPr>
      </w:pPr>
      <w:hyperlink w:anchor="_Toc481565456" w:history="1">
        <w:r w:rsidR="000C135B" w:rsidRPr="00B7434B">
          <w:rPr>
            <w:rStyle w:val="a4"/>
            <w:noProof/>
          </w:rPr>
          <w:t xml:space="preserve">4 </w:t>
        </w:r>
        <w:r w:rsidR="000C135B" w:rsidRPr="00B7434B">
          <w:rPr>
            <w:rStyle w:val="a4"/>
            <w:rFonts w:hint="eastAsia"/>
            <w:noProof/>
          </w:rPr>
          <w:t>基于多属性与多策略融合的行人再识别</w:t>
        </w:r>
      </w:hyperlink>
    </w:p>
    <w:p w14:paraId="5C0FB11D" w14:textId="77777777" w:rsidR="000C135B" w:rsidRPr="00B7434B" w:rsidRDefault="00A000B0" w:rsidP="00FD7512">
      <w:pPr>
        <w:pStyle w:val="23"/>
        <w:tabs>
          <w:tab w:val="right" w:leader="dot" w:pos="8722"/>
        </w:tabs>
        <w:ind w:leftChars="0" w:left="0" w:firstLineChars="0" w:firstLine="0"/>
        <w:rPr>
          <w:rFonts w:ascii="Calibri" w:hAnsi="Calibri"/>
          <w:noProof/>
          <w:sz w:val="21"/>
          <w:szCs w:val="22"/>
        </w:rPr>
      </w:pPr>
      <w:hyperlink w:anchor="_Toc481565457" w:history="1">
        <w:r w:rsidR="000C135B" w:rsidRPr="00B7434B">
          <w:rPr>
            <w:rStyle w:val="a4"/>
            <w:noProof/>
          </w:rPr>
          <w:t xml:space="preserve">4.1 </w:t>
        </w:r>
        <w:r w:rsidR="00A512AC" w:rsidRPr="00B7434B">
          <w:rPr>
            <w:rStyle w:val="a4"/>
            <w:rFonts w:hint="eastAsia"/>
            <w:noProof/>
          </w:rPr>
          <w:t>问题分析</w:t>
        </w:r>
        <w:r w:rsidR="000C135B" w:rsidRPr="00B7434B">
          <w:rPr>
            <w:noProof/>
            <w:webHidden/>
          </w:rPr>
          <w:tab/>
        </w:r>
        <w:r w:rsidR="0035724C">
          <w:rPr>
            <w:rFonts w:hint="eastAsia"/>
            <w:noProof/>
            <w:webHidden/>
          </w:rPr>
          <w:t>(</w:t>
        </w:r>
        <w:r w:rsidR="000C135B" w:rsidRPr="00B7434B">
          <w:rPr>
            <w:noProof/>
            <w:webHidden/>
          </w:rPr>
          <w:fldChar w:fldCharType="begin"/>
        </w:r>
        <w:r w:rsidR="000C135B" w:rsidRPr="00B7434B">
          <w:rPr>
            <w:noProof/>
            <w:webHidden/>
          </w:rPr>
          <w:instrText xml:space="preserve"> PAGEREF _Toc481565457 \h </w:instrText>
        </w:r>
        <w:r w:rsidR="000C135B" w:rsidRPr="00B7434B">
          <w:rPr>
            <w:noProof/>
            <w:webHidden/>
          </w:rPr>
        </w:r>
        <w:r w:rsidR="000C135B" w:rsidRPr="00B7434B">
          <w:rPr>
            <w:noProof/>
            <w:webHidden/>
          </w:rPr>
          <w:fldChar w:fldCharType="separate"/>
        </w:r>
        <w:r w:rsidR="006E10D1">
          <w:rPr>
            <w:noProof/>
            <w:webHidden/>
          </w:rPr>
          <w:t>47</w:t>
        </w:r>
        <w:r w:rsidR="000C135B" w:rsidRPr="00B7434B">
          <w:rPr>
            <w:noProof/>
            <w:webHidden/>
          </w:rPr>
          <w:fldChar w:fldCharType="end"/>
        </w:r>
      </w:hyperlink>
      <w:r w:rsidR="0035724C">
        <w:rPr>
          <w:rStyle w:val="a4"/>
          <w:rFonts w:hint="eastAsia"/>
          <w:noProof/>
          <w:color w:val="auto"/>
          <w:u w:val="none"/>
        </w:rPr>
        <w:t>)</w:t>
      </w:r>
    </w:p>
    <w:p w14:paraId="610A8A03" w14:textId="77777777" w:rsidR="000C135B" w:rsidRPr="00B7434B" w:rsidRDefault="00A000B0" w:rsidP="00FD7512">
      <w:pPr>
        <w:pStyle w:val="23"/>
        <w:tabs>
          <w:tab w:val="right" w:leader="dot" w:pos="8722"/>
        </w:tabs>
        <w:ind w:leftChars="0" w:left="0" w:firstLineChars="0" w:firstLine="0"/>
        <w:rPr>
          <w:rFonts w:ascii="Calibri" w:hAnsi="Calibri"/>
          <w:noProof/>
          <w:sz w:val="21"/>
          <w:szCs w:val="22"/>
        </w:rPr>
      </w:pPr>
      <w:hyperlink w:anchor="_Toc481565458" w:history="1">
        <w:r w:rsidR="000C135B" w:rsidRPr="00B7434B">
          <w:rPr>
            <w:rStyle w:val="a4"/>
            <w:noProof/>
          </w:rPr>
          <w:t xml:space="preserve">4.2 </w:t>
        </w:r>
        <w:r w:rsidR="000C135B" w:rsidRPr="00B7434B">
          <w:rPr>
            <w:rStyle w:val="a4"/>
            <w:rFonts w:hint="eastAsia"/>
            <w:noProof/>
          </w:rPr>
          <w:t>基于多属性与多策略融合的行人再识别</w:t>
        </w:r>
        <w:r w:rsidR="006241BC" w:rsidRPr="00B7434B">
          <w:rPr>
            <w:rStyle w:val="a4"/>
            <w:rFonts w:hint="eastAsia"/>
            <w:noProof/>
          </w:rPr>
          <w:t>算法</w:t>
        </w:r>
        <w:r w:rsidR="000C135B" w:rsidRPr="00B7434B">
          <w:rPr>
            <w:noProof/>
            <w:webHidden/>
          </w:rPr>
          <w:tab/>
        </w:r>
        <w:r w:rsidR="0035724C">
          <w:rPr>
            <w:rFonts w:hint="eastAsia"/>
            <w:noProof/>
            <w:webHidden/>
          </w:rPr>
          <w:t>(</w:t>
        </w:r>
        <w:r w:rsidR="000C135B" w:rsidRPr="00B7434B">
          <w:rPr>
            <w:noProof/>
            <w:webHidden/>
          </w:rPr>
          <w:fldChar w:fldCharType="begin"/>
        </w:r>
        <w:r w:rsidR="000C135B" w:rsidRPr="00B7434B">
          <w:rPr>
            <w:noProof/>
            <w:webHidden/>
          </w:rPr>
          <w:instrText xml:space="preserve"> PAGEREF _Toc481565458 \h </w:instrText>
        </w:r>
        <w:r w:rsidR="000C135B" w:rsidRPr="00B7434B">
          <w:rPr>
            <w:noProof/>
            <w:webHidden/>
          </w:rPr>
        </w:r>
        <w:r w:rsidR="000C135B" w:rsidRPr="00B7434B">
          <w:rPr>
            <w:noProof/>
            <w:webHidden/>
          </w:rPr>
          <w:fldChar w:fldCharType="separate"/>
        </w:r>
        <w:r w:rsidR="006E10D1">
          <w:rPr>
            <w:noProof/>
            <w:webHidden/>
          </w:rPr>
          <w:t>48</w:t>
        </w:r>
        <w:r w:rsidR="000C135B" w:rsidRPr="00B7434B">
          <w:rPr>
            <w:noProof/>
            <w:webHidden/>
          </w:rPr>
          <w:fldChar w:fldCharType="end"/>
        </w:r>
      </w:hyperlink>
      <w:r w:rsidR="0035724C">
        <w:rPr>
          <w:rStyle w:val="a4"/>
          <w:rFonts w:hint="eastAsia"/>
          <w:noProof/>
          <w:color w:val="auto"/>
          <w:u w:val="none"/>
        </w:rPr>
        <w:t>)</w:t>
      </w:r>
    </w:p>
    <w:p w14:paraId="6C5D852E" w14:textId="77777777" w:rsidR="000C135B" w:rsidRPr="00B7434B" w:rsidRDefault="00A000B0" w:rsidP="00FD7512">
      <w:pPr>
        <w:pStyle w:val="23"/>
        <w:tabs>
          <w:tab w:val="right" w:leader="dot" w:pos="8722"/>
        </w:tabs>
        <w:ind w:leftChars="0" w:left="0" w:firstLineChars="0" w:firstLine="0"/>
        <w:rPr>
          <w:rFonts w:ascii="Calibri" w:hAnsi="Calibri"/>
          <w:noProof/>
          <w:sz w:val="21"/>
          <w:szCs w:val="22"/>
        </w:rPr>
      </w:pPr>
      <w:hyperlink w:anchor="_Toc481565462" w:history="1">
        <w:r w:rsidR="000C135B" w:rsidRPr="00B7434B">
          <w:rPr>
            <w:rStyle w:val="a4"/>
            <w:noProof/>
          </w:rPr>
          <w:t xml:space="preserve">4.3 </w:t>
        </w:r>
        <w:r w:rsidR="000C135B" w:rsidRPr="00B7434B">
          <w:rPr>
            <w:rStyle w:val="a4"/>
            <w:rFonts w:hint="eastAsia"/>
            <w:noProof/>
          </w:rPr>
          <w:t>实验分析</w:t>
        </w:r>
        <w:r w:rsidR="000C135B" w:rsidRPr="00B7434B">
          <w:rPr>
            <w:noProof/>
            <w:webHidden/>
          </w:rPr>
          <w:tab/>
        </w:r>
        <w:r w:rsidR="0035724C">
          <w:rPr>
            <w:rFonts w:hint="eastAsia"/>
            <w:noProof/>
            <w:webHidden/>
          </w:rPr>
          <w:t>(</w:t>
        </w:r>
        <w:r w:rsidR="000C135B" w:rsidRPr="00B7434B">
          <w:rPr>
            <w:noProof/>
            <w:webHidden/>
          </w:rPr>
          <w:fldChar w:fldCharType="begin"/>
        </w:r>
        <w:r w:rsidR="000C135B" w:rsidRPr="00B7434B">
          <w:rPr>
            <w:noProof/>
            <w:webHidden/>
          </w:rPr>
          <w:instrText xml:space="preserve"> PAGEREF _Toc481565462 \h </w:instrText>
        </w:r>
        <w:r w:rsidR="000C135B" w:rsidRPr="00B7434B">
          <w:rPr>
            <w:noProof/>
            <w:webHidden/>
          </w:rPr>
        </w:r>
        <w:r w:rsidR="000C135B" w:rsidRPr="00B7434B">
          <w:rPr>
            <w:noProof/>
            <w:webHidden/>
          </w:rPr>
          <w:fldChar w:fldCharType="separate"/>
        </w:r>
        <w:r w:rsidR="006E10D1">
          <w:rPr>
            <w:noProof/>
            <w:webHidden/>
          </w:rPr>
          <w:t>53</w:t>
        </w:r>
        <w:r w:rsidR="000C135B" w:rsidRPr="00B7434B">
          <w:rPr>
            <w:noProof/>
            <w:webHidden/>
          </w:rPr>
          <w:fldChar w:fldCharType="end"/>
        </w:r>
      </w:hyperlink>
      <w:r w:rsidR="0035724C">
        <w:rPr>
          <w:rStyle w:val="a4"/>
          <w:rFonts w:hint="eastAsia"/>
          <w:noProof/>
          <w:color w:val="auto"/>
          <w:u w:val="none"/>
        </w:rPr>
        <w:t>)</w:t>
      </w:r>
    </w:p>
    <w:p w14:paraId="5ACB2BB9" w14:textId="77777777" w:rsidR="000C135B" w:rsidRPr="00B7434B" w:rsidRDefault="00A000B0" w:rsidP="00FD7512">
      <w:pPr>
        <w:pStyle w:val="23"/>
        <w:tabs>
          <w:tab w:val="right" w:leader="dot" w:pos="8722"/>
        </w:tabs>
        <w:ind w:leftChars="0" w:left="0" w:firstLineChars="0" w:firstLine="0"/>
        <w:rPr>
          <w:rFonts w:ascii="Calibri" w:hAnsi="Calibri"/>
          <w:noProof/>
          <w:sz w:val="21"/>
          <w:szCs w:val="22"/>
        </w:rPr>
      </w:pPr>
      <w:hyperlink w:anchor="_Toc481565467" w:history="1">
        <w:r w:rsidR="000C135B" w:rsidRPr="00B7434B">
          <w:rPr>
            <w:rStyle w:val="a4"/>
            <w:noProof/>
          </w:rPr>
          <w:t xml:space="preserve">4.4 </w:t>
        </w:r>
        <w:r w:rsidR="000C135B" w:rsidRPr="00B7434B">
          <w:rPr>
            <w:rStyle w:val="a4"/>
            <w:rFonts w:hint="eastAsia"/>
            <w:noProof/>
          </w:rPr>
          <w:t>本章小结</w:t>
        </w:r>
        <w:r w:rsidR="000C135B" w:rsidRPr="00B7434B">
          <w:rPr>
            <w:noProof/>
            <w:webHidden/>
          </w:rPr>
          <w:tab/>
        </w:r>
        <w:r w:rsidR="0035724C">
          <w:rPr>
            <w:noProof/>
            <w:webHidden/>
          </w:rPr>
          <w:t>(</w:t>
        </w:r>
        <w:r w:rsidR="000C135B" w:rsidRPr="00B7434B">
          <w:rPr>
            <w:noProof/>
            <w:webHidden/>
          </w:rPr>
          <w:fldChar w:fldCharType="begin"/>
        </w:r>
        <w:r w:rsidR="000C135B" w:rsidRPr="00B7434B">
          <w:rPr>
            <w:noProof/>
            <w:webHidden/>
          </w:rPr>
          <w:instrText xml:space="preserve"> PAGEREF _Toc481565467 \h </w:instrText>
        </w:r>
        <w:r w:rsidR="000C135B" w:rsidRPr="00B7434B">
          <w:rPr>
            <w:noProof/>
            <w:webHidden/>
          </w:rPr>
        </w:r>
        <w:r w:rsidR="000C135B" w:rsidRPr="00B7434B">
          <w:rPr>
            <w:noProof/>
            <w:webHidden/>
          </w:rPr>
          <w:fldChar w:fldCharType="separate"/>
        </w:r>
        <w:r w:rsidR="006E10D1">
          <w:rPr>
            <w:noProof/>
            <w:webHidden/>
          </w:rPr>
          <w:t>60</w:t>
        </w:r>
        <w:r w:rsidR="000C135B" w:rsidRPr="00B7434B">
          <w:rPr>
            <w:noProof/>
            <w:webHidden/>
          </w:rPr>
          <w:fldChar w:fldCharType="end"/>
        </w:r>
      </w:hyperlink>
      <w:r w:rsidR="0035724C">
        <w:rPr>
          <w:rStyle w:val="a4"/>
          <w:rFonts w:hint="eastAsia"/>
          <w:noProof/>
          <w:color w:val="auto"/>
          <w:u w:val="none"/>
        </w:rPr>
        <w:t>)</w:t>
      </w:r>
    </w:p>
    <w:p w14:paraId="3F593558" w14:textId="77777777" w:rsidR="000C135B" w:rsidRPr="00B7434B" w:rsidRDefault="00A000B0" w:rsidP="00FD7512">
      <w:pPr>
        <w:pStyle w:val="11"/>
        <w:tabs>
          <w:tab w:val="right" w:leader="dot" w:pos="8722"/>
        </w:tabs>
        <w:ind w:firstLineChars="0" w:firstLine="0"/>
        <w:rPr>
          <w:rFonts w:ascii="Calibri" w:eastAsia="宋体" w:hAnsi="Calibri"/>
          <w:noProof/>
          <w:sz w:val="21"/>
          <w:szCs w:val="22"/>
        </w:rPr>
      </w:pPr>
      <w:hyperlink w:anchor="_Toc481565468" w:history="1">
        <w:r w:rsidR="000C135B" w:rsidRPr="00B7434B">
          <w:rPr>
            <w:rStyle w:val="a4"/>
            <w:noProof/>
          </w:rPr>
          <w:t xml:space="preserve">5 </w:t>
        </w:r>
        <w:r w:rsidR="000C135B" w:rsidRPr="00B7434B">
          <w:rPr>
            <w:rStyle w:val="a4"/>
            <w:rFonts w:hint="eastAsia"/>
            <w:noProof/>
          </w:rPr>
          <w:t>总结与展望</w:t>
        </w:r>
      </w:hyperlink>
    </w:p>
    <w:p w14:paraId="5C604257" w14:textId="77777777" w:rsidR="000C135B" w:rsidRPr="00B7434B" w:rsidRDefault="00A000B0" w:rsidP="00FD7512">
      <w:pPr>
        <w:pStyle w:val="23"/>
        <w:tabs>
          <w:tab w:val="right" w:leader="dot" w:pos="8722"/>
        </w:tabs>
        <w:ind w:leftChars="0" w:left="0" w:firstLineChars="0" w:firstLine="0"/>
        <w:rPr>
          <w:rFonts w:ascii="Calibri" w:hAnsi="Calibri"/>
          <w:noProof/>
          <w:sz w:val="21"/>
          <w:szCs w:val="22"/>
        </w:rPr>
      </w:pPr>
      <w:hyperlink w:anchor="_Toc481565469" w:history="1">
        <w:r w:rsidR="000C135B" w:rsidRPr="00B7434B">
          <w:rPr>
            <w:rStyle w:val="a4"/>
            <w:noProof/>
          </w:rPr>
          <w:t xml:space="preserve">5.1 </w:t>
        </w:r>
        <w:r w:rsidR="003C685B">
          <w:rPr>
            <w:rStyle w:val="a4"/>
            <w:rFonts w:hint="eastAsia"/>
            <w:noProof/>
          </w:rPr>
          <w:t>全文</w:t>
        </w:r>
        <w:r w:rsidR="000C135B" w:rsidRPr="00B7434B">
          <w:rPr>
            <w:rStyle w:val="a4"/>
            <w:rFonts w:hint="eastAsia"/>
            <w:noProof/>
          </w:rPr>
          <w:t>工作总结</w:t>
        </w:r>
        <w:r w:rsidR="000C135B" w:rsidRPr="00B7434B">
          <w:rPr>
            <w:noProof/>
            <w:webHidden/>
          </w:rPr>
          <w:tab/>
        </w:r>
        <w:r w:rsidR="0035724C">
          <w:rPr>
            <w:rFonts w:hint="eastAsia"/>
            <w:noProof/>
            <w:webHidden/>
          </w:rPr>
          <w:t>(</w:t>
        </w:r>
        <w:r w:rsidR="000C135B" w:rsidRPr="00B7434B">
          <w:rPr>
            <w:noProof/>
            <w:webHidden/>
          </w:rPr>
          <w:fldChar w:fldCharType="begin"/>
        </w:r>
        <w:r w:rsidR="000C135B" w:rsidRPr="00B7434B">
          <w:rPr>
            <w:noProof/>
            <w:webHidden/>
          </w:rPr>
          <w:instrText xml:space="preserve"> PAGEREF _Toc481565469 \h </w:instrText>
        </w:r>
        <w:r w:rsidR="000C135B" w:rsidRPr="00B7434B">
          <w:rPr>
            <w:noProof/>
            <w:webHidden/>
          </w:rPr>
        </w:r>
        <w:r w:rsidR="000C135B" w:rsidRPr="00B7434B">
          <w:rPr>
            <w:noProof/>
            <w:webHidden/>
          </w:rPr>
          <w:fldChar w:fldCharType="separate"/>
        </w:r>
        <w:r w:rsidR="006E10D1">
          <w:rPr>
            <w:noProof/>
            <w:webHidden/>
          </w:rPr>
          <w:t>61</w:t>
        </w:r>
        <w:r w:rsidR="000C135B" w:rsidRPr="00B7434B">
          <w:rPr>
            <w:noProof/>
            <w:webHidden/>
          </w:rPr>
          <w:fldChar w:fldCharType="end"/>
        </w:r>
      </w:hyperlink>
      <w:r w:rsidR="0035724C">
        <w:rPr>
          <w:rStyle w:val="a4"/>
          <w:rFonts w:hint="eastAsia"/>
          <w:noProof/>
          <w:color w:val="auto"/>
          <w:u w:val="none"/>
        </w:rPr>
        <w:t>)</w:t>
      </w:r>
    </w:p>
    <w:p w14:paraId="73DDE77B" w14:textId="77777777" w:rsidR="000C135B" w:rsidRPr="00B7434B" w:rsidRDefault="00A000B0" w:rsidP="00FD7512">
      <w:pPr>
        <w:pStyle w:val="23"/>
        <w:tabs>
          <w:tab w:val="left" w:pos="1135"/>
          <w:tab w:val="right" w:leader="dot" w:pos="8722"/>
        </w:tabs>
        <w:ind w:leftChars="0" w:left="0" w:firstLineChars="0" w:firstLine="0"/>
        <w:rPr>
          <w:rFonts w:ascii="Calibri" w:hAnsi="Calibri"/>
          <w:noProof/>
          <w:sz w:val="21"/>
          <w:szCs w:val="22"/>
        </w:rPr>
      </w:pPr>
      <w:hyperlink w:anchor="_Toc481565470" w:history="1">
        <w:r w:rsidR="000C135B" w:rsidRPr="00B7434B">
          <w:rPr>
            <w:rStyle w:val="a4"/>
            <w:noProof/>
          </w:rPr>
          <w:t>5.2</w:t>
        </w:r>
        <w:r w:rsidR="00FD7512" w:rsidRPr="00B7434B">
          <w:rPr>
            <w:rFonts w:ascii="Calibri" w:hAnsi="Calibri"/>
            <w:noProof/>
            <w:sz w:val="21"/>
            <w:szCs w:val="22"/>
          </w:rPr>
          <w:t xml:space="preserve"> </w:t>
        </w:r>
        <w:r w:rsidR="000C135B" w:rsidRPr="00B7434B">
          <w:rPr>
            <w:rStyle w:val="a4"/>
            <w:rFonts w:hint="eastAsia"/>
            <w:noProof/>
          </w:rPr>
          <w:t>未来工作展望</w:t>
        </w:r>
        <w:r w:rsidR="000C135B" w:rsidRPr="00B7434B">
          <w:rPr>
            <w:noProof/>
            <w:webHidden/>
          </w:rPr>
          <w:tab/>
        </w:r>
        <w:r w:rsidR="0035724C">
          <w:rPr>
            <w:noProof/>
            <w:webHidden/>
          </w:rPr>
          <w:t>(</w:t>
        </w:r>
        <w:r w:rsidR="000C135B" w:rsidRPr="00B7434B">
          <w:rPr>
            <w:noProof/>
            <w:webHidden/>
          </w:rPr>
          <w:fldChar w:fldCharType="begin"/>
        </w:r>
        <w:r w:rsidR="000C135B" w:rsidRPr="00B7434B">
          <w:rPr>
            <w:noProof/>
            <w:webHidden/>
          </w:rPr>
          <w:instrText xml:space="preserve"> PAGEREF _Toc481565470 \h </w:instrText>
        </w:r>
        <w:r w:rsidR="000C135B" w:rsidRPr="00B7434B">
          <w:rPr>
            <w:noProof/>
            <w:webHidden/>
          </w:rPr>
        </w:r>
        <w:r w:rsidR="000C135B" w:rsidRPr="00B7434B">
          <w:rPr>
            <w:noProof/>
            <w:webHidden/>
          </w:rPr>
          <w:fldChar w:fldCharType="separate"/>
        </w:r>
        <w:r w:rsidR="006E10D1">
          <w:rPr>
            <w:noProof/>
            <w:webHidden/>
          </w:rPr>
          <w:t>62</w:t>
        </w:r>
        <w:r w:rsidR="000C135B" w:rsidRPr="00B7434B">
          <w:rPr>
            <w:noProof/>
            <w:webHidden/>
          </w:rPr>
          <w:fldChar w:fldCharType="end"/>
        </w:r>
      </w:hyperlink>
      <w:r w:rsidR="0035724C">
        <w:rPr>
          <w:rStyle w:val="a4"/>
          <w:rFonts w:hint="eastAsia"/>
          <w:noProof/>
          <w:color w:val="auto"/>
          <w:u w:val="none"/>
        </w:rPr>
        <w:t>)</w:t>
      </w:r>
    </w:p>
    <w:p w14:paraId="23065EC2" w14:textId="77777777" w:rsidR="000C135B" w:rsidRPr="00B7434B" w:rsidRDefault="00A000B0" w:rsidP="00FD7512">
      <w:pPr>
        <w:pStyle w:val="11"/>
        <w:tabs>
          <w:tab w:val="right" w:leader="dot" w:pos="8722"/>
        </w:tabs>
        <w:ind w:firstLineChars="0" w:firstLine="0"/>
        <w:rPr>
          <w:rFonts w:eastAsia="宋体"/>
          <w:noProof/>
          <w:sz w:val="21"/>
          <w:szCs w:val="22"/>
        </w:rPr>
      </w:pPr>
      <w:hyperlink w:anchor="_Toc481565471" w:history="1">
        <w:r w:rsidR="000C135B" w:rsidRPr="009D5B4E">
          <w:rPr>
            <w:rStyle w:val="a4"/>
            <w:rFonts w:eastAsia="宋体"/>
            <w:b/>
            <w:noProof/>
          </w:rPr>
          <w:t>致</w:t>
        </w:r>
        <w:r w:rsidR="000C135B" w:rsidRPr="009D5B4E">
          <w:rPr>
            <w:rStyle w:val="a4"/>
            <w:rFonts w:eastAsia="宋体"/>
            <w:b/>
            <w:noProof/>
          </w:rPr>
          <w:t xml:space="preserve">  </w:t>
        </w:r>
        <w:r w:rsidR="000C135B" w:rsidRPr="009D5B4E">
          <w:rPr>
            <w:rStyle w:val="a4"/>
            <w:rFonts w:eastAsia="宋体"/>
            <w:b/>
            <w:noProof/>
          </w:rPr>
          <w:t>谢</w:t>
        </w:r>
        <w:r w:rsidR="000C135B" w:rsidRPr="00B7434B">
          <w:rPr>
            <w:rFonts w:eastAsia="宋体"/>
            <w:noProof/>
            <w:webHidden/>
          </w:rPr>
          <w:tab/>
        </w:r>
        <w:r w:rsidR="0035724C">
          <w:rPr>
            <w:rFonts w:eastAsia="宋体"/>
            <w:noProof/>
            <w:webHidden/>
          </w:rPr>
          <w:t>(</w:t>
        </w:r>
        <w:r w:rsidR="000C135B" w:rsidRPr="00B7434B">
          <w:rPr>
            <w:rFonts w:eastAsia="宋体"/>
            <w:noProof/>
            <w:webHidden/>
          </w:rPr>
          <w:fldChar w:fldCharType="begin"/>
        </w:r>
        <w:r w:rsidR="000C135B" w:rsidRPr="00B7434B">
          <w:rPr>
            <w:rFonts w:eastAsia="宋体"/>
            <w:noProof/>
            <w:webHidden/>
          </w:rPr>
          <w:instrText xml:space="preserve"> PAGEREF _Toc481565471 \h </w:instrText>
        </w:r>
        <w:r w:rsidR="000C135B" w:rsidRPr="00B7434B">
          <w:rPr>
            <w:rFonts w:eastAsia="宋体"/>
            <w:noProof/>
            <w:webHidden/>
          </w:rPr>
        </w:r>
        <w:r w:rsidR="000C135B" w:rsidRPr="00B7434B">
          <w:rPr>
            <w:rFonts w:eastAsia="宋体"/>
            <w:noProof/>
            <w:webHidden/>
          </w:rPr>
          <w:fldChar w:fldCharType="separate"/>
        </w:r>
        <w:r w:rsidR="006E10D1">
          <w:rPr>
            <w:rFonts w:eastAsia="宋体"/>
            <w:noProof/>
            <w:webHidden/>
          </w:rPr>
          <w:t>64</w:t>
        </w:r>
        <w:r w:rsidR="000C135B" w:rsidRPr="00B7434B">
          <w:rPr>
            <w:rFonts w:eastAsia="宋体"/>
            <w:noProof/>
            <w:webHidden/>
          </w:rPr>
          <w:fldChar w:fldCharType="end"/>
        </w:r>
      </w:hyperlink>
      <w:r w:rsidR="0035724C">
        <w:rPr>
          <w:rStyle w:val="a4"/>
          <w:rFonts w:eastAsia="宋体" w:hint="eastAsia"/>
          <w:noProof/>
          <w:color w:val="auto"/>
          <w:u w:val="none"/>
        </w:rPr>
        <w:t>)</w:t>
      </w:r>
    </w:p>
    <w:p w14:paraId="466E02BB" w14:textId="77777777" w:rsidR="000C135B" w:rsidRPr="00B7434B" w:rsidRDefault="00A000B0" w:rsidP="00FD7512">
      <w:pPr>
        <w:pStyle w:val="11"/>
        <w:tabs>
          <w:tab w:val="right" w:leader="dot" w:pos="8722"/>
        </w:tabs>
        <w:ind w:firstLineChars="0" w:firstLine="0"/>
        <w:rPr>
          <w:rFonts w:eastAsia="宋体"/>
          <w:noProof/>
          <w:sz w:val="21"/>
          <w:szCs w:val="22"/>
        </w:rPr>
      </w:pPr>
      <w:hyperlink w:anchor="_Toc481565472" w:history="1">
        <w:r w:rsidR="000C135B" w:rsidRPr="009D5B4E">
          <w:rPr>
            <w:rStyle w:val="a4"/>
            <w:rFonts w:eastAsia="宋体"/>
            <w:b/>
            <w:noProof/>
          </w:rPr>
          <w:t>参考文献</w:t>
        </w:r>
        <w:r w:rsidR="000C135B" w:rsidRPr="00B7434B">
          <w:rPr>
            <w:rFonts w:eastAsia="宋体"/>
            <w:noProof/>
            <w:webHidden/>
          </w:rPr>
          <w:tab/>
        </w:r>
        <w:r w:rsidR="0035724C">
          <w:rPr>
            <w:rFonts w:eastAsia="宋体" w:hint="eastAsia"/>
            <w:noProof/>
            <w:webHidden/>
          </w:rPr>
          <w:t>(</w:t>
        </w:r>
        <w:r w:rsidR="000C135B" w:rsidRPr="00B7434B">
          <w:rPr>
            <w:rFonts w:eastAsia="宋体"/>
            <w:noProof/>
            <w:webHidden/>
          </w:rPr>
          <w:fldChar w:fldCharType="begin"/>
        </w:r>
        <w:r w:rsidR="000C135B" w:rsidRPr="00B7434B">
          <w:rPr>
            <w:rFonts w:eastAsia="宋体"/>
            <w:noProof/>
            <w:webHidden/>
          </w:rPr>
          <w:instrText xml:space="preserve"> PAGEREF _Toc481565472 \h </w:instrText>
        </w:r>
        <w:r w:rsidR="000C135B" w:rsidRPr="00B7434B">
          <w:rPr>
            <w:rFonts w:eastAsia="宋体"/>
            <w:noProof/>
            <w:webHidden/>
          </w:rPr>
        </w:r>
        <w:r w:rsidR="000C135B" w:rsidRPr="00B7434B">
          <w:rPr>
            <w:rFonts w:eastAsia="宋体"/>
            <w:noProof/>
            <w:webHidden/>
          </w:rPr>
          <w:fldChar w:fldCharType="separate"/>
        </w:r>
        <w:r w:rsidR="006E10D1">
          <w:rPr>
            <w:rFonts w:eastAsia="宋体"/>
            <w:noProof/>
            <w:webHidden/>
          </w:rPr>
          <w:t>65</w:t>
        </w:r>
        <w:r w:rsidR="000C135B" w:rsidRPr="00B7434B">
          <w:rPr>
            <w:rFonts w:eastAsia="宋体"/>
            <w:noProof/>
            <w:webHidden/>
          </w:rPr>
          <w:fldChar w:fldCharType="end"/>
        </w:r>
      </w:hyperlink>
      <w:r w:rsidR="0035724C">
        <w:rPr>
          <w:rStyle w:val="a4"/>
          <w:rFonts w:eastAsia="宋体" w:hint="eastAsia"/>
          <w:noProof/>
          <w:color w:val="auto"/>
          <w:u w:val="none"/>
        </w:rPr>
        <w:t>)</w:t>
      </w:r>
    </w:p>
    <w:p w14:paraId="056B9A00" w14:textId="77777777" w:rsidR="000C135B" w:rsidRPr="0013230E" w:rsidRDefault="00A000B0" w:rsidP="00FD7512">
      <w:pPr>
        <w:pStyle w:val="11"/>
        <w:tabs>
          <w:tab w:val="right" w:leader="dot" w:pos="8722"/>
        </w:tabs>
        <w:ind w:firstLineChars="0" w:firstLine="0"/>
        <w:rPr>
          <w:rFonts w:eastAsia="宋体"/>
          <w:noProof/>
          <w:sz w:val="21"/>
          <w:szCs w:val="22"/>
        </w:rPr>
      </w:pPr>
      <w:hyperlink w:anchor="_Toc481565473" w:history="1">
        <w:r w:rsidR="000C135B" w:rsidRPr="009D5B4E">
          <w:rPr>
            <w:rStyle w:val="a4"/>
            <w:rFonts w:eastAsia="宋体"/>
            <w:b/>
            <w:noProof/>
          </w:rPr>
          <w:t>附录</w:t>
        </w:r>
        <w:r w:rsidR="000C135B" w:rsidRPr="009D5B4E">
          <w:rPr>
            <w:rStyle w:val="a4"/>
            <w:rFonts w:eastAsia="宋体"/>
            <w:b/>
            <w:noProof/>
          </w:rPr>
          <w:t xml:space="preserve">1 </w:t>
        </w:r>
        <w:r w:rsidR="000C135B" w:rsidRPr="009D5B4E">
          <w:rPr>
            <w:rStyle w:val="a4"/>
            <w:rFonts w:eastAsia="宋体"/>
            <w:b/>
            <w:noProof/>
          </w:rPr>
          <w:t>攻读学位期间发表的学术论文目录</w:t>
        </w:r>
        <w:r w:rsidR="000C135B" w:rsidRPr="00B7434B">
          <w:rPr>
            <w:rFonts w:eastAsia="宋体"/>
            <w:noProof/>
            <w:webHidden/>
          </w:rPr>
          <w:tab/>
        </w:r>
        <w:r w:rsidR="0035724C">
          <w:rPr>
            <w:rFonts w:eastAsia="宋体" w:hint="eastAsia"/>
            <w:noProof/>
            <w:webHidden/>
          </w:rPr>
          <w:t>(</w:t>
        </w:r>
        <w:r w:rsidR="000C135B" w:rsidRPr="00B7434B">
          <w:rPr>
            <w:rFonts w:eastAsia="宋体"/>
            <w:noProof/>
            <w:webHidden/>
          </w:rPr>
          <w:fldChar w:fldCharType="begin"/>
        </w:r>
        <w:r w:rsidR="000C135B" w:rsidRPr="00B7434B">
          <w:rPr>
            <w:rFonts w:eastAsia="宋体"/>
            <w:noProof/>
            <w:webHidden/>
          </w:rPr>
          <w:instrText xml:space="preserve"> PAGEREF _Toc481565473 \h </w:instrText>
        </w:r>
        <w:r w:rsidR="000C135B" w:rsidRPr="00B7434B">
          <w:rPr>
            <w:rFonts w:eastAsia="宋体"/>
            <w:noProof/>
            <w:webHidden/>
          </w:rPr>
        </w:r>
        <w:r w:rsidR="000C135B" w:rsidRPr="00B7434B">
          <w:rPr>
            <w:rFonts w:eastAsia="宋体"/>
            <w:noProof/>
            <w:webHidden/>
          </w:rPr>
          <w:fldChar w:fldCharType="separate"/>
        </w:r>
        <w:r w:rsidR="006E10D1">
          <w:rPr>
            <w:rFonts w:eastAsia="宋体"/>
            <w:noProof/>
            <w:webHidden/>
          </w:rPr>
          <w:t>72</w:t>
        </w:r>
        <w:r w:rsidR="000C135B" w:rsidRPr="00B7434B">
          <w:rPr>
            <w:rFonts w:eastAsia="宋体"/>
            <w:noProof/>
            <w:webHidden/>
          </w:rPr>
          <w:fldChar w:fldCharType="end"/>
        </w:r>
      </w:hyperlink>
      <w:r w:rsidR="0035724C">
        <w:rPr>
          <w:rStyle w:val="a4"/>
          <w:rFonts w:eastAsia="宋体" w:hint="eastAsia"/>
          <w:noProof/>
          <w:color w:val="auto"/>
          <w:u w:val="none"/>
        </w:rPr>
        <w:t>)</w:t>
      </w:r>
    </w:p>
    <w:p w14:paraId="0BFFB238" w14:textId="77777777" w:rsidR="000C135B" w:rsidRDefault="000C135B">
      <w:pPr>
        <w:ind w:firstLine="482"/>
      </w:pPr>
      <w:r>
        <w:rPr>
          <w:b/>
          <w:bCs/>
          <w:lang w:val="zh-CN"/>
        </w:rPr>
        <w:fldChar w:fldCharType="end"/>
      </w:r>
    </w:p>
    <w:p w14:paraId="6B64B501" w14:textId="77777777" w:rsidR="00E8655F" w:rsidRPr="006158A7" w:rsidRDefault="00E8655F" w:rsidP="00D50CC0">
      <w:pPr>
        <w:pStyle w:val="23"/>
        <w:tabs>
          <w:tab w:val="right" w:leader="dot" w:pos="8306"/>
        </w:tabs>
        <w:ind w:leftChars="0" w:left="0" w:firstLine="560"/>
      </w:pPr>
    </w:p>
    <w:p w14:paraId="1180DD14" w14:textId="77777777" w:rsidR="00B922AA" w:rsidRPr="006158A7" w:rsidRDefault="00B922AA" w:rsidP="00D50CC0">
      <w:pPr>
        <w:ind w:firstLine="480"/>
        <w:jc w:val="both"/>
        <w:sectPr w:rsidR="00B922AA" w:rsidRPr="006158A7" w:rsidSect="0011724B">
          <w:endnotePr>
            <w:numFmt w:val="decimal"/>
          </w:endnotePr>
          <w:pgSz w:w="11906" w:h="16838"/>
          <w:pgMar w:top="2552" w:right="1588" w:bottom="1588" w:left="1588" w:header="851" w:footer="992" w:gutter="0"/>
          <w:pgNumType w:fmt="upperRoman"/>
          <w:cols w:space="720"/>
          <w:docGrid w:type="lines" w:linePitch="317"/>
        </w:sectPr>
      </w:pPr>
    </w:p>
    <w:p w14:paraId="17AE0988" w14:textId="77777777" w:rsidR="00E8655F" w:rsidRPr="00DD6C76" w:rsidRDefault="00DD6C76" w:rsidP="000D2C1E">
      <w:pPr>
        <w:pStyle w:val="1"/>
      </w:pPr>
      <w:bookmarkStart w:id="17" w:name="_Toc24197"/>
      <w:bookmarkStart w:id="18" w:name="_Toc418431203"/>
      <w:bookmarkStart w:id="19" w:name="_Toc449297005"/>
      <w:bookmarkStart w:id="20" w:name="_Toc450741484"/>
      <w:bookmarkStart w:id="21" w:name="_Toc481565412"/>
      <w:r>
        <w:rPr>
          <w:rFonts w:hint="eastAsia"/>
        </w:rPr>
        <w:lastRenderedPageBreak/>
        <w:t xml:space="preserve">1 </w:t>
      </w:r>
      <w:r w:rsidR="00E8655F" w:rsidRPr="00DD6C76">
        <w:t>绪论</w:t>
      </w:r>
      <w:bookmarkEnd w:id="17"/>
      <w:bookmarkEnd w:id="18"/>
      <w:bookmarkEnd w:id="19"/>
      <w:bookmarkEnd w:id="20"/>
      <w:bookmarkEnd w:id="21"/>
    </w:p>
    <w:p w14:paraId="0AB061E7" w14:textId="77777777" w:rsidR="00E8655F" w:rsidRPr="006158A7" w:rsidRDefault="00D50CC0" w:rsidP="00E3710B">
      <w:pPr>
        <w:pStyle w:val="2"/>
        <w:rPr>
          <w:rStyle w:val="2TimesNewRomanCharChar"/>
          <w:rFonts w:ascii="Times New Roman" w:hAnsi="Times New Roman"/>
          <w:bCs/>
        </w:rPr>
      </w:pPr>
      <w:bookmarkStart w:id="22" w:name="_Toc449297006"/>
      <w:bookmarkStart w:id="23" w:name="_Toc450741485"/>
      <w:bookmarkStart w:id="24" w:name="_Toc481565413"/>
      <w:r w:rsidRPr="006158A7">
        <w:rPr>
          <w:rStyle w:val="2TimesNewRomanCharChar"/>
          <w:rFonts w:ascii="Times New Roman" w:hAnsi="Times New Roman"/>
          <w:bCs/>
        </w:rPr>
        <w:t xml:space="preserve">1.1 </w:t>
      </w:r>
      <w:r w:rsidR="00E8655F" w:rsidRPr="006158A7">
        <w:rPr>
          <w:rStyle w:val="2TimesNewRomanCharChar"/>
          <w:rFonts w:ascii="Times New Roman" w:hAnsi="Times New Roman"/>
          <w:bCs/>
        </w:rPr>
        <w:t>研究背景和意义</w:t>
      </w:r>
      <w:bookmarkEnd w:id="14"/>
      <w:bookmarkEnd w:id="15"/>
      <w:bookmarkEnd w:id="16"/>
      <w:bookmarkEnd w:id="22"/>
      <w:bookmarkEnd w:id="23"/>
      <w:bookmarkEnd w:id="24"/>
    </w:p>
    <w:p w14:paraId="2BA896F0" w14:textId="77777777" w:rsidR="000A699D" w:rsidRDefault="006752BC" w:rsidP="00D50CC0">
      <w:pPr>
        <w:ind w:firstLine="480"/>
        <w:jc w:val="both"/>
      </w:pPr>
      <w:bookmarkStart w:id="25" w:name="OLE_LINK24"/>
      <w:r>
        <w:t>近来，</w:t>
      </w:r>
      <w:r w:rsidR="000A699D">
        <w:t>国内外恐怖事件频繁发生，例如</w:t>
      </w:r>
      <w:r w:rsidR="000A699D" w:rsidRPr="006158A7">
        <w:rPr>
          <w:rFonts w:hint="eastAsia"/>
        </w:rPr>
        <w:t>20</w:t>
      </w:r>
      <w:r w:rsidR="000A699D" w:rsidRPr="006158A7">
        <w:t>14</w:t>
      </w:r>
      <w:r w:rsidR="000A699D" w:rsidRPr="006158A7">
        <w:rPr>
          <w:rFonts w:hint="eastAsia"/>
        </w:rPr>
        <w:t>年</w:t>
      </w:r>
      <w:r w:rsidR="000A699D" w:rsidRPr="006158A7">
        <w:t>的昆明火车站</w:t>
      </w:r>
      <w:r w:rsidR="000A699D" w:rsidRPr="006158A7">
        <w:rPr>
          <w:rFonts w:hint="eastAsia"/>
        </w:rPr>
        <w:t>蒙面</w:t>
      </w:r>
      <w:r w:rsidR="000A699D" w:rsidRPr="006158A7">
        <w:t>暴徒砍人事件，</w:t>
      </w:r>
      <w:r w:rsidR="000A699D" w:rsidRPr="006158A7">
        <w:rPr>
          <w:rFonts w:hint="eastAsia"/>
        </w:rPr>
        <w:t>2016</w:t>
      </w:r>
      <w:r w:rsidR="000A699D" w:rsidRPr="006158A7">
        <w:rPr>
          <w:rFonts w:hint="eastAsia"/>
        </w:rPr>
        <w:t>年</w:t>
      </w:r>
      <w:r w:rsidR="000A699D" w:rsidRPr="006158A7">
        <w:t>的</w:t>
      </w:r>
      <w:r w:rsidR="000A699D" w:rsidRPr="006158A7">
        <w:rPr>
          <w:rFonts w:hint="eastAsia"/>
        </w:rPr>
        <w:t>法国</w:t>
      </w:r>
      <w:r w:rsidR="000A699D" w:rsidRPr="006158A7">
        <w:t>尼斯恐怖袭击事件</w:t>
      </w:r>
      <w:r w:rsidR="000A699D">
        <w:t>，</w:t>
      </w:r>
      <w:r w:rsidR="000A699D">
        <w:t>2017</w:t>
      </w:r>
      <w:r w:rsidR="000A699D">
        <w:t>年</w:t>
      </w:r>
      <w:r w:rsidR="000A699D">
        <w:rPr>
          <w:rFonts w:ascii="Arial" w:hAnsi="Arial" w:cs="Arial"/>
          <w:color w:val="191919"/>
          <w:shd w:val="clear" w:color="auto" w:fill="FFFFFF"/>
        </w:rPr>
        <w:t>伦敦货车冲撞行人事件、慕尼黑地铁站发生枪击案</w:t>
      </w:r>
      <w:r w:rsidR="000A699D" w:rsidRPr="006158A7">
        <w:rPr>
          <w:rFonts w:hint="eastAsia"/>
        </w:rPr>
        <w:t>等</w:t>
      </w:r>
      <w:r w:rsidR="000A699D">
        <w:rPr>
          <w:rFonts w:hint="eastAsia"/>
        </w:rPr>
        <w:t>，对全世界人民的生命财产安全、人民生活幸福度都带来了极大的威胁。</w:t>
      </w:r>
      <w:r w:rsidR="00401173">
        <w:rPr>
          <w:rFonts w:hint="eastAsia"/>
        </w:rPr>
        <w:t>因此，各国在公共安全维护的投入也越来越大。我国目前也正大力建设“平安城市”，目前已有超过</w:t>
      </w:r>
      <w:r w:rsidR="00401173">
        <w:rPr>
          <w:rFonts w:hint="eastAsia"/>
        </w:rPr>
        <w:t>2000</w:t>
      </w:r>
      <w:r w:rsidR="00401173">
        <w:rPr>
          <w:rFonts w:hint="eastAsia"/>
        </w:rPr>
        <w:t>万个监控摄像头覆盖了全国各地车站、机场、校园、商场、街道等公共区域。</w:t>
      </w:r>
      <w:r w:rsidR="00BF7180">
        <w:rPr>
          <w:rFonts w:hint="eastAsia"/>
        </w:rPr>
        <w:t>“平安城市”的建设，大量摄像头的搭建，给人们的生命财产安全、幸福高质量的生活带来了保障的同时，也带来了视频的爆发式的增长，给视频分析处理技术带来了极大的挑战。</w:t>
      </w:r>
    </w:p>
    <w:p w14:paraId="7DB33B9E" w14:textId="77777777" w:rsidR="00061D1C" w:rsidRDefault="00BF7180" w:rsidP="006F15F5">
      <w:pPr>
        <w:ind w:firstLine="480"/>
        <w:jc w:val="both"/>
      </w:pPr>
      <w:r>
        <w:rPr>
          <w:rFonts w:hint="eastAsia"/>
        </w:rPr>
        <w:t>在视频监控系统中，产生的大量数据，其中</w:t>
      </w:r>
      <w:r w:rsidR="00956A69">
        <w:rPr>
          <w:rFonts w:hint="eastAsia"/>
        </w:rPr>
        <w:t>绝大多数都</w:t>
      </w:r>
      <w:r>
        <w:rPr>
          <w:rFonts w:hint="eastAsia"/>
        </w:rPr>
        <w:t>是与人相关，</w:t>
      </w:r>
      <w:r w:rsidR="00956A69">
        <w:rPr>
          <w:rFonts w:hint="eastAsia"/>
        </w:rPr>
        <w:t>而且</w:t>
      </w:r>
      <w:r>
        <w:rPr>
          <w:rFonts w:hint="eastAsia"/>
        </w:rPr>
        <w:t>我们所关心的也大都是人的特征、姿态、动作、行为等等，因此与人相关的信息获取就至关重要。</w:t>
      </w:r>
      <w:r w:rsidR="00F66FCD">
        <w:rPr>
          <w:rFonts w:hint="eastAsia"/>
        </w:rPr>
        <w:t>行人目标跟踪，就是</w:t>
      </w:r>
      <w:r w:rsidR="006F15F5">
        <w:rPr>
          <w:rFonts w:hint="eastAsia"/>
        </w:rPr>
        <w:t>确定视频序列中行人的关系，获得一个目标在整个视频中完整的运动轨迹。</w:t>
      </w:r>
      <w:r w:rsidR="00F66FCD">
        <w:rPr>
          <w:rFonts w:hint="eastAsia"/>
        </w:rPr>
        <w:t>这能有效的把视频中的快照进行关联，大量减少分析的快照</w:t>
      </w:r>
      <w:r w:rsidR="006F15F5">
        <w:rPr>
          <w:rFonts w:hint="eastAsia"/>
        </w:rPr>
        <w:t>数量</w:t>
      </w:r>
      <w:r w:rsidR="00F66FCD">
        <w:rPr>
          <w:rFonts w:hint="eastAsia"/>
        </w:rPr>
        <w:t>；另外，对于行人的运动速度、</w:t>
      </w:r>
      <w:r w:rsidR="00022FF0">
        <w:rPr>
          <w:rFonts w:hint="eastAsia"/>
        </w:rPr>
        <w:t>行人</w:t>
      </w:r>
      <w:r w:rsidR="00F66FCD">
        <w:rPr>
          <w:rFonts w:hint="eastAsia"/>
        </w:rPr>
        <w:t>动作的分析都提供了基础。随着深度学习技术的发展，</w:t>
      </w:r>
      <w:r w:rsidR="00061D1C">
        <w:rPr>
          <w:rFonts w:hint="eastAsia"/>
        </w:rPr>
        <w:t>能够</w:t>
      </w:r>
      <w:r w:rsidR="002F215B">
        <w:rPr>
          <w:rFonts w:hint="eastAsia"/>
        </w:rPr>
        <w:t>更</w:t>
      </w:r>
      <w:r w:rsidR="00061D1C">
        <w:rPr>
          <w:rFonts w:hint="eastAsia"/>
        </w:rPr>
        <w:t>好的提取目标特征</w:t>
      </w:r>
      <w:r w:rsidR="002D5399">
        <w:rPr>
          <w:rFonts w:hint="eastAsia"/>
        </w:rPr>
        <w:t>，</w:t>
      </w:r>
      <w:r w:rsidR="00061D1C">
        <w:rPr>
          <w:rFonts w:hint="eastAsia"/>
        </w:rPr>
        <w:t>对目标进行</w:t>
      </w:r>
      <w:r w:rsidR="002D5399">
        <w:rPr>
          <w:rFonts w:hint="eastAsia"/>
        </w:rPr>
        <w:t>多维度、多层次</w:t>
      </w:r>
      <w:r w:rsidR="00061D1C">
        <w:rPr>
          <w:rFonts w:hint="eastAsia"/>
        </w:rPr>
        <w:t>的表达</w:t>
      </w:r>
      <w:r w:rsidR="002D5399">
        <w:rPr>
          <w:rFonts w:hint="eastAsia"/>
        </w:rPr>
        <w:t>，使得更加准确的对目标进行描述；相关滤波技术的逐渐发展，与深度学习的有机融合，再加上</w:t>
      </w:r>
      <w:r w:rsidR="002D5399">
        <w:rPr>
          <w:rFonts w:hint="eastAsia"/>
        </w:rPr>
        <w:t>GPU</w:t>
      </w:r>
      <w:r w:rsidR="002D5399">
        <w:t>运算速度上的提升，</w:t>
      </w:r>
      <w:r w:rsidR="002D5399">
        <w:rPr>
          <w:rFonts w:hint="eastAsia"/>
        </w:rPr>
        <w:t>使得在用深度特征进行目标跟踪时，速度不在是一个实际应用中的约束。</w:t>
      </w:r>
      <w:r w:rsidR="0009725C">
        <w:rPr>
          <w:rFonts w:hint="eastAsia"/>
        </w:rPr>
        <w:t>在</w:t>
      </w:r>
      <w:r w:rsidR="002F215B">
        <w:rPr>
          <w:rFonts w:hint="eastAsia"/>
        </w:rPr>
        <w:t>智能</w:t>
      </w:r>
      <w:r w:rsidR="0009725C">
        <w:rPr>
          <w:rFonts w:hint="eastAsia"/>
        </w:rPr>
        <w:t>监控系统中，使用行人目标跟踪技术，能够快速对视频进行分析处理，</w:t>
      </w:r>
      <w:r w:rsidR="0009725C" w:rsidRPr="006158A7">
        <w:t>为</w:t>
      </w:r>
      <w:r w:rsidR="0009725C">
        <w:rPr>
          <w:rFonts w:hint="eastAsia"/>
        </w:rPr>
        <w:t>“平安城市”</w:t>
      </w:r>
      <w:r w:rsidR="0009725C" w:rsidRPr="006158A7">
        <w:rPr>
          <w:rFonts w:hint="eastAsia"/>
        </w:rPr>
        <w:t>建设</w:t>
      </w:r>
      <w:r w:rsidR="0009725C" w:rsidRPr="006158A7">
        <w:t>节省</w:t>
      </w:r>
      <w:r w:rsidR="0009725C">
        <w:t>大量</w:t>
      </w:r>
      <w:r w:rsidR="0009725C" w:rsidRPr="006158A7">
        <w:t>人力物力。</w:t>
      </w:r>
    </w:p>
    <w:p w14:paraId="600312B5" w14:textId="77777777" w:rsidR="00956A69" w:rsidRDefault="0009725C" w:rsidP="00956A69">
      <w:pPr>
        <w:ind w:firstLine="480"/>
        <w:jc w:val="both"/>
      </w:pPr>
      <w:r>
        <w:rPr>
          <w:rFonts w:hint="eastAsia"/>
        </w:rPr>
        <w:t>到目前为止，已经有很多目标跟踪的算法，但是运用到实际场景中的并不多</w:t>
      </w:r>
      <w:r w:rsidR="00022FF0">
        <w:rPr>
          <w:rFonts w:hint="eastAsia"/>
        </w:rPr>
        <w:t>。</w:t>
      </w:r>
      <w:r w:rsidR="00956A69">
        <w:rPr>
          <w:rFonts w:hint="eastAsia"/>
        </w:rPr>
        <w:t>主要是因为跟踪中存在的巨大挑战。</w:t>
      </w:r>
      <w:r w:rsidR="00022FF0">
        <w:rPr>
          <w:rFonts w:hint="eastAsia"/>
        </w:rPr>
        <w:t>而且，对于行人目标</w:t>
      </w:r>
      <w:r w:rsidR="00956A69">
        <w:rPr>
          <w:rFonts w:hint="eastAsia"/>
        </w:rPr>
        <w:t>跟踪任务，又有其特殊的难点。主要挑战如下：</w:t>
      </w:r>
    </w:p>
    <w:p w14:paraId="70F1A2C3" w14:textId="77777777" w:rsidR="00100A35" w:rsidRDefault="00267F19" w:rsidP="00100A35">
      <w:pPr>
        <w:ind w:firstLine="480"/>
        <w:jc w:val="both"/>
      </w:pPr>
      <w:r>
        <w:rPr>
          <w:rFonts w:hint="eastAsia"/>
        </w:rPr>
        <w:lastRenderedPageBreak/>
        <w:t>（</w:t>
      </w:r>
      <w:r>
        <w:rPr>
          <w:rFonts w:hint="eastAsia"/>
        </w:rPr>
        <w:t>1</w:t>
      </w:r>
      <w:r>
        <w:rPr>
          <w:rFonts w:hint="eastAsia"/>
        </w:rPr>
        <w:t>）</w:t>
      </w:r>
      <w:r>
        <w:t>在跟踪过程中，目标发生外观形变、光照变化、尺度变化、平面外旋转、平面内旋转等。</w:t>
      </w:r>
    </w:p>
    <w:p w14:paraId="00FDFA18" w14:textId="77777777" w:rsidR="00267F19" w:rsidRDefault="00956A69" w:rsidP="00100A35">
      <w:pPr>
        <w:ind w:firstLine="480"/>
        <w:jc w:val="both"/>
      </w:pPr>
      <w:r>
        <w:t>（</w:t>
      </w:r>
      <w:r>
        <w:t>2</w:t>
      </w:r>
      <w:r>
        <w:t>）</w:t>
      </w:r>
      <w:r w:rsidR="00267F19">
        <w:rPr>
          <w:rFonts w:hint="eastAsia"/>
        </w:rPr>
        <w:t>目标出现遮挡、出视野、</w:t>
      </w:r>
      <w:r w:rsidR="00267F19">
        <w:t>快速运动和运动模糊的问题。</w:t>
      </w:r>
    </w:p>
    <w:p w14:paraId="2A7029E3" w14:textId="77777777" w:rsidR="000F3733" w:rsidRDefault="00267F19" w:rsidP="000F3733">
      <w:pPr>
        <w:ind w:firstLine="480"/>
        <w:jc w:val="both"/>
      </w:pPr>
      <w:r>
        <w:t>在行人目标跟踪任务中，</w:t>
      </w:r>
      <w:r w:rsidRPr="006158A7">
        <w:rPr>
          <w:rFonts w:hint="eastAsia"/>
        </w:rPr>
        <w:t>由于</w:t>
      </w:r>
      <w:r w:rsidRPr="006158A7">
        <w:t>行人自身的</w:t>
      </w:r>
      <w:r w:rsidRPr="006158A7">
        <w:rPr>
          <w:rFonts w:hint="eastAsia"/>
        </w:rPr>
        <w:t>特殊性</w:t>
      </w:r>
      <w:r>
        <w:rPr>
          <w:rFonts w:hint="eastAsia"/>
        </w:rPr>
        <w:t>，</w:t>
      </w:r>
      <w:r w:rsidRPr="006158A7">
        <w:rPr>
          <w:rFonts w:hint="eastAsia"/>
        </w:rPr>
        <w:t>走路</w:t>
      </w:r>
      <w:r w:rsidRPr="006158A7">
        <w:t>的姿</w:t>
      </w:r>
      <w:r w:rsidRPr="006158A7">
        <w:rPr>
          <w:rFonts w:hint="eastAsia"/>
        </w:rPr>
        <w:t>势</w:t>
      </w:r>
      <w:r w:rsidRPr="006158A7">
        <w:t>经常变化，</w:t>
      </w:r>
      <w:r w:rsidRPr="006158A7">
        <w:rPr>
          <w:rFonts w:hint="eastAsia"/>
        </w:rPr>
        <w:t>自身</w:t>
      </w:r>
      <w:r w:rsidRPr="006158A7">
        <w:t>携带物品</w:t>
      </w:r>
      <w:r w:rsidR="00100A35">
        <w:t>与行人之间相互</w:t>
      </w:r>
      <w:r w:rsidRPr="006158A7">
        <w:t>遮挡，</w:t>
      </w:r>
      <w:r w:rsidR="00100A35">
        <w:rPr>
          <w:rFonts w:hint="eastAsia"/>
        </w:rPr>
        <w:t>使得行人目标任务的外观形变和遮挡问题尤为突出。</w:t>
      </w:r>
      <w:r w:rsidR="00D25C13">
        <w:rPr>
          <w:rFonts w:hint="eastAsia"/>
        </w:rPr>
        <w:t>图</w:t>
      </w:r>
      <w:r w:rsidR="00D25C13">
        <w:rPr>
          <w:rFonts w:hint="eastAsia"/>
        </w:rPr>
        <w:t>1.1</w:t>
      </w:r>
      <w:r w:rsidR="00D25C13">
        <w:rPr>
          <w:rFonts w:hint="eastAsia"/>
        </w:rPr>
        <w:t>是以</w:t>
      </w:r>
      <w:r w:rsidR="000F3733">
        <w:rPr>
          <w:rFonts w:hint="eastAsia"/>
        </w:rPr>
        <w:t>OTB100[]</w:t>
      </w:r>
      <w:r w:rsidR="000F3733">
        <w:t>与</w:t>
      </w:r>
      <w:r w:rsidR="000F3733">
        <w:t>MOT2016[]</w:t>
      </w:r>
      <w:r w:rsidR="000F3733">
        <w:t>数据集</w:t>
      </w:r>
      <w:r w:rsidR="002F7FB3">
        <w:t>为例</w:t>
      </w:r>
      <w:r w:rsidR="000F3733">
        <w:t>说明常见的追踪过程中的问题。其中第一行为运动模糊，第二行为姿态变化，第三行为遮挡问题。</w:t>
      </w:r>
      <w:r w:rsidR="000F3733" w:rsidRPr="006158A7">
        <w:rPr>
          <w:rFonts w:hint="eastAsia"/>
        </w:rPr>
        <w:t>设计</w:t>
      </w:r>
      <w:r w:rsidR="000F3733">
        <w:rPr>
          <w:rFonts w:hint="eastAsia"/>
        </w:rPr>
        <w:t>出</w:t>
      </w:r>
      <w:r w:rsidR="000F3733" w:rsidRPr="006158A7">
        <w:t>一种能</w:t>
      </w:r>
      <w:r w:rsidR="000F3733">
        <w:t>应</w:t>
      </w:r>
      <w:r w:rsidR="000F3733" w:rsidRPr="006158A7">
        <w:t>对</w:t>
      </w:r>
      <w:r w:rsidR="000F3733">
        <w:t>上述的难点，</w:t>
      </w:r>
      <w:r w:rsidR="000F3733" w:rsidRPr="006158A7">
        <w:t>又不失效率</w:t>
      </w:r>
      <w:r w:rsidR="000F3733" w:rsidRPr="006158A7">
        <w:rPr>
          <w:rFonts w:hint="eastAsia"/>
        </w:rPr>
        <w:t>的</w:t>
      </w:r>
      <w:r w:rsidR="000F3733">
        <w:rPr>
          <w:rFonts w:hint="eastAsia"/>
        </w:rPr>
        <w:t>行人目标跟踪</w:t>
      </w:r>
      <w:r w:rsidR="000F3733" w:rsidRPr="006158A7">
        <w:t>方法，是</w:t>
      </w:r>
      <w:r w:rsidR="000F3733" w:rsidRPr="006158A7">
        <w:rPr>
          <w:rFonts w:hint="eastAsia"/>
        </w:rPr>
        <w:t>十分</w:t>
      </w:r>
      <w:r w:rsidR="000F3733" w:rsidRPr="006158A7">
        <w:t>具有挑战性的</w:t>
      </w:r>
      <w:r w:rsidR="000F3733" w:rsidRPr="006158A7">
        <w:rPr>
          <w:rFonts w:hint="eastAsia"/>
        </w:rPr>
        <w:t>研究</w:t>
      </w:r>
      <w:r w:rsidR="000F3733" w:rsidRPr="006158A7">
        <w:t>任务。</w:t>
      </w:r>
    </w:p>
    <w:p w14:paraId="2C03A1AA" w14:textId="77777777" w:rsidR="000F3733" w:rsidRDefault="000F3733" w:rsidP="000F3733">
      <w:pPr>
        <w:ind w:firstLine="480"/>
        <w:jc w:val="center"/>
      </w:pPr>
      <w:r>
        <w:object w:dxaOrig="4291" w:dyaOrig="5596" w14:anchorId="1B98283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5.4pt;height:279.35pt" o:ole="">
            <v:imagedata r:id="rId19" o:title=""/>
          </v:shape>
          <o:OLEObject Type="Embed" ProgID="Visio.Drawing.15" ShapeID="_x0000_i1025" DrawAspect="Content" ObjectID="_1585517386" r:id="rId20"/>
        </w:object>
      </w:r>
    </w:p>
    <w:p w14:paraId="225DBE94" w14:textId="77777777" w:rsidR="00956A69" w:rsidRDefault="000F3733" w:rsidP="000F3733">
      <w:pPr>
        <w:pStyle w:val="af4"/>
        <w:ind w:firstLine="420"/>
      </w:pPr>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6D0D65">
        <w:rPr>
          <w:noProof/>
        </w:rPr>
        <w:t>1</w:t>
      </w:r>
      <w:r>
        <w:fldChar w:fldCharType="end"/>
      </w:r>
      <w:r>
        <w:t xml:space="preserve">.1 </w:t>
      </w:r>
      <w:r>
        <w:t>行人跟踪任务中的挑战</w:t>
      </w:r>
    </w:p>
    <w:p w14:paraId="0164FE5C" w14:textId="77777777" w:rsidR="00956A69" w:rsidRPr="000F3733" w:rsidRDefault="000F3733" w:rsidP="006F15F5">
      <w:pPr>
        <w:ind w:firstLine="480"/>
        <w:jc w:val="both"/>
      </w:pPr>
      <w:r w:rsidRPr="006158A7">
        <w:rPr>
          <w:rFonts w:hint="eastAsia"/>
        </w:rPr>
        <w:t>近年来，</w:t>
      </w:r>
      <w:r>
        <w:rPr>
          <w:rFonts w:hint="eastAsia"/>
        </w:rPr>
        <w:t>深度学习在视觉领域取得了巨大的成功</w:t>
      </w:r>
      <w:r w:rsidRPr="006158A7">
        <w:rPr>
          <w:rFonts w:hint="eastAsia"/>
        </w:rPr>
        <w:t>，例如</w:t>
      </w:r>
      <w:r w:rsidRPr="006158A7">
        <w:t>目标</w:t>
      </w:r>
      <w:r w:rsidRPr="006158A7">
        <w:rPr>
          <w:rFonts w:hint="eastAsia"/>
        </w:rPr>
        <w:t>的</w:t>
      </w:r>
      <w:r w:rsidRPr="006158A7">
        <w:t>分类、</w:t>
      </w:r>
      <w:r w:rsidRPr="006158A7">
        <w:rPr>
          <w:rFonts w:hint="eastAsia"/>
        </w:rPr>
        <w:t>检测</w:t>
      </w:r>
      <w:r w:rsidRPr="006158A7">
        <w:t>、</w:t>
      </w:r>
      <w:r w:rsidRPr="006158A7">
        <w:rPr>
          <w:rFonts w:hint="eastAsia"/>
        </w:rPr>
        <w:t>分割</w:t>
      </w:r>
      <w:r w:rsidRPr="006158A7">
        <w:t>、检索</w:t>
      </w:r>
      <w:r w:rsidR="000377F8">
        <w:rPr>
          <w:rFonts w:hint="eastAsia"/>
        </w:rPr>
        <w:t>等。目标跟踪作为视觉领域的传统问题，使用深度学习的方法，也一定能取得很好的效果。</w:t>
      </w:r>
      <w:r w:rsidR="000377F8" w:rsidRPr="006158A7">
        <w:rPr>
          <w:rFonts w:hint="eastAsia"/>
        </w:rPr>
        <w:t>本文将围绕</w:t>
      </w:r>
      <w:r w:rsidR="000377F8" w:rsidRPr="006158A7">
        <w:t>行人</w:t>
      </w:r>
      <w:r w:rsidR="000377F8">
        <w:rPr>
          <w:rFonts w:hint="eastAsia"/>
        </w:rPr>
        <w:t>目标跟踪</w:t>
      </w:r>
      <w:r w:rsidR="000377F8">
        <w:t>面临的挑战</w:t>
      </w:r>
      <w:r w:rsidR="000377F8" w:rsidRPr="006158A7">
        <w:rPr>
          <w:rFonts w:hint="eastAsia"/>
        </w:rPr>
        <w:t>展开</w:t>
      </w:r>
      <w:r w:rsidR="000377F8" w:rsidRPr="006158A7">
        <w:t>研究，</w:t>
      </w:r>
      <w:r w:rsidR="002F7FB3">
        <w:t>使用</w:t>
      </w:r>
      <w:r w:rsidR="000377F8" w:rsidRPr="006158A7">
        <w:rPr>
          <w:rFonts w:hint="eastAsia"/>
        </w:rPr>
        <w:t>基于</w:t>
      </w:r>
      <w:r w:rsidR="000377F8" w:rsidRPr="006158A7">
        <w:t>深度学习</w:t>
      </w:r>
      <w:r w:rsidR="002F7FB3">
        <w:t>和相关滤波的</w:t>
      </w:r>
      <w:r w:rsidR="000377F8" w:rsidRPr="006158A7">
        <w:rPr>
          <w:rFonts w:hint="eastAsia"/>
        </w:rPr>
        <w:t>方法，</w:t>
      </w:r>
      <w:r w:rsidR="00991FAA">
        <w:rPr>
          <w:rFonts w:hint="eastAsia"/>
        </w:rPr>
        <w:t>设计实现针对行人的目标追踪算法，并对该算法的准确性，鲁棒性等进行充分的实验验证。</w:t>
      </w:r>
    </w:p>
    <w:p w14:paraId="1A7ECF4D" w14:textId="77777777" w:rsidR="00590678" w:rsidRDefault="0009725C" w:rsidP="00E3710B">
      <w:pPr>
        <w:pStyle w:val="2"/>
      </w:pPr>
      <w:bookmarkStart w:id="26" w:name="_Toc346641550"/>
      <w:bookmarkStart w:id="27" w:name="_Toc10950"/>
      <w:bookmarkStart w:id="28" w:name="_Toc418431205"/>
      <w:bookmarkStart w:id="29" w:name="_Toc449297007"/>
      <w:bookmarkStart w:id="30" w:name="_Toc450741486"/>
      <w:bookmarkStart w:id="31" w:name="_Toc481565414"/>
      <w:bookmarkEnd w:id="25"/>
      <w:r w:rsidRPr="006158A7">
        <w:rPr>
          <w:rStyle w:val="2TimesNewRomanCharChar"/>
          <w:rFonts w:ascii="Times New Roman" w:hAnsi="Times New Roman" w:hint="eastAsia"/>
        </w:rPr>
        <w:lastRenderedPageBreak/>
        <w:t xml:space="preserve">1.2 </w:t>
      </w:r>
      <w:r w:rsidRPr="006158A7">
        <w:t>国内外研究现状</w:t>
      </w:r>
      <w:bookmarkEnd w:id="26"/>
      <w:bookmarkEnd w:id="27"/>
      <w:bookmarkEnd w:id="28"/>
      <w:bookmarkEnd w:id="29"/>
      <w:bookmarkEnd w:id="30"/>
      <w:bookmarkEnd w:id="31"/>
    </w:p>
    <w:p w14:paraId="0DE37DD4" w14:textId="77777777" w:rsidR="00224A60" w:rsidRDefault="003B6DDA" w:rsidP="00224A60">
      <w:pPr>
        <w:ind w:firstLine="480"/>
        <w:jc w:val="both"/>
      </w:pPr>
      <w:r>
        <w:rPr>
          <w:rFonts w:hint="eastAsia"/>
        </w:rPr>
        <w:t>目标跟踪是指，在视频序列的</w:t>
      </w:r>
      <w:r w:rsidRPr="003B6DDA">
        <w:rPr>
          <w:rFonts w:hint="eastAsia"/>
        </w:rPr>
        <w:t>第一帧</w:t>
      </w:r>
      <w:r>
        <w:rPr>
          <w:rFonts w:hint="eastAsia"/>
        </w:rPr>
        <w:t>指定一个</w:t>
      </w:r>
      <w:r w:rsidRPr="003B6DDA">
        <w:rPr>
          <w:rFonts w:hint="eastAsia"/>
        </w:rPr>
        <w:t>矩形框，这个</w:t>
      </w:r>
      <w:r>
        <w:rPr>
          <w:rFonts w:hint="eastAsia"/>
        </w:rPr>
        <w:t>矩形框在数据集中</w:t>
      </w:r>
      <w:r w:rsidRPr="003B6DDA">
        <w:rPr>
          <w:rFonts w:hint="eastAsia"/>
        </w:rPr>
        <w:t>是人工标注的，</w:t>
      </w:r>
      <w:r>
        <w:rPr>
          <w:rFonts w:hint="eastAsia"/>
        </w:rPr>
        <w:t>但</w:t>
      </w:r>
      <w:r w:rsidRPr="003B6DDA">
        <w:rPr>
          <w:rFonts w:hint="eastAsia"/>
        </w:rPr>
        <w:t>在实际</w:t>
      </w:r>
      <w:r>
        <w:rPr>
          <w:rFonts w:hint="eastAsia"/>
        </w:rPr>
        <w:t>应用场景中</w:t>
      </w:r>
      <w:r w:rsidRPr="003B6DDA">
        <w:rPr>
          <w:rFonts w:hint="eastAsia"/>
        </w:rPr>
        <w:t>大多是检测算法的</w:t>
      </w:r>
      <w:r>
        <w:rPr>
          <w:rFonts w:hint="eastAsia"/>
        </w:rPr>
        <w:t>检测结果，然后需要跟踪算法在</w:t>
      </w:r>
      <w:r w:rsidR="007C77F4">
        <w:rPr>
          <w:rFonts w:hint="eastAsia"/>
        </w:rPr>
        <w:t>后续的</w:t>
      </w:r>
      <w:r w:rsidR="00D3434D">
        <w:rPr>
          <w:rFonts w:hint="eastAsia"/>
        </w:rPr>
        <w:t>视频</w:t>
      </w:r>
      <w:r>
        <w:rPr>
          <w:rFonts w:hint="eastAsia"/>
        </w:rPr>
        <w:t>序列中</w:t>
      </w:r>
      <w:r w:rsidRPr="003B6DDA">
        <w:rPr>
          <w:rFonts w:hint="eastAsia"/>
        </w:rPr>
        <w:t>跟住这个</w:t>
      </w:r>
      <w:r>
        <w:rPr>
          <w:rFonts w:hint="eastAsia"/>
        </w:rPr>
        <w:t>矩形</w:t>
      </w:r>
      <w:r w:rsidRPr="003B6DDA">
        <w:rPr>
          <w:rFonts w:hint="eastAsia"/>
        </w:rPr>
        <w:t>框</w:t>
      </w:r>
      <w:r w:rsidR="00D3434D">
        <w:rPr>
          <w:rFonts w:hint="eastAsia"/>
        </w:rPr>
        <w:t>。</w:t>
      </w:r>
      <w:r w:rsidR="00991FAA">
        <w:rPr>
          <w:rFonts w:hint="eastAsia"/>
        </w:rPr>
        <w:t>目前的跟踪算法基本都是广义上的跟踪算法，</w:t>
      </w:r>
      <w:r w:rsidR="00C17F69">
        <w:rPr>
          <w:rFonts w:hint="eastAsia"/>
        </w:rPr>
        <w:t>即</w:t>
      </w:r>
      <w:r w:rsidR="00991FAA">
        <w:rPr>
          <w:rFonts w:hint="eastAsia"/>
        </w:rPr>
        <w:t>并不关心跟踪的目标是什么，这种</w:t>
      </w:r>
      <w:r w:rsidR="00C17F69">
        <w:rPr>
          <w:rFonts w:hint="eastAsia"/>
        </w:rPr>
        <w:t>广义上的目标跟踪</w:t>
      </w:r>
      <w:r w:rsidR="002C6337">
        <w:rPr>
          <w:rFonts w:hint="eastAsia"/>
        </w:rPr>
        <w:t>算法</w:t>
      </w:r>
      <w:r w:rsidR="00C17F69">
        <w:rPr>
          <w:rFonts w:hint="eastAsia"/>
        </w:rPr>
        <w:t>，</w:t>
      </w:r>
      <w:r w:rsidR="002C6337">
        <w:rPr>
          <w:rFonts w:hint="eastAsia"/>
        </w:rPr>
        <w:t>提取的目标特征都是基本上是统计或梯度特征，如</w:t>
      </w:r>
      <w:r w:rsidR="00562436">
        <w:rPr>
          <w:rFonts w:hint="eastAsia"/>
        </w:rPr>
        <w:t>灰度特征</w:t>
      </w:r>
      <w:r w:rsidR="00562436">
        <w:rPr>
          <w:rFonts w:hint="eastAsia"/>
        </w:rPr>
        <w:t>[]</w:t>
      </w:r>
      <w:r w:rsidR="00562436">
        <w:rPr>
          <w:rFonts w:hint="eastAsia"/>
        </w:rPr>
        <w:t>、</w:t>
      </w:r>
      <w:r w:rsidR="002C6337">
        <w:rPr>
          <w:rFonts w:hint="eastAsia"/>
        </w:rPr>
        <w:t>hog</w:t>
      </w:r>
      <w:r w:rsidR="00EE34C3">
        <w:rPr>
          <w:rFonts w:hint="eastAsia"/>
        </w:rPr>
        <w:t>特征</w:t>
      </w:r>
      <w:r w:rsidR="00EE34C3">
        <w:rPr>
          <w:rFonts w:hint="eastAsia"/>
        </w:rPr>
        <w:t>[]</w:t>
      </w:r>
      <w:r w:rsidR="002C6337">
        <w:rPr>
          <w:rFonts w:hint="eastAsia"/>
        </w:rPr>
        <w:t>、颜色直方图</w:t>
      </w:r>
      <w:r w:rsidR="00EE34C3">
        <w:rPr>
          <w:rFonts w:hint="eastAsia"/>
        </w:rPr>
        <w:t>[]</w:t>
      </w:r>
      <w:r w:rsidR="002C6337">
        <w:rPr>
          <w:rFonts w:hint="eastAsia"/>
        </w:rPr>
        <w:t>等，并没有</w:t>
      </w:r>
      <w:r w:rsidR="00C17F69">
        <w:rPr>
          <w:rFonts w:hint="eastAsia"/>
        </w:rPr>
        <w:t>针对</w:t>
      </w:r>
      <w:r w:rsidR="002C6337">
        <w:rPr>
          <w:rFonts w:hint="eastAsia"/>
        </w:rPr>
        <w:t>性，对于后续的处理有很大的</w:t>
      </w:r>
      <w:r w:rsidR="00A13903">
        <w:rPr>
          <w:rFonts w:hint="eastAsia"/>
        </w:rPr>
        <w:t>不足</w:t>
      </w:r>
      <w:r w:rsidR="002C6337">
        <w:rPr>
          <w:rFonts w:hint="eastAsia"/>
        </w:rPr>
        <w:t>。</w:t>
      </w:r>
    </w:p>
    <w:p w14:paraId="6B5EE1DD" w14:textId="77777777" w:rsidR="00F12123" w:rsidRDefault="007B40EC" w:rsidP="00E3710B">
      <w:pPr>
        <w:pStyle w:val="3"/>
      </w:pPr>
      <w:bookmarkStart w:id="32" w:name="_Toc481055777"/>
      <w:bookmarkStart w:id="33" w:name="_Toc481565415"/>
      <w:r w:rsidRPr="006158A7">
        <w:rPr>
          <w:rFonts w:hint="eastAsia"/>
        </w:rPr>
        <w:t>1</w:t>
      </w:r>
      <w:r w:rsidRPr="006158A7">
        <w:t xml:space="preserve">.2.1 </w:t>
      </w:r>
      <w:bookmarkEnd w:id="32"/>
      <w:bookmarkEnd w:id="33"/>
      <w:r w:rsidR="000D3C65">
        <w:t>传统的</w:t>
      </w:r>
      <w:r w:rsidR="00EE34C3">
        <w:t>目标跟踪</w:t>
      </w:r>
      <w:r w:rsidR="000D3C65">
        <w:rPr>
          <w:rFonts w:hint="eastAsia"/>
        </w:rPr>
        <w:t>算法</w:t>
      </w:r>
    </w:p>
    <w:p w14:paraId="320BCFCD" w14:textId="77777777" w:rsidR="00AF5E42" w:rsidRDefault="000D3C65" w:rsidP="00F106AD">
      <w:pPr>
        <w:ind w:firstLine="480"/>
      </w:pPr>
      <w:r>
        <w:rPr>
          <w:rFonts w:hint="eastAsia"/>
        </w:rPr>
        <w:t>跟踪算法一般来说可以分为生成模型方法和判别模型方法。</w:t>
      </w:r>
      <w:r w:rsidR="00AF5E42">
        <w:rPr>
          <w:rFonts w:hint="eastAsia"/>
        </w:rPr>
        <w:t>生成类方法的大概流程是，</w:t>
      </w:r>
      <w:r w:rsidR="00B32F8A">
        <w:rPr>
          <w:rFonts w:hint="eastAsia"/>
        </w:rPr>
        <w:t>根据</w:t>
      </w:r>
      <w:r w:rsidR="0072465F">
        <w:rPr>
          <w:rFonts w:hint="eastAsia"/>
        </w:rPr>
        <w:t>当前</w:t>
      </w:r>
      <w:r w:rsidR="001D67A0">
        <w:rPr>
          <w:rFonts w:hint="eastAsia"/>
        </w:rPr>
        <w:t>帧</w:t>
      </w:r>
      <w:r w:rsidR="00F337C9">
        <w:rPr>
          <w:rFonts w:hint="eastAsia"/>
        </w:rPr>
        <w:t>的</w:t>
      </w:r>
      <w:r w:rsidR="00B32F8A">
        <w:rPr>
          <w:rFonts w:hint="eastAsia"/>
        </w:rPr>
        <w:t>目标区域</w:t>
      </w:r>
      <w:r w:rsidR="00AF5E42">
        <w:rPr>
          <w:rFonts w:hint="eastAsia"/>
        </w:rPr>
        <w:t>建立模型，在下一帧中寻找</w:t>
      </w:r>
      <w:r w:rsidR="00276141">
        <w:rPr>
          <w:rFonts w:hint="eastAsia"/>
        </w:rPr>
        <w:t>与</w:t>
      </w:r>
      <w:r w:rsidR="00AF5E42">
        <w:rPr>
          <w:rFonts w:hint="eastAsia"/>
        </w:rPr>
        <w:t>模型最相似的区域，该区域即为</w:t>
      </w:r>
      <w:r w:rsidR="00276141">
        <w:rPr>
          <w:rFonts w:hint="eastAsia"/>
        </w:rPr>
        <w:t>预测的</w:t>
      </w:r>
      <w:r w:rsidR="00AF5E42">
        <w:rPr>
          <w:rFonts w:hint="eastAsia"/>
        </w:rPr>
        <w:t>目标位置。</w:t>
      </w:r>
      <w:r w:rsidR="001A69DF">
        <w:rPr>
          <w:rFonts w:hint="eastAsia"/>
        </w:rPr>
        <w:t>经典的生成类跟踪算法有卡尔曼滤波</w:t>
      </w:r>
      <w:r w:rsidR="00562436">
        <w:rPr>
          <w:rFonts w:hint="eastAsia"/>
        </w:rPr>
        <w:t>[]</w:t>
      </w:r>
      <w:r w:rsidR="001A69DF">
        <w:rPr>
          <w:rFonts w:hint="eastAsia"/>
        </w:rPr>
        <w:t>、粒子滤波</w:t>
      </w:r>
      <w:r w:rsidR="00562436">
        <w:rPr>
          <w:rFonts w:hint="eastAsia"/>
        </w:rPr>
        <w:t>[]</w:t>
      </w:r>
      <w:r w:rsidR="001A69DF">
        <w:rPr>
          <w:rFonts w:hint="eastAsia"/>
        </w:rPr>
        <w:t>、</w:t>
      </w:r>
      <w:r w:rsidR="001A69DF">
        <w:rPr>
          <w:rFonts w:hint="eastAsia"/>
        </w:rPr>
        <w:t>mean</w:t>
      </w:r>
      <w:r w:rsidR="001A69DF">
        <w:t>-shift</w:t>
      </w:r>
      <w:r w:rsidR="00562436">
        <w:t>[]</w:t>
      </w:r>
      <w:r w:rsidR="00562436">
        <w:t>、</w:t>
      </w:r>
      <w:r w:rsidR="00C2477A">
        <w:rPr>
          <w:rFonts w:hint="eastAsia"/>
        </w:rPr>
        <w:t>朴素贝叶</w:t>
      </w:r>
      <w:proofErr w:type="gramStart"/>
      <w:r w:rsidR="00C2477A">
        <w:rPr>
          <w:rFonts w:hint="eastAsia"/>
        </w:rPr>
        <w:t>斯方法</w:t>
      </w:r>
      <w:proofErr w:type="gramEnd"/>
      <w:r w:rsidR="00C2477A">
        <w:rPr>
          <w:rFonts w:hint="eastAsia"/>
        </w:rPr>
        <w:t>[]</w:t>
      </w:r>
      <w:r w:rsidR="00F644E0">
        <w:rPr>
          <w:rFonts w:hint="eastAsia"/>
        </w:rPr>
        <w:t>、</w:t>
      </w:r>
      <w:r w:rsidR="00C2477A">
        <w:t xml:space="preserve">monte </w:t>
      </w:r>
      <w:proofErr w:type="spellStart"/>
      <w:r w:rsidR="00C2477A">
        <w:t>carlo</w:t>
      </w:r>
      <w:proofErr w:type="spellEnd"/>
      <w:r w:rsidR="00C2477A">
        <w:rPr>
          <w:rFonts w:hint="eastAsia"/>
        </w:rPr>
        <w:t>[]</w:t>
      </w:r>
      <w:r w:rsidR="00F644E0">
        <w:rPr>
          <w:rFonts w:hint="eastAsia"/>
        </w:rPr>
        <w:t>等</w:t>
      </w:r>
      <w:r w:rsidR="001A69DF">
        <w:t>。</w:t>
      </w:r>
      <w:r w:rsidR="00C2477A">
        <w:t>这一类方法，在面对跟踪过程中的复杂变化时，其鲁棒性和准确度方面的表现</w:t>
      </w:r>
      <w:r w:rsidR="00805D6A">
        <w:t>不尽人意</w:t>
      </w:r>
      <w:r w:rsidR="00C2477A">
        <w:t>。在</w:t>
      </w:r>
      <w:r w:rsidR="00C2477A">
        <w:rPr>
          <w:rFonts w:hint="eastAsia"/>
        </w:rPr>
        <w:t>VOT2016[]</w:t>
      </w:r>
      <w:r w:rsidR="00F106AD">
        <w:rPr>
          <w:rFonts w:hint="eastAsia"/>
        </w:rPr>
        <w:t>中，</w:t>
      </w:r>
      <w:r w:rsidR="00C2477A">
        <w:rPr>
          <w:rFonts w:hint="eastAsia"/>
        </w:rPr>
        <w:t>ASMS[]</w:t>
      </w:r>
      <w:r w:rsidR="00C2477A">
        <w:rPr>
          <w:rFonts w:hint="eastAsia"/>
        </w:rPr>
        <w:t>和</w:t>
      </w:r>
      <w:r w:rsidR="00C2477A">
        <w:rPr>
          <w:rFonts w:hint="eastAsia"/>
        </w:rPr>
        <w:t>DAT[]</w:t>
      </w:r>
      <w:r w:rsidR="00C2477A">
        <w:t>也只有</w:t>
      </w:r>
      <w:r w:rsidR="00C2477A">
        <w:t>32</w:t>
      </w:r>
      <w:r w:rsidR="00C2477A">
        <w:t>和</w:t>
      </w:r>
      <w:r w:rsidR="00C2477A">
        <w:t>31</w:t>
      </w:r>
      <w:r w:rsidR="00C2477A">
        <w:t>名，其</w:t>
      </w:r>
      <w:r w:rsidR="004B3C35">
        <w:t>效果</w:t>
      </w:r>
      <w:r w:rsidR="00C2477A">
        <w:t>可见一斑。在当前相关滤波和深度学习</w:t>
      </w:r>
      <w:r w:rsidR="00F106AD">
        <w:rPr>
          <w:rFonts w:hint="eastAsia"/>
        </w:rPr>
        <w:t>如此火热的环境下</w:t>
      </w:r>
      <w:r w:rsidR="00C2477A">
        <w:t>，基于生成类的目标跟踪算法基本已经淹没在历史的洪流中了。</w:t>
      </w:r>
    </w:p>
    <w:p w14:paraId="0A2FB056" w14:textId="77777777" w:rsidR="000D3C65" w:rsidRPr="00B65731" w:rsidRDefault="000D3C65" w:rsidP="000D3C65">
      <w:pPr>
        <w:ind w:firstLine="480"/>
      </w:pPr>
      <w:r>
        <w:t>判别类方法，又称</w:t>
      </w:r>
      <w:r>
        <w:t>tracking-by-detection</w:t>
      </w:r>
      <w:r>
        <w:t>，与经典的计算机视觉处理问题的套路一致，即图像特征</w:t>
      </w:r>
      <w:r>
        <w:t>+</w:t>
      </w:r>
      <w:r>
        <w:t>机器学习。大体流程是，以目标区域为正样本，背景区域为负样本，使用机器学习的方法训练一个分类器，在之后视频帧中，使用这个分类器进行预测，查找最优区域，并根据该预测区域更新分类器参数。经典的算法，如</w:t>
      </w:r>
      <w:r>
        <w:t>Struck[]</w:t>
      </w:r>
      <w:r w:rsidR="00F106AD">
        <w:t>、</w:t>
      </w:r>
      <w:r w:rsidR="00F106AD">
        <w:t>TLD[]</w:t>
      </w:r>
      <w:r w:rsidR="00F106AD">
        <w:t>算法</w:t>
      </w:r>
      <w:r w:rsidR="00F106AD">
        <w:rPr>
          <w:rFonts w:hint="eastAsia"/>
        </w:rPr>
        <w:t>等。</w:t>
      </w:r>
    </w:p>
    <w:p w14:paraId="628C83F2" w14:textId="77777777" w:rsidR="003A3CD4" w:rsidRDefault="003A3CD4" w:rsidP="00E3710B">
      <w:pPr>
        <w:pStyle w:val="3"/>
      </w:pPr>
      <w:bookmarkStart w:id="34" w:name="_Toc481055778"/>
      <w:bookmarkStart w:id="35" w:name="_Toc481565416"/>
      <w:r w:rsidRPr="006158A7">
        <w:rPr>
          <w:rFonts w:hint="eastAsia"/>
        </w:rPr>
        <w:t>1</w:t>
      </w:r>
      <w:r w:rsidRPr="006158A7">
        <w:t xml:space="preserve">.2.2 </w:t>
      </w:r>
      <w:r w:rsidRPr="006158A7">
        <w:rPr>
          <w:rFonts w:hint="eastAsia"/>
        </w:rPr>
        <w:t>基于</w:t>
      </w:r>
      <w:r w:rsidR="000D3C65">
        <w:rPr>
          <w:rFonts w:hint="eastAsia"/>
        </w:rPr>
        <w:t>相关滤波</w:t>
      </w:r>
      <w:r w:rsidR="00C2477A">
        <w:rPr>
          <w:rFonts w:hint="eastAsia"/>
        </w:rPr>
        <w:t>的目标跟踪</w:t>
      </w:r>
      <w:bookmarkEnd w:id="34"/>
      <w:bookmarkEnd w:id="35"/>
    </w:p>
    <w:p w14:paraId="43AEB74D" w14:textId="77777777" w:rsidR="00F106AD" w:rsidRDefault="00F106AD" w:rsidP="00F106AD">
      <w:pPr>
        <w:ind w:firstLine="480"/>
      </w:pPr>
      <w:r>
        <w:t>相关滤波类方法（</w:t>
      </w:r>
      <w:r>
        <w:t>correlation filter</w:t>
      </w:r>
      <w:r>
        <w:t>，</w:t>
      </w:r>
      <w:r>
        <w:t>CF</w:t>
      </w:r>
      <w:r>
        <w:t>）最早是信号领域的方法，用来描述信号之间的相关性。最早用在跟踪领域的相关滤波算法可以追溯到</w:t>
      </w:r>
      <w:r>
        <w:t>2010</w:t>
      </w:r>
      <w:r>
        <w:t>年的</w:t>
      </w:r>
      <w:r>
        <w:lastRenderedPageBreak/>
        <w:t>MOSSE[]</w:t>
      </w:r>
      <w:r>
        <w:t>算法，其使用的是单通道灰度特征，速度高达</w:t>
      </w:r>
      <w:r>
        <w:t>615fps</w:t>
      </w:r>
      <w:r>
        <w:t>。</w:t>
      </w:r>
      <w:r>
        <w:t>CSK[]</w:t>
      </w:r>
      <w:r>
        <w:t>、</w:t>
      </w:r>
      <w:r>
        <w:t>KCF\DCF[]</w:t>
      </w:r>
      <w:r>
        <w:t>、</w:t>
      </w:r>
      <w:r>
        <w:t>CN[]</w:t>
      </w:r>
      <w:r>
        <w:t>等都是在</w:t>
      </w:r>
      <w:r>
        <w:t>MOSSE</w:t>
      </w:r>
      <w:r>
        <w:t>的基础上进行改进。</w:t>
      </w:r>
      <w:r>
        <w:t>CSK</w:t>
      </w:r>
      <w:r>
        <w:t>优化了样本的选取过程，设计出密集采样方法，引入了循环矩阵和核的概念，解决了传统算法中采稀疏采样导致的样本冗余问题，从此之后循环矩阵和核技巧在相关滤波的目标跟踪领域大放异彩。</w:t>
      </w:r>
      <w:r>
        <w:t>KCF</w:t>
      </w:r>
      <w:r>
        <w:t>在</w:t>
      </w:r>
      <w:r>
        <w:t>CSK</w:t>
      </w:r>
      <w:r>
        <w:t>的基础上，使用了多通道梯度的</w:t>
      </w:r>
      <w:r>
        <w:t>HOG</w:t>
      </w:r>
      <w:r>
        <w:t>特征，论文中有岭回归、循环矩阵、核技巧、快速检测等方法的理论基础和完整的公式推导。与</w:t>
      </w:r>
      <w:r>
        <w:t>KCF</w:t>
      </w:r>
      <w:r>
        <w:t>对应的</w:t>
      </w:r>
      <w:r>
        <w:t>CN</w:t>
      </w:r>
      <w:r>
        <w:t>，同样是在</w:t>
      </w:r>
      <w:r>
        <w:t>CSK</w:t>
      </w:r>
      <w:r>
        <w:t>的基础上提出，</w:t>
      </w:r>
      <w:r>
        <w:t>CN</w:t>
      </w:r>
      <w:r>
        <w:t>使用了颜色特征（</w:t>
      </w:r>
      <w:r>
        <w:t>color names</w:t>
      </w:r>
      <w:r>
        <w:t>）。</w:t>
      </w:r>
    </w:p>
    <w:p w14:paraId="20BADD64" w14:textId="77777777" w:rsidR="00A46D92" w:rsidRDefault="00C24454" w:rsidP="00805D6A">
      <w:pPr>
        <w:ind w:firstLine="480"/>
      </w:pPr>
      <w:r>
        <w:rPr>
          <w:rFonts w:hint="eastAsia"/>
        </w:rPr>
        <w:t>自从</w:t>
      </w:r>
      <w:r>
        <w:rPr>
          <w:rFonts w:hint="eastAsia"/>
        </w:rPr>
        <w:t>KCF</w:t>
      </w:r>
      <w:r>
        <w:rPr>
          <w:rFonts w:hint="eastAsia"/>
        </w:rPr>
        <w:t>大方异彩后，后续很多相关滤波的工作都是在</w:t>
      </w:r>
      <w:r>
        <w:rPr>
          <w:rFonts w:hint="eastAsia"/>
        </w:rPr>
        <w:t>KCF</w:t>
      </w:r>
      <w:r>
        <w:rPr>
          <w:rFonts w:hint="eastAsia"/>
        </w:rPr>
        <w:t>基础上进行改进，</w:t>
      </w:r>
      <w:r>
        <w:rPr>
          <w:rFonts w:hint="eastAsia"/>
        </w:rPr>
        <w:t>SAMF[]</w:t>
      </w:r>
      <w:r>
        <w:rPr>
          <w:rFonts w:hint="eastAsia"/>
        </w:rPr>
        <w:t>，就是在</w:t>
      </w:r>
      <w:r>
        <w:rPr>
          <w:rFonts w:hint="eastAsia"/>
        </w:rPr>
        <w:t>KCF</w:t>
      </w:r>
      <w:r>
        <w:rPr>
          <w:rFonts w:hint="eastAsia"/>
        </w:rPr>
        <w:t>基础上，联合</w:t>
      </w:r>
      <w:r>
        <w:rPr>
          <w:rFonts w:hint="eastAsia"/>
        </w:rPr>
        <w:t>CN</w:t>
      </w:r>
      <w:r>
        <w:rPr>
          <w:rFonts w:hint="eastAsia"/>
        </w:rPr>
        <w:t>特征和</w:t>
      </w:r>
      <w:r w:rsidR="006762AA">
        <w:rPr>
          <w:rFonts w:hint="eastAsia"/>
        </w:rPr>
        <w:t>HOG</w:t>
      </w:r>
      <w:r w:rsidR="006762AA">
        <w:rPr>
          <w:rFonts w:hint="eastAsia"/>
        </w:rPr>
        <w:t>特征，加入尺度估计，</w:t>
      </w:r>
      <w:r w:rsidR="00DD6922">
        <w:rPr>
          <w:rFonts w:hint="eastAsia"/>
        </w:rPr>
        <w:t>解决了</w:t>
      </w:r>
      <w:r w:rsidR="00DD6922">
        <w:rPr>
          <w:rFonts w:hint="eastAsia"/>
        </w:rPr>
        <w:t>KCF</w:t>
      </w:r>
      <w:r w:rsidR="00DD6922">
        <w:rPr>
          <w:rFonts w:hint="eastAsia"/>
        </w:rPr>
        <w:t>中的尺度问题，并且由于</w:t>
      </w:r>
      <w:r w:rsidR="00DD6922">
        <w:rPr>
          <w:rFonts w:hint="eastAsia"/>
        </w:rPr>
        <w:t>CN</w:t>
      </w:r>
      <w:r w:rsidR="00DD6922">
        <w:rPr>
          <w:rFonts w:hint="eastAsia"/>
        </w:rPr>
        <w:t>特征与</w:t>
      </w:r>
      <w:r w:rsidR="00DD6922">
        <w:rPr>
          <w:rFonts w:hint="eastAsia"/>
        </w:rPr>
        <w:t>HOG</w:t>
      </w:r>
      <w:r w:rsidR="00DD6922">
        <w:rPr>
          <w:rFonts w:hint="eastAsia"/>
        </w:rPr>
        <w:t>特征的结合，</w:t>
      </w:r>
      <w:r w:rsidR="00DD6922">
        <w:rPr>
          <w:rFonts w:hint="eastAsia"/>
        </w:rPr>
        <w:t>SAMF</w:t>
      </w:r>
      <w:r w:rsidR="00DD6922">
        <w:rPr>
          <w:rFonts w:hint="eastAsia"/>
        </w:rPr>
        <w:t>对遮挡问题也具有一定抵抗能力。</w:t>
      </w:r>
      <w:r w:rsidR="00DD6922">
        <w:rPr>
          <w:rFonts w:hint="eastAsia"/>
        </w:rPr>
        <w:t>SRDCF[]</w:t>
      </w:r>
      <w:r w:rsidR="00DD6922">
        <w:rPr>
          <w:rFonts w:hint="eastAsia"/>
        </w:rPr>
        <w:t>是在</w:t>
      </w:r>
      <w:r w:rsidR="00DD6922">
        <w:rPr>
          <w:rFonts w:hint="eastAsia"/>
        </w:rPr>
        <w:t>DCF</w:t>
      </w:r>
      <w:r w:rsidR="00DD6922">
        <w:rPr>
          <w:rFonts w:hint="eastAsia"/>
        </w:rPr>
        <w:t>基础上的改进，</w:t>
      </w:r>
      <w:r w:rsidR="00DD6922">
        <w:t>通过加入空间惩罚项来</w:t>
      </w:r>
      <w:r w:rsidR="00DD6922">
        <w:rPr>
          <w:rFonts w:hint="eastAsia"/>
        </w:rPr>
        <w:t>解决</w:t>
      </w:r>
      <w:r w:rsidR="00DD6922">
        <w:rPr>
          <w:rFonts w:hint="eastAsia"/>
        </w:rPr>
        <w:t>KCF/DCF</w:t>
      </w:r>
      <w:r w:rsidR="00DD6922">
        <w:t>中的边界效应问题，然而正是由于加入了惩罚项，导致破坏了岭回归的闭式解，只能使用高斯</w:t>
      </w:r>
      <w:r w:rsidR="00DD6922">
        <w:t>-</w:t>
      </w:r>
      <w:r w:rsidR="00DD6922">
        <w:t>赛德尔迭代法求解，这使得</w:t>
      </w:r>
      <w:r w:rsidR="00DD6922">
        <w:t>SRDCF</w:t>
      </w:r>
      <w:r w:rsidR="00DD6922">
        <w:t>的速度非常慢。</w:t>
      </w:r>
    </w:p>
    <w:p w14:paraId="3BCC05B1" w14:textId="77777777" w:rsidR="008731ED" w:rsidRDefault="00280FC6" w:rsidP="00E342CC">
      <w:pPr>
        <w:ind w:firstLine="480"/>
        <w:rPr>
          <w:rFonts w:ascii="Arial" w:hAnsi="Arial" w:cs="Arial"/>
          <w:color w:val="3F3F3F"/>
          <w:shd w:val="clear" w:color="auto" w:fill="FFFFFF"/>
        </w:rPr>
      </w:pPr>
      <w:r>
        <w:t>由上面介绍</w:t>
      </w:r>
      <w:r w:rsidR="008731ED">
        <w:t>可以看出，</w:t>
      </w:r>
      <w:r>
        <w:t>相关滤波方法在深度学习方法大热之前，</w:t>
      </w:r>
      <w:r w:rsidR="008731ED">
        <w:t>使用的大都是简单的特征如</w:t>
      </w:r>
      <w:r w:rsidR="008731ED">
        <w:t>HOG</w:t>
      </w:r>
      <w:r w:rsidR="008731ED">
        <w:t>特征、灰度特征、颜色特征等</w:t>
      </w:r>
      <w:r w:rsidR="00FA1797">
        <w:t>，</w:t>
      </w:r>
      <w:r w:rsidR="008731ED">
        <w:t>主要的发展</w:t>
      </w:r>
      <w:r w:rsidR="00FA1797">
        <w:t>或者说改进</w:t>
      </w:r>
      <w:r w:rsidR="008731ED">
        <w:t>方向是</w:t>
      </w:r>
      <w:r w:rsidR="00FA1797">
        <w:t>训练样本的</w:t>
      </w:r>
      <w:r>
        <w:t>采样</w:t>
      </w:r>
      <w:r w:rsidR="00FA1797">
        <w:t>算</w:t>
      </w:r>
      <w:r>
        <w:t>法，</w:t>
      </w:r>
      <w:r w:rsidR="00FA1797">
        <w:t>已经采集算法带来的问题，如边界效应等。其中的在闭式解的推导问题上，取得了巨大的突破，使得相关滤波相关的追踪算法效率非常高。然而，追踪算法效果的决定性因素还是在特征表达上，简单特征对目标的表达毕竟是很有限的，虽然也有很多相关的研究来尝试使用多种特征融合、多尺度处理等算法来解决问题，如</w:t>
      </w:r>
      <w:r w:rsidR="00FA1797" w:rsidRPr="00E342CC">
        <w:t>Staple[]</w:t>
      </w:r>
      <w:r w:rsidR="00FA1797" w:rsidRPr="00E342CC">
        <w:t>等，但效果上也没有什么巨大的突破</w:t>
      </w:r>
      <w:r w:rsidR="00FA1797">
        <w:rPr>
          <w:rFonts w:ascii="Arial" w:hAnsi="Arial" w:cs="Arial"/>
          <w:color w:val="3F3F3F"/>
          <w:shd w:val="clear" w:color="auto" w:fill="FFFFFF"/>
        </w:rPr>
        <w:t>。</w:t>
      </w:r>
    </w:p>
    <w:p w14:paraId="1D033244" w14:textId="77777777" w:rsidR="00FA1797" w:rsidRDefault="00FA1797" w:rsidP="00E3710B">
      <w:pPr>
        <w:pStyle w:val="3"/>
      </w:pPr>
      <w:r w:rsidRPr="006158A7">
        <w:rPr>
          <w:rFonts w:hint="eastAsia"/>
        </w:rPr>
        <w:t>1</w:t>
      </w:r>
      <w:r>
        <w:t>.2.3</w:t>
      </w:r>
      <w:r w:rsidRPr="006158A7">
        <w:t xml:space="preserve"> </w:t>
      </w:r>
      <w:r w:rsidRPr="006158A7">
        <w:rPr>
          <w:rFonts w:hint="eastAsia"/>
        </w:rPr>
        <w:t>基于</w:t>
      </w:r>
      <w:r>
        <w:rPr>
          <w:rFonts w:hint="eastAsia"/>
        </w:rPr>
        <w:t>深度学习的目标跟踪</w:t>
      </w:r>
    </w:p>
    <w:p w14:paraId="1EAC21D0" w14:textId="77777777" w:rsidR="00D25DA6" w:rsidRDefault="00D25DA6" w:rsidP="00B646D2">
      <w:pPr>
        <w:ind w:firstLine="480"/>
        <w:jc w:val="both"/>
        <w:rPr>
          <w:bCs/>
        </w:rPr>
      </w:pPr>
      <w:r>
        <w:rPr>
          <w:bCs/>
        </w:rPr>
        <w:t>深度学习方法目前已经在很多计算机视觉领域的问题中取得了巨大的突破，图像任务中最常用也是表现最好的是卷积神经网络（</w:t>
      </w:r>
      <w:r>
        <w:rPr>
          <w:bCs/>
        </w:rPr>
        <w:t>Convolutional Neural Network, CNN</w:t>
      </w:r>
      <w:r>
        <w:rPr>
          <w:bCs/>
        </w:rPr>
        <w:t>）。最早的</w:t>
      </w:r>
      <w:r>
        <w:rPr>
          <w:bCs/>
        </w:rPr>
        <w:t>CNN</w:t>
      </w:r>
      <w:r>
        <w:rPr>
          <w:bCs/>
        </w:rPr>
        <w:t>模型可以追溯到</w:t>
      </w:r>
      <w:r>
        <w:rPr>
          <w:bCs/>
        </w:rPr>
        <w:t>1998</w:t>
      </w:r>
      <w:r>
        <w:rPr>
          <w:bCs/>
        </w:rPr>
        <w:t>年</w:t>
      </w:r>
      <w:proofErr w:type="spellStart"/>
      <w:r>
        <w:rPr>
          <w:bCs/>
        </w:rPr>
        <w:t>LeCun</w:t>
      </w:r>
      <w:proofErr w:type="spellEnd"/>
      <w:r>
        <w:rPr>
          <w:bCs/>
        </w:rPr>
        <w:t>等人的</w:t>
      </w:r>
      <w:proofErr w:type="spellStart"/>
      <w:r>
        <w:rPr>
          <w:bCs/>
        </w:rPr>
        <w:t>LeNet</w:t>
      </w:r>
      <w:proofErr w:type="spellEnd"/>
      <w:r>
        <w:rPr>
          <w:bCs/>
        </w:rPr>
        <w:t>[]</w:t>
      </w:r>
      <w:r>
        <w:rPr>
          <w:bCs/>
        </w:rPr>
        <w:t>，它主要是用来解决手写体字识别。</w:t>
      </w:r>
      <w:r>
        <w:rPr>
          <w:rFonts w:hint="eastAsia"/>
          <w:bCs/>
        </w:rPr>
        <w:t>然而，当时计算机运算速度有限，</w:t>
      </w:r>
      <w:r>
        <w:rPr>
          <w:rFonts w:hint="eastAsia"/>
          <w:bCs/>
        </w:rPr>
        <w:t>CNN</w:t>
      </w:r>
      <w:r>
        <w:rPr>
          <w:rFonts w:hint="eastAsia"/>
          <w:bCs/>
        </w:rPr>
        <w:t>一般层次较深，在反向</w:t>
      </w:r>
      <w:r>
        <w:rPr>
          <w:rFonts w:hint="eastAsia"/>
          <w:bCs/>
        </w:rPr>
        <w:lastRenderedPageBreak/>
        <w:t>传播（</w:t>
      </w:r>
      <w:r>
        <w:rPr>
          <w:rFonts w:hint="eastAsia"/>
          <w:bCs/>
        </w:rPr>
        <w:t>Back</w:t>
      </w:r>
      <w:r>
        <w:rPr>
          <w:bCs/>
        </w:rPr>
        <w:t xml:space="preserve"> Propagation, BP</w:t>
      </w:r>
      <w:r>
        <w:rPr>
          <w:rFonts w:hint="eastAsia"/>
          <w:bCs/>
        </w:rPr>
        <w:t>）中计算速度太慢，人们更加关注支持向量机（</w:t>
      </w:r>
      <w:r>
        <w:rPr>
          <w:rFonts w:hint="eastAsia"/>
          <w:bCs/>
        </w:rPr>
        <w:t>SVM</w:t>
      </w:r>
      <w:r>
        <w:rPr>
          <w:rFonts w:hint="eastAsia"/>
          <w:bCs/>
        </w:rPr>
        <w:t>）等速度快的机器学习算法，</w:t>
      </w:r>
      <w:r>
        <w:rPr>
          <w:rFonts w:hint="eastAsia"/>
          <w:bCs/>
        </w:rPr>
        <w:t>CNN</w:t>
      </w:r>
      <w:r>
        <w:rPr>
          <w:rFonts w:hint="eastAsia"/>
          <w:bCs/>
        </w:rPr>
        <w:t>的研究一度停滞不前</w:t>
      </w:r>
      <w:r w:rsidR="002D3299">
        <w:rPr>
          <w:rFonts w:hint="eastAsia"/>
          <w:bCs/>
        </w:rPr>
        <w:t>。</w:t>
      </w:r>
      <w:r w:rsidR="002D3299">
        <w:rPr>
          <w:rFonts w:hint="eastAsia"/>
          <w:bCs/>
        </w:rPr>
        <w:t>2006</w:t>
      </w:r>
      <w:r w:rsidR="002D3299">
        <w:rPr>
          <w:rFonts w:hint="eastAsia"/>
          <w:bCs/>
        </w:rPr>
        <w:t>年</w:t>
      </w:r>
      <w:r w:rsidR="002D3299">
        <w:rPr>
          <w:rFonts w:hint="eastAsia"/>
          <w:bCs/>
        </w:rPr>
        <w:t>Hinton</w:t>
      </w:r>
      <w:r w:rsidR="002D3299">
        <w:rPr>
          <w:rFonts w:hint="eastAsia"/>
          <w:bCs/>
        </w:rPr>
        <w:t>等人</w:t>
      </w:r>
      <w:r w:rsidR="002D3299">
        <w:rPr>
          <w:rFonts w:hint="eastAsia"/>
          <w:bCs/>
        </w:rPr>
        <w:t>[]</w:t>
      </w:r>
      <w:r w:rsidR="002D3299">
        <w:rPr>
          <w:rFonts w:hint="eastAsia"/>
          <w:bCs/>
        </w:rPr>
        <w:t>在</w:t>
      </w:r>
      <w:r w:rsidR="002D3299">
        <w:rPr>
          <w:rFonts w:hint="eastAsia"/>
          <w:bCs/>
        </w:rPr>
        <w:t>Science</w:t>
      </w:r>
      <w:r w:rsidR="002D3299">
        <w:rPr>
          <w:rFonts w:hint="eastAsia"/>
          <w:bCs/>
        </w:rPr>
        <w:t>上发表了一篇</w:t>
      </w:r>
      <w:r w:rsidR="002D3299">
        <w:rPr>
          <w:rFonts w:hint="eastAsia"/>
          <w:bCs/>
        </w:rPr>
        <w:t>CNN</w:t>
      </w:r>
      <w:r w:rsidR="002D3299">
        <w:rPr>
          <w:rFonts w:hint="eastAsia"/>
          <w:bCs/>
        </w:rPr>
        <w:t>降低数据维度的文章，使得</w:t>
      </w:r>
      <w:r w:rsidR="002D3299">
        <w:rPr>
          <w:rFonts w:hint="eastAsia"/>
          <w:bCs/>
        </w:rPr>
        <w:t>CNN</w:t>
      </w:r>
      <w:r w:rsidR="002D3299">
        <w:rPr>
          <w:rFonts w:hint="eastAsia"/>
          <w:bCs/>
        </w:rPr>
        <w:t>中参数大量降低，使训练、过拟合（</w:t>
      </w:r>
      <w:r w:rsidR="002D3299">
        <w:rPr>
          <w:rFonts w:hint="eastAsia"/>
          <w:bCs/>
        </w:rPr>
        <w:t>over</w:t>
      </w:r>
      <w:r w:rsidR="002D3299">
        <w:rPr>
          <w:bCs/>
        </w:rPr>
        <w:t>-fitting</w:t>
      </w:r>
      <w:r w:rsidR="002D3299">
        <w:rPr>
          <w:rFonts w:hint="eastAsia"/>
          <w:bCs/>
        </w:rPr>
        <w:t>）等问题的得以解决，并且随着大规模数据集的出现，如</w:t>
      </w:r>
      <w:r w:rsidR="002D3299">
        <w:rPr>
          <w:rFonts w:hint="eastAsia"/>
          <w:bCs/>
        </w:rPr>
        <w:t>ImageNet[]</w:t>
      </w:r>
      <w:r w:rsidR="002D3299">
        <w:rPr>
          <w:rFonts w:hint="eastAsia"/>
          <w:bCs/>
        </w:rPr>
        <w:t>，</w:t>
      </w:r>
      <w:r w:rsidR="002D3299">
        <w:rPr>
          <w:rFonts w:hint="eastAsia"/>
          <w:bCs/>
        </w:rPr>
        <w:t>GPU</w:t>
      </w:r>
      <w:r w:rsidR="002D3299">
        <w:rPr>
          <w:rFonts w:hint="eastAsia"/>
          <w:bCs/>
        </w:rPr>
        <w:t>大量并行运算使得计算机运算速度的提升，</w:t>
      </w:r>
      <w:r w:rsidR="002D3299">
        <w:rPr>
          <w:rFonts w:hint="eastAsia"/>
          <w:bCs/>
        </w:rPr>
        <w:t>CNN</w:t>
      </w:r>
      <w:r w:rsidR="002D3299">
        <w:rPr>
          <w:rFonts w:hint="eastAsia"/>
          <w:bCs/>
        </w:rPr>
        <w:t>才再次出现在人们的视野中。</w:t>
      </w:r>
      <w:r w:rsidR="002D3299">
        <w:rPr>
          <w:rFonts w:hint="eastAsia"/>
          <w:bCs/>
        </w:rPr>
        <w:t>2012</w:t>
      </w:r>
      <w:r w:rsidR="002D3299">
        <w:rPr>
          <w:rFonts w:hint="eastAsia"/>
          <w:bCs/>
        </w:rPr>
        <w:t>年的</w:t>
      </w:r>
      <w:r w:rsidR="002D3299">
        <w:rPr>
          <w:rFonts w:hint="eastAsia"/>
          <w:bCs/>
        </w:rPr>
        <w:t>ImageNet</w:t>
      </w:r>
      <w:r w:rsidR="002D3299">
        <w:rPr>
          <w:rFonts w:hint="eastAsia"/>
          <w:bCs/>
        </w:rPr>
        <w:t>大规模视觉识别比赛中，</w:t>
      </w:r>
      <w:proofErr w:type="spellStart"/>
      <w:r w:rsidR="002D3299">
        <w:rPr>
          <w:rFonts w:hint="eastAsia"/>
          <w:bCs/>
        </w:rPr>
        <w:t>Krizhevsky</w:t>
      </w:r>
      <w:proofErr w:type="spellEnd"/>
      <w:r w:rsidR="002D3299">
        <w:rPr>
          <w:rFonts w:hint="eastAsia"/>
          <w:bCs/>
        </w:rPr>
        <w:t>等人</w:t>
      </w:r>
      <w:r w:rsidR="002D3299">
        <w:rPr>
          <w:rFonts w:hint="eastAsia"/>
          <w:bCs/>
        </w:rPr>
        <w:t>[]</w:t>
      </w:r>
      <w:r w:rsidR="002D3299">
        <w:rPr>
          <w:rFonts w:hint="eastAsia"/>
          <w:bCs/>
        </w:rPr>
        <w:t>的</w:t>
      </w:r>
      <w:proofErr w:type="spellStart"/>
      <w:r w:rsidR="002D3299">
        <w:rPr>
          <w:rFonts w:hint="eastAsia"/>
          <w:bCs/>
        </w:rPr>
        <w:t>AlexNet</w:t>
      </w:r>
      <w:proofErr w:type="spellEnd"/>
      <w:r w:rsidR="002D3299">
        <w:rPr>
          <w:rFonts w:hint="eastAsia"/>
          <w:bCs/>
        </w:rPr>
        <w:t>以遥遥领先的结果获得了第一名，由此，各种</w:t>
      </w:r>
      <w:r w:rsidR="00785DDA">
        <w:rPr>
          <w:rFonts w:hint="eastAsia"/>
          <w:bCs/>
        </w:rPr>
        <w:t>深度学习的模型如雨后春笋般涌出。在分类领域</w:t>
      </w:r>
      <w:proofErr w:type="spellStart"/>
      <w:r w:rsidR="00785DDA">
        <w:rPr>
          <w:rFonts w:hint="eastAsia"/>
          <w:bCs/>
        </w:rPr>
        <w:t>GoogleNet</w:t>
      </w:r>
      <w:proofErr w:type="spellEnd"/>
      <w:r w:rsidR="00785DDA">
        <w:rPr>
          <w:bCs/>
        </w:rPr>
        <w:t>[]</w:t>
      </w:r>
      <w:r w:rsidR="00785DDA">
        <w:rPr>
          <w:bCs/>
        </w:rPr>
        <w:t>、</w:t>
      </w:r>
      <w:proofErr w:type="spellStart"/>
      <w:r w:rsidR="00785DDA">
        <w:rPr>
          <w:bCs/>
        </w:rPr>
        <w:t>VGGNet</w:t>
      </w:r>
      <w:proofErr w:type="spellEnd"/>
      <w:r w:rsidR="00785DDA">
        <w:rPr>
          <w:bCs/>
        </w:rPr>
        <w:t>[]</w:t>
      </w:r>
      <w:r w:rsidR="00785DDA">
        <w:rPr>
          <w:bCs/>
        </w:rPr>
        <w:t>、</w:t>
      </w:r>
      <w:proofErr w:type="spellStart"/>
      <w:r w:rsidR="00785DDA">
        <w:rPr>
          <w:bCs/>
        </w:rPr>
        <w:t>ResNet</w:t>
      </w:r>
      <w:proofErr w:type="spellEnd"/>
      <w:r w:rsidR="00785DDA">
        <w:rPr>
          <w:bCs/>
        </w:rPr>
        <w:t>[]</w:t>
      </w:r>
      <w:r w:rsidR="00785DDA">
        <w:rPr>
          <w:bCs/>
        </w:rPr>
        <w:t>，网络模型层次越来越深，效果也越来越好。在检测领域，</w:t>
      </w:r>
      <w:r w:rsidR="00785DDA">
        <w:rPr>
          <w:bCs/>
        </w:rPr>
        <w:t>RCNN[]</w:t>
      </w:r>
      <w:r w:rsidR="00785DDA">
        <w:rPr>
          <w:bCs/>
        </w:rPr>
        <w:t>、</w:t>
      </w:r>
      <w:r w:rsidR="00785DDA">
        <w:rPr>
          <w:bCs/>
        </w:rPr>
        <w:t>SPP-net[]</w:t>
      </w:r>
      <w:r w:rsidR="00785DDA">
        <w:rPr>
          <w:bCs/>
        </w:rPr>
        <w:t>、</w:t>
      </w:r>
      <w:r w:rsidR="00785DDA">
        <w:rPr>
          <w:bCs/>
        </w:rPr>
        <w:t>Fast-RCNN[]</w:t>
      </w:r>
      <w:r w:rsidR="00785DDA">
        <w:rPr>
          <w:bCs/>
        </w:rPr>
        <w:t>、</w:t>
      </w:r>
      <w:r w:rsidR="00785DDA">
        <w:rPr>
          <w:bCs/>
        </w:rPr>
        <w:t>Faster-RCNN[]</w:t>
      </w:r>
      <w:r w:rsidR="00785DDA">
        <w:rPr>
          <w:bCs/>
        </w:rPr>
        <w:t>、</w:t>
      </w:r>
      <w:r w:rsidR="00785DDA">
        <w:rPr>
          <w:bCs/>
        </w:rPr>
        <w:t>Mask-RCNN[]</w:t>
      </w:r>
      <w:r w:rsidR="00785DDA">
        <w:rPr>
          <w:bCs/>
        </w:rPr>
        <w:t>等一系列模型的提出，检测算法的准确率与效率都越来越高。另外，深度学习框架也一个接一个出现，</w:t>
      </w:r>
      <w:proofErr w:type="spellStart"/>
      <w:r w:rsidR="00785DDA">
        <w:rPr>
          <w:bCs/>
        </w:rPr>
        <w:t>Caffe</w:t>
      </w:r>
      <w:proofErr w:type="spellEnd"/>
      <w:r w:rsidR="00785DDA">
        <w:rPr>
          <w:bCs/>
        </w:rPr>
        <w:t>[]</w:t>
      </w:r>
      <w:r w:rsidR="00785DDA">
        <w:rPr>
          <w:bCs/>
        </w:rPr>
        <w:t>、</w:t>
      </w:r>
      <w:proofErr w:type="spellStart"/>
      <w:r w:rsidR="00785DDA">
        <w:rPr>
          <w:bCs/>
        </w:rPr>
        <w:t>Tensorflow</w:t>
      </w:r>
      <w:proofErr w:type="spellEnd"/>
      <w:r w:rsidR="00785DDA">
        <w:rPr>
          <w:bCs/>
        </w:rPr>
        <w:t>、</w:t>
      </w:r>
      <w:r w:rsidR="00785DDA">
        <w:rPr>
          <w:bCs/>
        </w:rPr>
        <w:t>Torch</w:t>
      </w:r>
      <w:r w:rsidR="00785DDA">
        <w:rPr>
          <w:bCs/>
        </w:rPr>
        <w:t>等都使得深度学习网络的搭建、训练、应用到实际项目中都越来越简便，极大的推动深度学习的发展。</w:t>
      </w:r>
    </w:p>
    <w:p w14:paraId="4C99EA80" w14:textId="77777777" w:rsidR="004A258F" w:rsidRDefault="002724CD" w:rsidP="00B646D2">
      <w:pPr>
        <w:ind w:firstLine="480"/>
        <w:jc w:val="both"/>
        <w:rPr>
          <w:bCs/>
        </w:rPr>
      </w:pPr>
      <w:r>
        <w:rPr>
          <w:rFonts w:hint="eastAsia"/>
          <w:bCs/>
        </w:rPr>
        <w:t>CNN</w:t>
      </w:r>
      <w:r>
        <w:rPr>
          <w:rFonts w:hint="eastAsia"/>
          <w:bCs/>
        </w:rPr>
        <w:t>在视觉领域其他领域大热的时候，在目标跟踪任务上的应用却很迟缓，直到</w:t>
      </w:r>
      <w:r>
        <w:rPr>
          <w:rFonts w:hint="eastAsia"/>
          <w:bCs/>
        </w:rPr>
        <w:t>2015</w:t>
      </w:r>
      <w:r>
        <w:rPr>
          <w:rFonts w:hint="eastAsia"/>
          <w:bCs/>
        </w:rPr>
        <w:t>年才逐渐出现了</w:t>
      </w:r>
      <w:r>
        <w:rPr>
          <w:rFonts w:hint="eastAsia"/>
          <w:bCs/>
        </w:rPr>
        <w:t>FCNT</w:t>
      </w:r>
      <w:r>
        <w:rPr>
          <w:bCs/>
        </w:rPr>
        <w:t>[]</w:t>
      </w:r>
      <w:r>
        <w:rPr>
          <w:bCs/>
        </w:rPr>
        <w:t>、</w:t>
      </w:r>
      <w:r>
        <w:rPr>
          <w:bCs/>
        </w:rPr>
        <w:t>DLT</w:t>
      </w:r>
      <w:r>
        <w:rPr>
          <w:bCs/>
        </w:rPr>
        <w:t>、</w:t>
      </w:r>
      <w:r>
        <w:rPr>
          <w:bCs/>
        </w:rPr>
        <w:t>ROLO</w:t>
      </w:r>
      <w:r>
        <w:rPr>
          <w:bCs/>
        </w:rPr>
        <w:t>等使用</w:t>
      </w:r>
      <w:r>
        <w:rPr>
          <w:bCs/>
        </w:rPr>
        <w:t>CNN</w:t>
      </w:r>
      <w:r>
        <w:rPr>
          <w:bCs/>
        </w:rPr>
        <w:t>的目标跟踪算法。</w:t>
      </w:r>
      <w:r>
        <w:rPr>
          <w:bCs/>
        </w:rPr>
        <w:t>Nam</w:t>
      </w:r>
      <w:r>
        <w:rPr>
          <w:bCs/>
        </w:rPr>
        <w:t>等人的</w:t>
      </w:r>
      <w:proofErr w:type="spellStart"/>
      <w:r>
        <w:rPr>
          <w:bCs/>
        </w:rPr>
        <w:t>MDNet</w:t>
      </w:r>
      <w:proofErr w:type="spellEnd"/>
      <w:r>
        <w:rPr>
          <w:bCs/>
        </w:rPr>
        <w:t>[]</w:t>
      </w:r>
      <w:r>
        <w:rPr>
          <w:bCs/>
        </w:rPr>
        <w:t>更是在</w:t>
      </w:r>
      <w:r>
        <w:rPr>
          <w:bCs/>
        </w:rPr>
        <w:t>VOT2015 Challenge</w:t>
      </w:r>
      <w:r>
        <w:rPr>
          <w:bCs/>
        </w:rPr>
        <w:t>上获得冠军。另外，使用深度学习与相关滤波相结合的</w:t>
      </w:r>
      <w:proofErr w:type="spellStart"/>
      <w:r>
        <w:rPr>
          <w:bCs/>
        </w:rPr>
        <w:t>DeepSRDCF</w:t>
      </w:r>
      <w:proofErr w:type="spellEnd"/>
      <w:r>
        <w:rPr>
          <w:bCs/>
        </w:rPr>
        <w:t>[]</w:t>
      </w:r>
      <w:r>
        <w:rPr>
          <w:bCs/>
        </w:rPr>
        <w:t>是在</w:t>
      </w:r>
      <w:r>
        <w:rPr>
          <w:bCs/>
        </w:rPr>
        <w:t>SRDCF</w:t>
      </w:r>
      <w:r>
        <w:rPr>
          <w:bCs/>
        </w:rPr>
        <w:t>的基础上，使用卷积特征进行跟踪，效果还不错，但效率较低。</w:t>
      </w:r>
      <w:r w:rsidR="00E87FB9">
        <w:rPr>
          <w:bCs/>
        </w:rPr>
        <w:t>后续的</w:t>
      </w:r>
      <w:r w:rsidR="00E87FB9">
        <w:rPr>
          <w:bCs/>
        </w:rPr>
        <w:t>c-cot[]</w:t>
      </w:r>
      <w:r w:rsidR="00E87FB9">
        <w:rPr>
          <w:bCs/>
        </w:rPr>
        <w:t>、</w:t>
      </w:r>
      <w:r w:rsidR="00E87FB9">
        <w:rPr>
          <w:bCs/>
        </w:rPr>
        <w:t>eco[]</w:t>
      </w:r>
      <w:r w:rsidR="00E87FB9">
        <w:rPr>
          <w:bCs/>
        </w:rPr>
        <w:t>等都是结合深度特征与相关滤波，不断改进，准确率和效率都越来越高。</w:t>
      </w:r>
      <w:proofErr w:type="spellStart"/>
      <w:r w:rsidR="00E87FB9">
        <w:rPr>
          <w:bCs/>
        </w:rPr>
        <w:t>SiamFC</w:t>
      </w:r>
      <w:proofErr w:type="spellEnd"/>
      <w:r w:rsidR="004606AA">
        <w:rPr>
          <w:bCs/>
        </w:rPr>
        <w:t>[]</w:t>
      </w:r>
      <w:r w:rsidR="00E87FB9">
        <w:rPr>
          <w:bCs/>
        </w:rPr>
        <w:t>、</w:t>
      </w:r>
      <w:proofErr w:type="spellStart"/>
      <w:r w:rsidR="00E87FB9">
        <w:rPr>
          <w:bCs/>
        </w:rPr>
        <w:t>CFNet</w:t>
      </w:r>
      <w:proofErr w:type="spellEnd"/>
      <w:r w:rsidR="00287509">
        <w:rPr>
          <w:bCs/>
        </w:rPr>
        <w:t>都是属于</w:t>
      </w:r>
      <w:proofErr w:type="spellStart"/>
      <w:r w:rsidR="00287509">
        <w:rPr>
          <w:bCs/>
        </w:rPr>
        <w:t>Simaese</w:t>
      </w:r>
      <w:proofErr w:type="spellEnd"/>
      <w:r w:rsidR="00287509">
        <w:rPr>
          <w:bCs/>
        </w:rPr>
        <w:t>[]</w:t>
      </w:r>
      <w:r w:rsidR="00287509">
        <w:rPr>
          <w:bCs/>
        </w:rPr>
        <w:t>类型的网络，有两条</w:t>
      </w:r>
      <w:r w:rsidR="00B83788">
        <w:rPr>
          <w:bCs/>
        </w:rPr>
        <w:t>支路</w:t>
      </w:r>
      <w:r w:rsidR="00287509">
        <w:rPr>
          <w:bCs/>
        </w:rPr>
        <w:t>，分别表示参考</w:t>
      </w:r>
      <w:r w:rsidR="00B83788">
        <w:rPr>
          <w:bCs/>
        </w:rPr>
        <w:t>目标</w:t>
      </w:r>
      <w:r w:rsidR="00287509">
        <w:rPr>
          <w:bCs/>
        </w:rPr>
        <w:t>和测试样本，其中</w:t>
      </w:r>
      <w:proofErr w:type="spellStart"/>
      <w:r w:rsidR="00287509">
        <w:rPr>
          <w:bCs/>
        </w:rPr>
        <w:t>CFNet</w:t>
      </w:r>
      <w:proofErr w:type="spellEnd"/>
      <w:r w:rsidR="00287509">
        <w:rPr>
          <w:bCs/>
        </w:rPr>
        <w:t>更是在网络中加入了</w:t>
      </w:r>
      <w:proofErr w:type="spellStart"/>
      <w:r w:rsidR="00287509">
        <w:rPr>
          <w:bCs/>
        </w:rPr>
        <w:t>Corrlation</w:t>
      </w:r>
      <w:proofErr w:type="spellEnd"/>
      <w:r w:rsidR="00287509">
        <w:rPr>
          <w:bCs/>
        </w:rPr>
        <w:t xml:space="preserve"> Filter</w:t>
      </w:r>
      <w:r w:rsidR="00287509">
        <w:rPr>
          <w:bCs/>
        </w:rPr>
        <w:t>，尝试将相关滤波</w:t>
      </w:r>
      <w:r w:rsidR="00B83788">
        <w:rPr>
          <w:bCs/>
        </w:rPr>
        <w:t>作为网络中的一个层</w:t>
      </w:r>
      <w:r w:rsidR="00287509">
        <w:rPr>
          <w:bCs/>
        </w:rPr>
        <w:t>加入到</w:t>
      </w:r>
      <w:r w:rsidR="00B83788">
        <w:rPr>
          <w:bCs/>
        </w:rPr>
        <w:t>CNN</w:t>
      </w:r>
      <w:r w:rsidR="00287509">
        <w:rPr>
          <w:bCs/>
        </w:rPr>
        <w:t>中，实现</w:t>
      </w:r>
      <w:r w:rsidR="00287509">
        <w:rPr>
          <w:bCs/>
        </w:rPr>
        <w:t>end-to-end</w:t>
      </w:r>
      <w:r w:rsidR="00287509">
        <w:rPr>
          <w:bCs/>
        </w:rPr>
        <w:t>的学习</w:t>
      </w:r>
      <w:r w:rsidR="002C2484">
        <w:rPr>
          <w:bCs/>
        </w:rPr>
        <w:t>方式</w:t>
      </w:r>
      <w:r w:rsidR="00B83788">
        <w:rPr>
          <w:bCs/>
        </w:rPr>
        <w:t>，充分发挥深度学习的优势</w:t>
      </w:r>
      <w:r w:rsidR="00287509">
        <w:rPr>
          <w:bCs/>
        </w:rPr>
        <w:t>。</w:t>
      </w:r>
    </w:p>
    <w:p w14:paraId="47C60458" w14:textId="77777777" w:rsidR="00E8655F" w:rsidRPr="006158A7" w:rsidRDefault="00D50CC0" w:rsidP="00E3710B">
      <w:pPr>
        <w:pStyle w:val="2"/>
        <w:rPr>
          <w:rStyle w:val="2TimesNewRomanCharChar"/>
          <w:rFonts w:ascii="Times New Roman" w:hAnsi="Times New Roman"/>
          <w:bCs/>
        </w:rPr>
      </w:pPr>
      <w:bookmarkStart w:id="36" w:name="_Toc346641551"/>
      <w:bookmarkStart w:id="37" w:name="_Toc9604"/>
      <w:bookmarkStart w:id="38" w:name="_Toc418431206"/>
      <w:bookmarkStart w:id="39" w:name="_Toc449297008"/>
      <w:bookmarkStart w:id="40" w:name="_Toc450741487"/>
      <w:bookmarkStart w:id="41" w:name="_Toc481565418"/>
      <w:r w:rsidRPr="006158A7">
        <w:rPr>
          <w:rStyle w:val="2TimesNewRomanCharChar"/>
          <w:rFonts w:ascii="Times New Roman" w:hAnsi="Times New Roman"/>
          <w:bCs/>
        </w:rPr>
        <w:t xml:space="preserve">1.3 </w:t>
      </w:r>
      <w:r w:rsidR="00E8655F" w:rsidRPr="006158A7">
        <w:rPr>
          <w:rStyle w:val="2TimesNewRomanCharChar"/>
          <w:rFonts w:ascii="Times New Roman" w:hAnsi="Times New Roman"/>
          <w:bCs/>
        </w:rPr>
        <w:t>主要研究内容</w:t>
      </w:r>
      <w:bookmarkEnd w:id="36"/>
      <w:bookmarkEnd w:id="37"/>
      <w:bookmarkEnd w:id="38"/>
      <w:bookmarkEnd w:id="39"/>
      <w:bookmarkEnd w:id="40"/>
      <w:bookmarkEnd w:id="41"/>
    </w:p>
    <w:p w14:paraId="12A187A0" w14:textId="77777777" w:rsidR="005F5D42" w:rsidRDefault="005F5D42" w:rsidP="00032F69">
      <w:pPr>
        <w:ind w:firstLine="480"/>
        <w:jc w:val="both"/>
      </w:pPr>
      <w:bookmarkStart w:id="42" w:name="OLE_LINK31"/>
      <w:bookmarkStart w:id="43" w:name="OLE_LINK32"/>
      <w:r>
        <w:t>本文将围绕着行人目标跟踪所面对的挑战性难题展开研究，使用基于深度学习</w:t>
      </w:r>
      <w:r w:rsidR="00E00069">
        <w:t>的</w:t>
      </w:r>
      <w:r w:rsidR="00DF2639">
        <w:t>方法获得行人</w:t>
      </w:r>
      <w:r>
        <w:t>特征，与相关滤波的方法相结合，</w:t>
      </w:r>
      <w:r w:rsidR="00E00069">
        <w:t>尝试设计实现出一种准确率高、鲁棒性强、效率能够满足实时应用场景需求的行人目标跟踪算法。</w:t>
      </w:r>
      <w:r w:rsidR="00542E41">
        <w:rPr>
          <w:rFonts w:hint="eastAsia"/>
        </w:rPr>
        <w:t>本文重点将放在行人</w:t>
      </w:r>
      <w:r w:rsidR="00542E41">
        <w:rPr>
          <w:rFonts w:hint="eastAsia"/>
        </w:rPr>
        <w:lastRenderedPageBreak/>
        <w:t>目标特征提取，跟踪过程中训练</w:t>
      </w:r>
      <w:r w:rsidR="008001D1">
        <w:rPr>
          <w:rFonts w:hint="eastAsia"/>
        </w:rPr>
        <w:t>与测试</w:t>
      </w:r>
      <w:r w:rsidR="00542E41">
        <w:rPr>
          <w:rFonts w:hint="eastAsia"/>
        </w:rPr>
        <w:t>样本选取，</w:t>
      </w:r>
      <w:r w:rsidR="008001D1">
        <w:rPr>
          <w:rFonts w:hint="eastAsia"/>
        </w:rPr>
        <w:t>模型更新策略等几个方面。主要研究点如下：</w:t>
      </w:r>
    </w:p>
    <w:p w14:paraId="59DCCEEE" w14:textId="77777777" w:rsidR="008001D1" w:rsidRDefault="008001D1" w:rsidP="00032F69">
      <w:pPr>
        <w:ind w:firstLine="480"/>
        <w:jc w:val="both"/>
      </w:pPr>
      <w:r>
        <w:rPr>
          <w:rFonts w:hint="eastAsia"/>
        </w:rPr>
        <w:t>（</w:t>
      </w:r>
      <w:r>
        <w:rPr>
          <w:rFonts w:hint="eastAsia"/>
        </w:rPr>
        <w:t>1</w:t>
      </w:r>
      <w:r>
        <w:rPr>
          <w:rFonts w:hint="eastAsia"/>
        </w:rPr>
        <w:t>）针对行人目标跟踪这一问题，设计基于行人属性的特征提取算法。在目标跟踪中，特征是目标的唯一表达，特征的好坏直接决定了跟踪算法的准确性。</w:t>
      </w:r>
      <w:r>
        <w:rPr>
          <w:rFonts w:hint="eastAsia"/>
        </w:rPr>
        <w:t>CNN</w:t>
      </w:r>
      <w:r>
        <w:rPr>
          <w:rFonts w:hint="eastAsia"/>
        </w:rPr>
        <w:t>提取的特征，具有表达能力强、鲁棒性好等特点，</w:t>
      </w:r>
      <w:r w:rsidR="00AE43B4">
        <w:rPr>
          <w:rFonts w:hint="eastAsia"/>
        </w:rPr>
        <w:t>这些特性已经在其他视觉领域经过验证，</w:t>
      </w:r>
      <w:r>
        <w:rPr>
          <w:rFonts w:hint="eastAsia"/>
        </w:rPr>
        <w:t>因此</w:t>
      </w:r>
      <w:r w:rsidR="00AE43B4">
        <w:rPr>
          <w:rFonts w:hint="eastAsia"/>
        </w:rPr>
        <w:t>在目标跟踪算法中使用</w:t>
      </w:r>
      <w:r w:rsidR="00DF07A8">
        <w:rPr>
          <w:rFonts w:hint="eastAsia"/>
        </w:rPr>
        <w:t>CNN</w:t>
      </w:r>
      <w:r w:rsidR="00DF07A8">
        <w:rPr>
          <w:rFonts w:hint="eastAsia"/>
        </w:rPr>
        <w:t>的深度特征</w:t>
      </w:r>
      <w:r w:rsidR="00AE43B4">
        <w:rPr>
          <w:rFonts w:hint="eastAsia"/>
        </w:rPr>
        <w:t>，将能够达到很好的效果。并且</w:t>
      </w:r>
      <w:r w:rsidR="0076272F">
        <w:rPr>
          <w:rFonts w:hint="eastAsia"/>
        </w:rPr>
        <w:t>本文针对</w:t>
      </w:r>
      <w:r w:rsidR="00573D6F">
        <w:rPr>
          <w:rFonts w:hint="eastAsia"/>
        </w:rPr>
        <w:t>跟踪目标为行人这一特性</w:t>
      </w:r>
      <w:r w:rsidR="0076272F">
        <w:rPr>
          <w:rFonts w:hint="eastAsia"/>
        </w:rPr>
        <w:t>，设计出基于</w:t>
      </w:r>
      <w:r w:rsidR="00C52947">
        <w:rPr>
          <w:rFonts w:hint="eastAsia"/>
        </w:rPr>
        <w:t>多</w:t>
      </w:r>
      <w:r w:rsidR="0076272F">
        <w:rPr>
          <w:rFonts w:hint="eastAsia"/>
        </w:rPr>
        <w:t>属性融合的深度特征，</w:t>
      </w:r>
      <w:r w:rsidR="00573D6F">
        <w:rPr>
          <w:rFonts w:hint="eastAsia"/>
        </w:rPr>
        <w:t>对目标具有极强的表征能力。</w:t>
      </w:r>
    </w:p>
    <w:p w14:paraId="06FB5715" w14:textId="77777777" w:rsidR="00742F72" w:rsidRDefault="00573D6F" w:rsidP="00032F69">
      <w:pPr>
        <w:ind w:firstLine="480"/>
        <w:jc w:val="both"/>
      </w:pPr>
      <w:r>
        <w:rPr>
          <w:rFonts w:hint="eastAsia"/>
        </w:rPr>
        <w:t>（</w:t>
      </w:r>
      <w:r>
        <w:rPr>
          <w:rFonts w:hint="eastAsia"/>
        </w:rPr>
        <w:t>2</w:t>
      </w:r>
      <w:r>
        <w:rPr>
          <w:rFonts w:hint="eastAsia"/>
        </w:rPr>
        <w:t>）</w:t>
      </w:r>
      <w:r w:rsidR="00540F49">
        <w:rPr>
          <w:rFonts w:hint="eastAsia"/>
        </w:rPr>
        <w:t>相比于其他视觉领域的任务，目标跟踪对效率的要求</w:t>
      </w:r>
      <w:r w:rsidR="008E4CA4">
        <w:rPr>
          <w:rFonts w:hint="eastAsia"/>
        </w:rPr>
        <w:t>更加</w:t>
      </w:r>
      <w:r w:rsidR="00540F49">
        <w:rPr>
          <w:rFonts w:hint="eastAsia"/>
        </w:rPr>
        <w:t>迫切，在实际应用中能够实时进行目标</w:t>
      </w:r>
      <w:r w:rsidR="00296F79">
        <w:rPr>
          <w:rFonts w:hint="eastAsia"/>
        </w:rPr>
        <w:t>跟踪</w:t>
      </w:r>
      <w:r w:rsidR="00540F49">
        <w:rPr>
          <w:rFonts w:hint="eastAsia"/>
        </w:rPr>
        <w:t>往往是</w:t>
      </w:r>
      <w:r w:rsidR="00296F79">
        <w:rPr>
          <w:rFonts w:hint="eastAsia"/>
        </w:rPr>
        <w:t>基本</w:t>
      </w:r>
      <w:r w:rsidR="00540F49">
        <w:rPr>
          <w:rFonts w:hint="eastAsia"/>
        </w:rPr>
        <w:t>要求了</w:t>
      </w:r>
      <w:r w:rsidR="00296F79">
        <w:rPr>
          <w:rFonts w:hint="eastAsia"/>
        </w:rPr>
        <w:t>。</w:t>
      </w:r>
      <w:r w:rsidR="008E4CA4">
        <w:rPr>
          <w:rFonts w:hint="eastAsia"/>
        </w:rPr>
        <w:t>然而</w:t>
      </w:r>
      <w:r w:rsidR="00296F79">
        <w:rPr>
          <w:rFonts w:hint="eastAsia"/>
        </w:rPr>
        <w:t>使用</w:t>
      </w:r>
      <w:r w:rsidR="00296F79">
        <w:rPr>
          <w:rFonts w:hint="eastAsia"/>
        </w:rPr>
        <w:t>CNN</w:t>
      </w:r>
      <w:r w:rsidR="00296F79">
        <w:rPr>
          <w:rFonts w:hint="eastAsia"/>
        </w:rPr>
        <w:t>模型，</w:t>
      </w:r>
      <w:r w:rsidR="008E4CA4">
        <w:rPr>
          <w:rFonts w:hint="eastAsia"/>
        </w:rPr>
        <w:t>即使使用</w:t>
      </w:r>
      <w:r w:rsidR="008E4CA4">
        <w:rPr>
          <w:rFonts w:hint="eastAsia"/>
        </w:rPr>
        <w:t>GPU</w:t>
      </w:r>
      <w:r w:rsidR="005049E7">
        <w:t>加速</w:t>
      </w:r>
      <w:r w:rsidR="008E4CA4">
        <w:rPr>
          <w:rFonts w:hint="eastAsia"/>
        </w:rPr>
        <w:t>运算，</w:t>
      </w:r>
      <w:r w:rsidR="00296F79">
        <w:rPr>
          <w:rFonts w:hint="eastAsia"/>
        </w:rPr>
        <w:t>速度上的问题</w:t>
      </w:r>
      <w:r w:rsidR="001C2FB2">
        <w:rPr>
          <w:rFonts w:hint="eastAsia"/>
        </w:rPr>
        <w:t>也</w:t>
      </w:r>
      <w:r w:rsidR="00296F79">
        <w:rPr>
          <w:rFonts w:hint="eastAsia"/>
        </w:rPr>
        <w:t>一直都是存在的</w:t>
      </w:r>
      <w:r w:rsidR="008E4CA4">
        <w:rPr>
          <w:rFonts w:hint="eastAsia"/>
        </w:rPr>
        <w:t>，如何在目标跟踪任务</w:t>
      </w:r>
      <w:r w:rsidR="009C67B4">
        <w:rPr>
          <w:rFonts w:hint="eastAsia"/>
        </w:rPr>
        <w:t>中</w:t>
      </w:r>
      <w:r w:rsidR="008E4CA4">
        <w:rPr>
          <w:rFonts w:hint="eastAsia"/>
        </w:rPr>
        <w:t>使用深度特征，又能保证实时性能是在实际应用中的巨大挑战</w:t>
      </w:r>
      <w:r w:rsidR="009C67B4">
        <w:rPr>
          <w:rFonts w:hint="eastAsia"/>
        </w:rPr>
        <w:t>。本文将</w:t>
      </w:r>
      <w:r w:rsidR="00B96468">
        <w:rPr>
          <w:rFonts w:hint="eastAsia"/>
        </w:rPr>
        <w:t>引用</w:t>
      </w:r>
      <w:r w:rsidR="00B96468">
        <w:rPr>
          <w:rFonts w:hint="eastAsia"/>
        </w:rPr>
        <w:t>RO</w:t>
      </w:r>
      <w:r w:rsidR="00742F72">
        <w:rPr>
          <w:rFonts w:hint="eastAsia"/>
        </w:rPr>
        <w:t>I-P</w:t>
      </w:r>
      <w:r w:rsidR="00B96468">
        <w:rPr>
          <w:rFonts w:hint="eastAsia"/>
        </w:rPr>
        <w:t>ooling</w:t>
      </w:r>
      <w:r w:rsidR="00B96468">
        <w:rPr>
          <w:rFonts w:hint="eastAsia"/>
        </w:rPr>
        <w:t>的池化方法，将能够做一次卷积，</w:t>
      </w:r>
      <w:r w:rsidR="0069681B">
        <w:rPr>
          <w:rFonts w:hint="eastAsia"/>
        </w:rPr>
        <w:t>同时</w:t>
      </w:r>
      <w:r w:rsidR="00B96468">
        <w:rPr>
          <w:rFonts w:hint="eastAsia"/>
        </w:rPr>
        <w:t>提取多个目标框的特征，</w:t>
      </w:r>
      <w:r w:rsidR="00AB1B3C">
        <w:rPr>
          <w:rFonts w:hint="eastAsia"/>
        </w:rPr>
        <w:t>以减少运算时间。另外，通过</w:t>
      </w:r>
      <w:r w:rsidR="00B96468">
        <w:rPr>
          <w:rFonts w:hint="eastAsia"/>
        </w:rPr>
        <w:t>结合预选框</w:t>
      </w:r>
      <w:r w:rsidR="00B11EBE">
        <w:rPr>
          <w:rFonts w:hint="eastAsia"/>
        </w:rPr>
        <w:t>（</w:t>
      </w:r>
      <w:r w:rsidR="00B11EBE">
        <w:rPr>
          <w:rFonts w:hint="eastAsia"/>
        </w:rPr>
        <w:t>proposal</w:t>
      </w:r>
      <w:r w:rsidR="00B11EBE">
        <w:t xml:space="preserve"> box</w:t>
      </w:r>
      <w:r w:rsidR="00B11EBE">
        <w:rPr>
          <w:rFonts w:hint="eastAsia"/>
        </w:rPr>
        <w:t>）</w:t>
      </w:r>
      <w:r w:rsidR="00B96468">
        <w:rPr>
          <w:rFonts w:hint="eastAsia"/>
        </w:rPr>
        <w:t>策略</w:t>
      </w:r>
      <w:r w:rsidR="00AB1B3C">
        <w:rPr>
          <w:rFonts w:hint="eastAsia"/>
        </w:rPr>
        <w:t>代替滑动窗口的方法，大量减少</w:t>
      </w:r>
      <w:r w:rsidR="00742F72">
        <w:rPr>
          <w:rFonts w:hint="eastAsia"/>
        </w:rPr>
        <w:t>筛选框的个数，</w:t>
      </w:r>
      <w:r w:rsidR="00F12624">
        <w:rPr>
          <w:rFonts w:hint="eastAsia"/>
        </w:rPr>
        <w:t>以加快算法速度。不仅如此，</w:t>
      </w:r>
      <w:r w:rsidR="00742F72">
        <w:rPr>
          <w:rFonts w:hint="eastAsia"/>
        </w:rPr>
        <w:t>并且通过预选框策略</w:t>
      </w:r>
      <w:r w:rsidR="00F12624">
        <w:rPr>
          <w:rFonts w:hint="eastAsia"/>
        </w:rPr>
        <w:t>还能够</w:t>
      </w:r>
      <w:r w:rsidR="00742F72">
        <w:rPr>
          <w:rFonts w:hint="eastAsia"/>
        </w:rPr>
        <w:t>实现</w:t>
      </w:r>
      <w:proofErr w:type="gramStart"/>
      <w:r w:rsidR="00F12624">
        <w:rPr>
          <w:rFonts w:hint="eastAsia"/>
        </w:rPr>
        <w:t>帧</w:t>
      </w:r>
      <w:proofErr w:type="gramEnd"/>
      <w:r w:rsidR="00742F72">
        <w:rPr>
          <w:rFonts w:hint="eastAsia"/>
        </w:rPr>
        <w:t>图像全局搜索，以期解决目标高速运动或离开视野域的问题。</w:t>
      </w:r>
    </w:p>
    <w:p w14:paraId="73487334" w14:textId="77777777" w:rsidR="005F5D42" w:rsidRDefault="00A573CD" w:rsidP="00CA4C48">
      <w:pPr>
        <w:ind w:firstLine="480"/>
        <w:jc w:val="both"/>
      </w:pPr>
      <w:r>
        <w:rPr>
          <w:rFonts w:hint="eastAsia"/>
        </w:rPr>
        <w:t>（</w:t>
      </w:r>
      <w:r>
        <w:rPr>
          <w:rFonts w:hint="eastAsia"/>
        </w:rPr>
        <w:t>3</w:t>
      </w:r>
      <w:r>
        <w:rPr>
          <w:rFonts w:hint="eastAsia"/>
        </w:rPr>
        <w:t>）</w:t>
      </w:r>
      <w:r w:rsidR="008518CA">
        <w:rPr>
          <w:rFonts w:hint="eastAsia"/>
        </w:rPr>
        <w:t>遮挡问题，在目标跟踪</w:t>
      </w:r>
      <w:r w:rsidR="00AC7236">
        <w:rPr>
          <w:rFonts w:hint="eastAsia"/>
        </w:rPr>
        <w:t>任务中是</w:t>
      </w:r>
      <w:r w:rsidR="008518CA">
        <w:rPr>
          <w:rFonts w:hint="eastAsia"/>
        </w:rPr>
        <w:t>一直存在</w:t>
      </w:r>
      <w:r w:rsidR="00F805FF">
        <w:rPr>
          <w:rFonts w:hint="eastAsia"/>
        </w:rPr>
        <w:t>的</w:t>
      </w:r>
      <w:r w:rsidR="008518CA">
        <w:rPr>
          <w:rFonts w:hint="eastAsia"/>
        </w:rPr>
        <w:t>，</w:t>
      </w:r>
      <w:r w:rsidR="00AC7236">
        <w:rPr>
          <w:rFonts w:hint="eastAsia"/>
        </w:rPr>
        <w:t>而针对行人目标跟踪这一特殊任务，由于跟踪目标是行人，而行人所处的场景往往是更加复杂的，人作为一种群居动物，遮挡问题更是常见。因此，对于行人目标跟踪问题，能否有效的解决遮挡问题是算法好坏的决定性因素。</w:t>
      </w:r>
      <w:r w:rsidR="00EF07B4">
        <w:rPr>
          <w:rFonts w:hint="eastAsia"/>
        </w:rPr>
        <w:t>本文</w:t>
      </w:r>
      <w:r w:rsidR="00B11EBE">
        <w:rPr>
          <w:rFonts w:hint="eastAsia"/>
        </w:rPr>
        <w:t>针对遮挡时所带来的脏数据，污染训练样本的问题，</w:t>
      </w:r>
      <w:r w:rsidR="00842A34">
        <w:rPr>
          <w:rFonts w:hint="eastAsia"/>
        </w:rPr>
        <w:t>设计出模型更新策略，有效避免训练样本被污染，同时精简而有效的模型更新，也使得速度上有所提升。</w:t>
      </w:r>
    </w:p>
    <w:p w14:paraId="3D788308" w14:textId="77777777" w:rsidR="00E8655F" w:rsidRPr="006158A7" w:rsidRDefault="005F5D42" w:rsidP="00883F80">
      <w:pPr>
        <w:pStyle w:val="2"/>
        <w:rPr>
          <w:rStyle w:val="2TimesNewRomanCharChar"/>
          <w:rFonts w:ascii="Times New Roman" w:hAnsi="Times New Roman"/>
          <w:bCs/>
        </w:rPr>
      </w:pPr>
      <w:bookmarkStart w:id="44" w:name="_Toc346641552"/>
      <w:bookmarkStart w:id="45" w:name="_Toc2573"/>
      <w:bookmarkStart w:id="46" w:name="_Toc418431207"/>
      <w:bookmarkStart w:id="47" w:name="_Toc449297009"/>
      <w:bookmarkStart w:id="48" w:name="_Toc450741488"/>
      <w:bookmarkStart w:id="49" w:name="_Toc481565422"/>
      <w:bookmarkEnd w:id="42"/>
      <w:bookmarkEnd w:id="43"/>
      <w:r w:rsidRPr="006158A7">
        <w:rPr>
          <w:rStyle w:val="2TimesNewRomanCharChar"/>
          <w:rFonts w:ascii="Times New Roman" w:hAnsi="Times New Roman"/>
          <w:bCs/>
        </w:rPr>
        <w:t xml:space="preserve">1.4 </w:t>
      </w:r>
      <w:r w:rsidRPr="006158A7">
        <w:rPr>
          <w:rStyle w:val="2TimesNewRomanCharChar"/>
          <w:rFonts w:ascii="Times New Roman" w:hAnsi="Times New Roman"/>
          <w:bCs/>
        </w:rPr>
        <w:t>论文组织结构</w:t>
      </w:r>
      <w:bookmarkEnd w:id="44"/>
      <w:bookmarkEnd w:id="45"/>
      <w:bookmarkEnd w:id="46"/>
      <w:bookmarkEnd w:id="47"/>
      <w:bookmarkEnd w:id="48"/>
      <w:bookmarkEnd w:id="49"/>
    </w:p>
    <w:p w14:paraId="5347AE89" w14:textId="77777777" w:rsidR="00E8655F" w:rsidRDefault="00E8655F" w:rsidP="001C3D73">
      <w:pPr>
        <w:ind w:firstLine="480"/>
        <w:jc w:val="both"/>
      </w:pPr>
      <w:r w:rsidRPr="006158A7">
        <w:t>论文共</w:t>
      </w:r>
      <w:r w:rsidR="009F14D9" w:rsidRPr="006158A7">
        <w:rPr>
          <w:rFonts w:hint="eastAsia"/>
        </w:rPr>
        <w:t>有五章</w:t>
      </w:r>
      <w:r w:rsidRPr="006158A7">
        <w:t>，</w:t>
      </w:r>
      <w:r w:rsidR="00673587" w:rsidRPr="006158A7">
        <w:rPr>
          <w:rFonts w:hint="eastAsia"/>
        </w:rPr>
        <w:t>图</w:t>
      </w:r>
      <w:r w:rsidR="00673587" w:rsidRPr="006158A7">
        <w:rPr>
          <w:rFonts w:hint="eastAsia"/>
        </w:rPr>
        <w:t>1</w:t>
      </w:r>
      <w:r w:rsidR="003D1949">
        <w:t>.2</w:t>
      </w:r>
      <w:r w:rsidR="00897298" w:rsidRPr="006158A7">
        <w:rPr>
          <w:rFonts w:hint="eastAsia"/>
        </w:rPr>
        <w:t>是</w:t>
      </w:r>
      <w:r w:rsidRPr="006158A7">
        <w:t>各章内容</w:t>
      </w:r>
      <w:r w:rsidR="00897298" w:rsidRPr="006158A7">
        <w:rPr>
          <w:rFonts w:hint="eastAsia"/>
        </w:rPr>
        <w:t>的组织</w:t>
      </w:r>
      <w:r w:rsidR="00897298" w:rsidRPr="006158A7">
        <w:t>结构图</w:t>
      </w:r>
      <w:r w:rsidR="005A3BA7" w:rsidRPr="006158A7">
        <w:rPr>
          <w:rFonts w:hint="eastAsia"/>
        </w:rPr>
        <w:t>，</w:t>
      </w:r>
      <w:r w:rsidR="00C7013C">
        <w:rPr>
          <w:rFonts w:hint="eastAsia"/>
        </w:rPr>
        <w:t>结合图更</w:t>
      </w:r>
      <w:r w:rsidR="00C7013C" w:rsidRPr="006158A7">
        <w:t>便于阐述论文</w:t>
      </w:r>
      <w:r w:rsidR="00C7013C" w:rsidRPr="006158A7">
        <w:rPr>
          <w:rFonts w:hint="eastAsia"/>
        </w:rPr>
        <w:t>的各章</w:t>
      </w:r>
      <w:r w:rsidR="00C7013C" w:rsidRPr="006158A7">
        <w:t>主要内容</w:t>
      </w:r>
      <w:r w:rsidR="00C7013C" w:rsidRPr="006158A7">
        <w:rPr>
          <w:rFonts w:hint="eastAsia"/>
        </w:rPr>
        <w:t>，</w:t>
      </w:r>
      <w:r w:rsidR="00C7013C" w:rsidRPr="006158A7">
        <w:t>理解</w:t>
      </w:r>
      <w:r w:rsidR="00C7013C" w:rsidRPr="006158A7">
        <w:rPr>
          <w:rFonts w:hint="eastAsia"/>
        </w:rPr>
        <w:t>论文</w:t>
      </w:r>
      <w:r w:rsidR="00C7013C" w:rsidRPr="006158A7">
        <w:t>的</w:t>
      </w:r>
      <w:r w:rsidR="00C7013C" w:rsidRPr="006158A7">
        <w:rPr>
          <w:rFonts w:hint="eastAsia"/>
        </w:rPr>
        <w:t>行文思路</w:t>
      </w:r>
      <w:r w:rsidR="00C7013C" w:rsidRPr="006158A7">
        <w:t>，</w:t>
      </w:r>
      <w:r w:rsidR="00C7013C">
        <w:t>具体</w:t>
      </w:r>
      <w:r w:rsidR="005A3BA7" w:rsidRPr="006158A7">
        <w:rPr>
          <w:rFonts w:hint="eastAsia"/>
        </w:rPr>
        <w:t>结构</w:t>
      </w:r>
      <w:r w:rsidR="005A3BA7" w:rsidRPr="006158A7">
        <w:t>描述</w:t>
      </w:r>
      <w:r w:rsidRPr="006158A7">
        <w:t>如下</w:t>
      </w:r>
      <w:r w:rsidR="006A5B00">
        <w:rPr>
          <w:rFonts w:hint="eastAsia"/>
        </w:rPr>
        <w:t>。</w:t>
      </w:r>
    </w:p>
    <w:p w14:paraId="7FFF956F" w14:textId="77777777" w:rsidR="006D0D65" w:rsidRDefault="006D0D65" w:rsidP="006D0D65">
      <w:pPr>
        <w:keepNext/>
        <w:ind w:firstLineChars="0" w:firstLine="0"/>
        <w:jc w:val="center"/>
      </w:pPr>
      <w:r>
        <w:object w:dxaOrig="9855" w:dyaOrig="5910" w14:anchorId="374C87E0">
          <v:shape id="_x0000_i1026" type="#_x0000_t75" style="width:423.95pt;height:254.6pt" o:ole="">
            <v:imagedata r:id="rId21" o:title=""/>
          </v:shape>
          <o:OLEObject Type="Embed" ProgID="Visio.Drawing.15" ShapeID="_x0000_i1026" DrawAspect="Content" ObjectID="_1585517387" r:id="rId22"/>
        </w:object>
      </w:r>
    </w:p>
    <w:p w14:paraId="0B14B119" w14:textId="77777777" w:rsidR="006D0D65" w:rsidRDefault="006D0D65" w:rsidP="006D0D65">
      <w:pPr>
        <w:pStyle w:val="af1"/>
        <w:ind w:firstLine="400"/>
        <w:jc w:val="center"/>
      </w:pPr>
      <w:r>
        <w:rPr>
          <w:rFonts w:hint="eastAsia"/>
        </w:rPr>
        <w:t>图</w:t>
      </w:r>
      <w:r>
        <w:rPr>
          <w:rFonts w:hint="eastAsia"/>
        </w:rPr>
        <w:t xml:space="preserve"> 1</w:t>
      </w:r>
      <w:r w:rsidR="003D1949">
        <w:rPr>
          <w:rFonts w:hint="eastAsia"/>
        </w:rPr>
        <w:t>.2</w:t>
      </w:r>
    </w:p>
    <w:p w14:paraId="33DAC39B" w14:textId="77777777" w:rsidR="008919F8" w:rsidRDefault="0038739B" w:rsidP="006B38D0">
      <w:pPr>
        <w:ind w:firstLine="480"/>
      </w:pPr>
      <w:r>
        <w:t>第一章首先介绍了行人目标跟踪的研究背景和意义，并通过大量</w:t>
      </w:r>
      <w:r w:rsidR="008919F8">
        <w:t>的</w:t>
      </w:r>
      <w:r>
        <w:t>文献介绍目标跟踪的国内外研究现状，根据现有方法中存在的问题或局限性制定了研究内容，最后总结了论文的组织结构。</w:t>
      </w:r>
    </w:p>
    <w:p w14:paraId="6A8EDBA3" w14:textId="77777777" w:rsidR="006B38D0" w:rsidRDefault="006B38D0" w:rsidP="006B38D0">
      <w:pPr>
        <w:ind w:firstLine="480"/>
      </w:pPr>
      <w:r>
        <w:t>第二章对现有目标跟踪算法中提取特征方法进行分析，提出所存在的问题，针对这些问题，</w:t>
      </w:r>
      <w:r w:rsidR="00915432">
        <w:t>提出行人多属性融合的特征提取方法，构建</w:t>
      </w:r>
      <w:r w:rsidR="00915432">
        <w:t>CNN</w:t>
      </w:r>
      <w:r w:rsidR="00915432">
        <w:t>网络，针对性的提出多属性融合的损失函数，并通过实验确定参数，最后用</w:t>
      </w:r>
      <w:r w:rsidR="002A578A">
        <w:t>实验</w:t>
      </w:r>
      <w:r w:rsidR="00915432">
        <w:t>进行对比验证方法的有效性。</w:t>
      </w:r>
    </w:p>
    <w:p w14:paraId="058CDD40" w14:textId="77777777" w:rsidR="002A578A" w:rsidRDefault="002A578A" w:rsidP="002A578A">
      <w:pPr>
        <w:ind w:firstLine="480"/>
      </w:pPr>
      <w:r>
        <w:t>第三章中</w:t>
      </w:r>
      <w:r>
        <w:rPr>
          <w:rFonts w:hint="eastAsia"/>
        </w:rPr>
        <w:t>针对行人目标跟踪在实际应用中的效率问题，结合目标检测中的技术，在网络中添加</w:t>
      </w:r>
      <w:proofErr w:type="spellStart"/>
      <w:r>
        <w:rPr>
          <w:rFonts w:hint="eastAsia"/>
        </w:rPr>
        <w:t>roi</w:t>
      </w:r>
      <w:proofErr w:type="spellEnd"/>
      <w:r>
        <w:rPr>
          <w:rFonts w:hint="eastAsia"/>
        </w:rPr>
        <w:t>-pooling</w:t>
      </w:r>
      <w:r>
        <w:rPr>
          <w:rFonts w:hint="eastAsia"/>
        </w:rPr>
        <w:t>层，并结合使用预选框（</w:t>
      </w:r>
      <w:r>
        <w:rPr>
          <w:rFonts w:hint="eastAsia"/>
        </w:rPr>
        <w:t>proposal</w:t>
      </w:r>
      <w:r>
        <w:t xml:space="preserve"> box</w:t>
      </w:r>
      <w:r>
        <w:rPr>
          <w:rFonts w:hint="eastAsia"/>
        </w:rPr>
        <w:t>）策略，实现由粗到细的目标筛选，</w:t>
      </w:r>
      <w:r w:rsidR="00B208C2">
        <w:rPr>
          <w:rFonts w:hint="eastAsia"/>
        </w:rPr>
        <w:t>提高特征提取效率，并且用这种方法构建训练样本，训练更加强壮的网络。最后，用实验进行大量验证。</w:t>
      </w:r>
    </w:p>
    <w:p w14:paraId="08109C59" w14:textId="77777777" w:rsidR="00B208C2" w:rsidRDefault="00B208C2" w:rsidP="002A578A">
      <w:pPr>
        <w:ind w:firstLine="480"/>
      </w:pPr>
      <w:r>
        <w:t>第四章，针对行人目标跟踪任务重遮挡严重这一问题，设计制定跟踪模型跟踪算法，对特征进行相关性判断，有效进行模型更新。</w:t>
      </w:r>
      <w:r w:rsidR="006321E5">
        <w:rPr>
          <w:rFonts w:hint="eastAsia"/>
        </w:rPr>
        <w:t>给出模型根系算法流程图，并通过实验进行效果对比验证。</w:t>
      </w:r>
    </w:p>
    <w:p w14:paraId="004AA960" w14:textId="77777777" w:rsidR="003E6AA4" w:rsidRDefault="00E8655F" w:rsidP="003E6AA4">
      <w:pPr>
        <w:ind w:firstLine="480"/>
        <w:jc w:val="both"/>
      </w:pPr>
      <w:r w:rsidRPr="006158A7">
        <w:rPr>
          <w:rFonts w:hint="eastAsia"/>
        </w:rPr>
        <w:lastRenderedPageBreak/>
        <w:t>第五章对</w:t>
      </w:r>
      <w:r w:rsidR="00372522" w:rsidRPr="006158A7">
        <w:rPr>
          <w:rFonts w:hint="eastAsia"/>
        </w:rPr>
        <w:t>整个</w:t>
      </w:r>
      <w:r w:rsidR="006321E5">
        <w:rPr>
          <w:rFonts w:hint="eastAsia"/>
        </w:rPr>
        <w:t>行人目标跟踪</w:t>
      </w:r>
      <w:r w:rsidR="00A65A0A">
        <w:rPr>
          <w:rFonts w:hint="eastAsia"/>
        </w:rPr>
        <w:t>研究进行归纳和总结，提出研究中的问题与不足，并提出后续的改进工作</w:t>
      </w:r>
      <w:bookmarkStart w:id="50" w:name="_Toc449297010"/>
      <w:r w:rsidR="00653357">
        <w:rPr>
          <w:rFonts w:hint="eastAsia"/>
        </w:rPr>
        <w:t>。</w:t>
      </w:r>
    </w:p>
    <w:p w14:paraId="4B506D57" w14:textId="77777777" w:rsidR="00A65A0A" w:rsidRDefault="00A65A0A" w:rsidP="003E6AA4">
      <w:pPr>
        <w:ind w:firstLine="480"/>
        <w:jc w:val="both"/>
        <w:sectPr w:rsidR="00A65A0A" w:rsidSect="00732087">
          <w:footerReference w:type="default" r:id="rId23"/>
          <w:endnotePr>
            <w:numFmt w:val="decimal"/>
          </w:endnotePr>
          <w:pgSz w:w="11906" w:h="16838"/>
          <w:pgMar w:top="2552" w:right="1588" w:bottom="1588" w:left="1588" w:header="851" w:footer="992" w:gutter="0"/>
          <w:pgNumType w:start="1"/>
          <w:cols w:space="720"/>
          <w:docGrid w:type="lines" w:linePitch="317"/>
        </w:sectPr>
      </w:pPr>
    </w:p>
    <w:p w14:paraId="677F758D" w14:textId="3CC8B4B6" w:rsidR="00555FE9" w:rsidRPr="008525BB" w:rsidRDefault="008C68D9" w:rsidP="00116190">
      <w:pPr>
        <w:pStyle w:val="1"/>
      </w:pPr>
      <w:bookmarkStart w:id="51" w:name="_Toc481565423"/>
      <w:r w:rsidRPr="008525BB">
        <w:lastRenderedPageBreak/>
        <w:t xml:space="preserve">2 </w:t>
      </w:r>
      <w:r w:rsidR="00E45446" w:rsidRPr="008525BB">
        <w:t>基于</w:t>
      </w:r>
      <w:r w:rsidR="00183DEC">
        <w:rPr>
          <w:rFonts w:hint="eastAsia"/>
        </w:rPr>
        <w:t>行人多属性</w:t>
      </w:r>
      <w:r w:rsidR="00170A68">
        <w:rPr>
          <w:rFonts w:hint="eastAsia"/>
        </w:rPr>
        <w:t>的深度特征提取</w:t>
      </w:r>
      <w:bookmarkEnd w:id="51"/>
    </w:p>
    <w:p w14:paraId="1FCD8D5F" w14:textId="77777777" w:rsidR="00646BF4" w:rsidRPr="008525BB" w:rsidRDefault="0025697B" w:rsidP="00255AE9">
      <w:pPr>
        <w:ind w:firstLine="480"/>
        <w:jc w:val="both"/>
      </w:pPr>
      <w:r>
        <w:t>在目标跟踪任务中，使用的特征大都是简单的特征如灰度特征、</w:t>
      </w:r>
      <w:r>
        <w:t>HOG</w:t>
      </w:r>
      <w:r>
        <w:t>特征、颜色特征等，</w:t>
      </w:r>
      <w:r w:rsidR="00B77FC3">
        <w:t>使用这些简单的手工设计特征，主要是由于效率方面的</w:t>
      </w:r>
      <w:r w:rsidR="0066539D">
        <w:t>需求</w:t>
      </w:r>
      <w:r w:rsidR="00B77FC3">
        <w:t>，并且也没有足够大的数据集进行深度特征的训练。</w:t>
      </w:r>
      <w:r w:rsidR="00E70FCB">
        <w:t>即使使用深度特征，</w:t>
      </w:r>
      <w:r w:rsidR="006703A5">
        <w:t>由于大规模数据集的缺失，并不能针对性的进行训练，而是简单实用分类训练得到的特征。本章将以</w:t>
      </w:r>
      <w:r w:rsidR="006703A5">
        <w:t>CNN</w:t>
      </w:r>
      <w:r w:rsidR="006703A5">
        <w:t>为基础设计网络结构，提取行人多属性融合特征，并将其应用到行人目标跟踪任务中。</w:t>
      </w:r>
    </w:p>
    <w:p w14:paraId="2BB5459D" w14:textId="77777777" w:rsidR="00990523" w:rsidRPr="008525BB" w:rsidRDefault="0057433E" w:rsidP="00176B2E">
      <w:pPr>
        <w:pStyle w:val="2"/>
      </w:pPr>
      <w:bookmarkStart w:id="52" w:name="_Toc481565424"/>
      <w:r w:rsidRPr="008525BB">
        <w:t>2.1</w:t>
      </w:r>
      <w:r w:rsidR="00784252" w:rsidRPr="008525BB">
        <w:t xml:space="preserve"> </w:t>
      </w:r>
      <w:bookmarkEnd w:id="52"/>
      <w:r w:rsidR="00A512AC" w:rsidRPr="008525BB">
        <w:t>问题分析</w:t>
      </w:r>
    </w:p>
    <w:p w14:paraId="643C522D" w14:textId="77777777" w:rsidR="002A5B53" w:rsidRDefault="00E076F0" w:rsidP="00CF7B7D">
      <w:pPr>
        <w:ind w:firstLine="480"/>
        <w:jc w:val="both"/>
      </w:pPr>
      <w:r>
        <w:rPr>
          <w:rFonts w:hint="eastAsia"/>
        </w:rPr>
        <w:t>目前的目标跟踪算法中使用的特征除了传统的手工特征，还有就是用</w:t>
      </w:r>
      <w:r>
        <w:rPr>
          <w:rFonts w:hint="eastAsia"/>
        </w:rPr>
        <w:t>CNN</w:t>
      </w:r>
      <w:r>
        <w:rPr>
          <w:rFonts w:hint="eastAsia"/>
        </w:rPr>
        <w:t>网络训练得到的深度特征。然而追踪任务不同于分类、检测任务，目前的数据集规模太小，不足以训练一个鲁棒性强的卷积神经网络，所以目前在追踪领域使用的基本都是用</w:t>
      </w:r>
      <w:r>
        <w:rPr>
          <w:rFonts w:hint="eastAsia"/>
        </w:rPr>
        <w:t>ImageNet</w:t>
      </w:r>
      <w:r>
        <w:rPr>
          <w:rFonts w:hint="eastAsia"/>
        </w:rPr>
        <w:t>数据集训练得到的网络模型。</w:t>
      </w:r>
      <w:r w:rsidR="002A7D98">
        <w:rPr>
          <w:rFonts w:hint="eastAsia"/>
        </w:rPr>
        <w:t>将这种</w:t>
      </w:r>
      <w:r w:rsidR="00F83D66">
        <w:rPr>
          <w:rFonts w:hint="eastAsia"/>
        </w:rPr>
        <w:t>没有经过微调的</w:t>
      </w:r>
      <w:r w:rsidR="002A7D98">
        <w:rPr>
          <w:rFonts w:hint="eastAsia"/>
        </w:rPr>
        <w:t>深度特征应用到目标跟踪中，无法充分发挥深度特征的优势。</w:t>
      </w:r>
    </w:p>
    <w:p w14:paraId="792986C0" w14:textId="77777777" w:rsidR="00C3685F" w:rsidRDefault="00C3685F" w:rsidP="00CF7B7D">
      <w:pPr>
        <w:ind w:firstLine="480"/>
        <w:jc w:val="both"/>
      </w:pPr>
      <w:r>
        <w:t>不仅如此，由于</w:t>
      </w:r>
      <w:r>
        <w:t>ImageNet</w:t>
      </w:r>
      <w:r>
        <w:t>数据集是</w:t>
      </w:r>
      <w:r>
        <w:rPr>
          <w:rFonts w:hint="eastAsia"/>
        </w:rPr>
        <w:t>分类任务，其目标是对物体的种类进行区分，而在目标跟踪任务中，是需要判断是否是同一个目标，因此使用这样的</w:t>
      </w:r>
      <w:r>
        <w:rPr>
          <w:rFonts w:hint="eastAsia"/>
        </w:rPr>
        <w:t>CNN</w:t>
      </w:r>
      <w:r>
        <w:rPr>
          <w:rFonts w:hint="eastAsia"/>
        </w:rPr>
        <w:t>提取的目标特征将不具有很强的区分性。例如，在行人目标跟踪任务中，一般场景中会存在非常多的行人，</w:t>
      </w:r>
      <w:r w:rsidR="00A06BE4">
        <w:rPr>
          <w:rFonts w:hint="eastAsia"/>
        </w:rPr>
        <w:t>我们</w:t>
      </w:r>
      <w:r>
        <w:rPr>
          <w:rFonts w:hint="eastAsia"/>
        </w:rPr>
        <w:t>需要将这些非目标行人当作背景处理，然而对于分类问题，这些行人都会标记为同一个类别，即“行人”，因此在目标跟踪领域中使用这种</w:t>
      </w:r>
      <w:r>
        <w:rPr>
          <w:rFonts w:hint="eastAsia"/>
        </w:rPr>
        <w:t>CNN</w:t>
      </w:r>
      <w:r>
        <w:rPr>
          <w:rFonts w:hint="eastAsia"/>
        </w:rPr>
        <w:t>进行特征的提取，将不能有效的进行</w:t>
      </w:r>
      <w:r w:rsidR="00CA44C1">
        <w:rPr>
          <w:rFonts w:hint="eastAsia"/>
        </w:rPr>
        <w:t>目标与背景</w:t>
      </w:r>
      <w:r w:rsidR="009203BD">
        <w:rPr>
          <w:rFonts w:hint="eastAsia"/>
        </w:rPr>
        <w:t>的区分</w:t>
      </w:r>
      <w:r w:rsidR="00CA44C1">
        <w:rPr>
          <w:rFonts w:hint="eastAsia"/>
        </w:rPr>
        <w:t>。</w:t>
      </w:r>
    </w:p>
    <w:p w14:paraId="49235E00" w14:textId="77777777" w:rsidR="00637F3C" w:rsidRDefault="00B57531" w:rsidP="00CF7B7D">
      <w:pPr>
        <w:ind w:firstLine="480"/>
        <w:jc w:val="both"/>
      </w:pPr>
      <w:r>
        <w:t>另外，</w:t>
      </w:r>
      <w:r w:rsidR="00CC08F4">
        <w:t>目前在跟踪领域，大家并不关心跟踪的目标是什么，对所有的跟踪目标使用的特征提取方法是相同的，这主要是</w:t>
      </w:r>
      <w:r w:rsidR="00674D89">
        <w:t>沿用了</w:t>
      </w:r>
      <w:r w:rsidR="00CC08F4">
        <w:t>手工特征时使用的方法，</w:t>
      </w:r>
      <w:r w:rsidR="002030AA">
        <w:t>因为在跟踪领域使用的手工特征大都是与图像的色彩、纹理或梯度相关，如</w:t>
      </w:r>
      <w:r w:rsidR="002030AA">
        <w:t>HOG</w:t>
      </w:r>
      <w:r w:rsidR="002030AA">
        <w:t>、灰度特征等</w:t>
      </w:r>
      <w:r w:rsidR="00674D89">
        <w:t>，</w:t>
      </w:r>
      <w:r w:rsidR="002030AA">
        <w:t>而</w:t>
      </w:r>
      <w:r w:rsidR="00674D89">
        <w:t>使用</w:t>
      </w:r>
      <w:r w:rsidR="002030AA">
        <w:t>CNN</w:t>
      </w:r>
      <w:r w:rsidR="002030AA">
        <w:t>大家更关注的往往是更高层次的语义信息，这就使得用一个</w:t>
      </w:r>
      <w:r w:rsidR="00674D89">
        <w:t>大而广</w:t>
      </w:r>
      <w:r w:rsidR="00A80C82">
        <w:t>的</w:t>
      </w:r>
      <w:r w:rsidR="002030AA">
        <w:t>模</w:t>
      </w:r>
      <w:r w:rsidR="002030AA">
        <w:lastRenderedPageBreak/>
        <w:t>型去对所有的目标进行特征提取并不合适，这样做会使得目标与背景间的区分度不够。</w:t>
      </w:r>
    </w:p>
    <w:p w14:paraId="6CD9EF5A" w14:textId="77777777" w:rsidR="00B57531" w:rsidRDefault="00637F3C" w:rsidP="00CF7B7D">
      <w:pPr>
        <w:ind w:firstLine="480"/>
        <w:jc w:val="both"/>
      </w:pPr>
      <w:r>
        <w:t>有上述可以看出，在目标跟踪领域对深度特征的挖掘是远远不够的，基本只停留在用解决其他问题的方法来进行特征的提取，并没有一个针对性强、鲁棒性好的深度特征提取方法。本章将把针对行人目标跟踪这一问题，设计出有针对性的深度特征提取算法。</w:t>
      </w:r>
    </w:p>
    <w:p w14:paraId="7FC0493A" w14:textId="77777777" w:rsidR="001E758F" w:rsidRPr="008525BB" w:rsidRDefault="00D55390" w:rsidP="0046490A">
      <w:pPr>
        <w:pStyle w:val="2"/>
      </w:pPr>
      <w:bookmarkStart w:id="53" w:name="_Toc481565425"/>
      <w:r w:rsidRPr="008525BB">
        <w:t>2.</w:t>
      </w:r>
      <w:r w:rsidR="00990523" w:rsidRPr="008525BB">
        <w:t>2</w:t>
      </w:r>
      <w:r w:rsidRPr="008525BB">
        <w:t xml:space="preserve"> </w:t>
      </w:r>
      <w:r w:rsidR="00F867D2">
        <w:rPr>
          <w:rFonts w:hint="eastAsia"/>
        </w:rPr>
        <w:t>基于</w:t>
      </w:r>
      <w:r w:rsidR="00B811F1">
        <w:rPr>
          <w:rFonts w:hint="eastAsia"/>
        </w:rPr>
        <w:t>多属性融合的行人特征提取算法</w:t>
      </w:r>
      <w:bookmarkEnd w:id="53"/>
    </w:p>
    <w:p w14:paraId="0EC627E4" w14:textId="77777777" w:rsidR="00FC11FB" w:rsidRDefault="00FC11FB" w:rsidP="0046490A">
      <w:pPr>
        <w:pStyle w:val="3"/>
      </w:pPr>
      <w:bookmarkStart w:id="54" w:name="_Toc481565426"/>
      <w:r w:rsidRPr="008525BB">
        <w:t xml:space="preserve">2.2.1 </w:t>
      </w:r>
      <w:r w:rsidR="008B3DFC">
        <w:t>网络</w:t>
      </w:r>
      <w:r w:rsidRPr="008525BB">
        <w:t>框架结构设计</w:t>
      </w:r>
      <w:bookmarkEnd w:id="54"/>
    </w:p>
    <w:p w14:paraId="62F50601" w14:textId="77777777" w:rsidR="009E5ED0" w:rsidRDefault="001E4C16" w:rsidP="00866646">
      <w:pPr>
        <w:ind w:firstLine="480"/>
        <w:jc w:val="both"/>
      </w:pPr>
      <w:r>
        <w:t>在网络框架结构设计上，为了方便训练与横向比较，将</w:t>
      </w:r>
      <w:proofErr w:type="spellStart"/>
      <w:r>
        <w:t>CaffeNet</w:t>
      </w:r>
      <w:proofErr w:type="spellEnd"/>
      <w:r>
        <w:t>[]</w:t>
      </w:r>
      <w:r>
        <w:t>作为基本结构。</w:t>
      </w:r>
      <w:r w:rsidR="003147FA">
        <w:rPr>
          <w:rFonts w:hint="eastAsia"/>
        </w:rPr>
        <w:t>训练过程中，输入的</w:t>
      </w:r>
      <w:r>
        <w:t>标签中包含行人</w:t>
      </w:r>
      <w:r>
        <w:t>ID</w:t>
      </w:r>
      <w:r w:rsidR="003147FA">
        <w:t>和行人属性，再</w:t>
      </w:r>
      <w:r>
        <w:t>结合分类损失和验证损失</w:t>
      </w:r>
      <w:r w:rsidR="00105DB0">
        <w:t>，</w:t>
      </w:r>
      <w:r w:rsidR="00DB1CB1">
        <w:t>两两组合构成了如图右侧</w:t>
      </w:r>
      <w:r>
        <w:t>所示的</w:t>
      </w:r>
      <w:r w:rsidR="00053C5B">
        <w:t>损失</w:t>
      </w:r>
      <w:r w:rsidR="00105DB0">
        <w:t>函数部分</w:t>
      </w:r>
      <w:r w:rsidR="00053C5B">
        <w:t>。</w:t>
      </w:r>
      <w:r w:rsidR="00105DB0">
        <w:rPr>
          <w:rFonts w:hint="eastAsia"/>
        </w:rPr>
        <w:t>行人</w:t>
      </w:r>
      <w:r w:rsidR="00105DB0">
        <w:rPr>
          <w:rFonts w:hint="eastAsia"/>
        </w:rPr>
        <w:t>ID</w:t>
      </w:r>
      <w:r w:rsidR="00105DB0">
        <w:rPr>
          <w:rFonts w:hint="eastAsia"/>
        </w:rPr>
        <w:t>和行人属性的分类损失与验证损失的组合，将克服使用分类方法时图像间辨识能力不够，使用验证损失时标签信息利用效率低的问题。</w:t>
      </w:r>
      <w:r w:rsidR="00936282">
        <w:rPr>
          <w:rFonts w:hint="eastAsia"/>
        </w:rPr>
        <w:t>另外，</w:t>
      </w:r>
      <w:r w:rsidR="005D094B">
        <w:rPr>
          <w:rFonts w:hint="eastAsia"/>
        </w:rPr>
        <w:t>由于验证损失需要计算一对图像特征间的距离，训练时如何均匀的生成正负样本对是一个难点，在我们的设计中</w:t>
      </w:r>
      <w:r w:rsidR="00936282" w:rsidRPr="008525BB">
        <w:t>无需预先</w:t>
      </w:r>
      <w:r w:rsidR="005D094B">
        <w:t>对图像进行分组处理，</w:t>
      </w:r>
      <w:r w:rsidR="00936282">
        <w:t>只需要对一个批次的图像进行正向传播，</w:t>
      </w:r>
      <w:r w:rsidR="005D094B">
        <w:t>在</w:t>
      </w:r>
      <w:r w:rsidR="00936282" w:rsidRPr="008525BB">
        <w:t>验证损失层</w:t>
      </w:r>
      <w:r w:rsidR="00936282">
        <w:t>对一个批次中的图像进行两两组合计算特征间距离。</w:t>
      </w:r>
    </w:p>
    <w:p w14:paraId="6CF44CB2" w14:textId="2914092C" w:rsidR="00623288" w:rsidRDefault="00623288" w:rsidP="00866646">
      <w:pPr>
        <w:ind w:firstLine="480"/>
        <w:jc w:val="both"/>
      </w:pPr>
      <w:r>
        <w:rPr>
          <w:rFonts w:hint="eastAsia"/>
        </w:rPr>
        <w:t>在目标跟踪过程中，该网络结构作为特征提取模块，是预先训练好的离线模型，</w:t>
      </w:r>
      <w:r w:rsidR="00AB41A0">
        <w:rPr>
          <w:rFonts w:hint="eastAsia"/>
        </w:rPr>
        <w:t>通过实验，我们确定</w:t>
      </w:r>
      <w:r w:rsidR="00560A45">
        <w:rPr>
          <w:rFonts w:hint="eastAsia"/>
        </w:rPr>
        <w:t>选取第五个卷积层</w:t>
      </w:r>
      <w:r w:rsidR="001A01BA">
        <w:rPr>
          <w:rFonts w:hint="eastAsia"/>
        </w:rPr>
        <w:t>的</w:t>
      </w:r>
      <w:r w:rsidR="0072196E">
        <w:rPr>
          <w:rFonts w:hint="eastAsia"/>
        </w:rPr>
        <w:t>深度</w:t>
      </w:r>
      <w:r w:rsidR="00722AFE">
        <w:rPr>
          <w:rFonts w:hint="eastAsia"/>
        </w:rPr>
        <w:t>特征</w:t>
      </w:r>
      <w:r w:rsidR="0072196E">
        <w:rPr>
          <w:rFonts w:hint="eastAsia"/>
        </w:rPr>
        <w:t>，</w:t>
      </w:r>
      <w:r w:rsidR="009E23E6">
        <w:rPr>
          <w:rFonts w:hint="eastAsia"/>
        </w:rPr>
        <w:t>特征选取</w:t>
      </w:r>
      <w:r w:rsidR="00AB41A0">
        <w:rPr>
          <w:rFonts w:hint="eastAsia"/>
        </w:rPr>
        <w:t>实验详见</w:t>
      </w:r>
      <w:r w:rsidR="00AB41A0">
        <w:rPr>
          <w:rFonts w:hint="eastAsia"/>
        </w:rPr>
        <w:t>2.</w:t>
      </w:r>
      <w:r w:rsidR="000F74CB">
        <w:rPr>
          <w:rFonts w:hint="eastAsia"/>
        </w:rPr>
        <w:t>3</w:t>
      </w:r>
      <w:r w:rsidR="00AB41A0">
        <w:rPr>
          <w:rFonts w:hint="eastAsia"/>
        </w:rPr>
        <w:t>章，</w:t>
      </w:r>
      <w:r w:rsidR="0072196E">
        <w:rPr>
          <w:rFonts w:hint="eastAsia"/>
        </w:rPr>
        <w:t>用该特征进行具体的目标跟踪与跟踪模型更新等，具体细节见第</w:t>
      </w:r>
      <w:r w:rsidR="0072196E">
        <w:rPr>
          <w:rFonts w:hint="eastAsia"/>
        </w:rPr>
        <w:t>4</w:t>
      </w:r>
      <w:r w:rsidR="0072196E">
        <w:rPr>
          <w:rFonts w:hint="eastAsia"/>
        </w:rPr>
        <w:t>章。</w:t>
      </w:r>
    </w:p>
    <w:p w14:paraId="732F3DED" w14:textId="638DFE18" w:rsidR="00623288" w:rsidRDefault="00623288" w:rsidP="00623288">
      <w:pPr>
        <w:ind w:firstLine="480"/>
        <w:jc w:val="both"/>
      </w:pPr>
      <w:r>
        <w:rPr>
          <w:rFonts w:hint="eastAsia"/>
        </w:rPr>
        <w:t>图</w:t>
      </w:r>
      <w:r>
        <w:rPr>
          <w:rFonts w:hint="eastAsia"/>
        </w:rPr>
        <w:t>2</w:t>
      </w:r>
      <w:r>
        <w:t>.2</w:t>
      </w:r>
      <w:r w:rsidR="00F26825">
        <w:t>中</w:t>
      </w:r>
      <w:r w:rsidRPr="008525BB">
        <w:t>的网络主体结构</w:t>
      </w:r>
      <w:r w:rsidR="00560A45">
        <w:t>基本</w:t>
      </w:r>
      <w:r w:rsidRPr="008525BB">
        <w:t>与</w:t>
      </w:r>
      <w:proofErr w:type="spellStart"/>
      <w:r w:rsidRPr="008525BB">
        <w:t>CaffeNet</w:t>
      </w:r>
      <w:proofErr w:type="spellEnd"/>
      <w:r w:rsidRPr="008525BB">
        <w:t>一样，有五个卷积层，其中第一、</w:t>
      </w:r>
      <w:r>
        <w:t>第二和第五个卷积层后都有</w:t>
      </w:r>
      <w:r w:rsidR="00560A45">
        <w:t>一个最大池化层。不同的是</w:t>
      </w:r>
      <w:r w:rsidR="00B715D4">
        <w:t>，去掉了</w:t>
      </w:r>
      <w:r w:rsidR="001A6C79">
        <w:t>第七个全连接</w:t>
      </w:r>
      <w:r w:rsidR="00B715D4">
        <w:t>层，</w:t>
      </w:r>
      <w:r w:rsidR="00B62ACC">
        <w:t>通过实验进行验证，</w:t>
      </w:r>
      <w:r w:rsidR="00937DE5">
        <w:t>我们将</w:t>
      </w:r>
      <w:r w:rsidR="00B62ACC">
        <w:t>选取</w:t>
      </w:r>
      <w:r w:rsidR="00937DE5">
        <w:t>第五个卷积</w:t>
      </w:r>
      <w:proofErr w:type="gramStart"/>
      <w:r w:rsidR="00937DE5">
        <w:t>层特征</w:t>
      </w:r>
      <w:proofErr w:type="gramEnd"/>
      <w:r w:rsidR="00937DE5">
        <w:t>进行行人目标跟踪</w:t>
      </w:r>
      <w:r w:rsidR="004B3D8E">
        <w:t>模型的输入</w:t>
      </w:r>
      <w:r w:rsidR="00937DE5">
        <w:t>，更希望第五个</w:t>
      </w:r>
      <w:r w:rsidR="00163E19">
        <w:t>卷积</w:t>
      </w:r>
      <w:r w:rsidR="00937DE5">
        <w:t>层能够靠后分布，更加接近语义特征。</w:t>
      </w:r>
      <w:r w:rsidR="002D12C3">
        <w:t>不就如此，由于是多种损失函数的组合，为了能够</w:t>
      </w:r>
      <w:r w:rsidR="00F475ED">
        <w:t>方便</w:t>
      </w:r>
      <w:r w:rsidR="002D12C3">
        <w:t>不同损失函数的计算，我们在</w:t>
      </w:r>
      <w:r w:rsidR="00B715D4">
        <w:t>每一个</w:t>
      </w:r>
      <w:proofErr w:type="gramStart"/>
      <w:r w:rsidR="00B715D4">
        <w:t>损失</w:t>
      </w:r>
      <w:r w:rsidR="00B90184">
        <w:t>层前</w:t>
      </w:r>
      <w:r w:rsidR="002D12C3">
        <w:t>都</w:t>
      </w:r>
      <w:proofErr w:type="gramEnd"/>
      <w:r w:rsidR="002D12C3">
        <w:t>添加了其对应的一</w:t>
      </w:r>
      <w:r w:rsidR="00B715D4">
        <w:lastRenderedPageBreak/>
        <w:t>个全</w:t>
      </w:r>
      <w:r w:rsidR="004E7380">
        <w:t>连接</w:t>
      </w:r>
      <w:r w:rsidR="00B715D4">
        <w:t>层，</w:t>
      </w:r>
      <w:r w:rsidR="00655B94">
        <w:t>用该全连接层对数据维度进行调整。</w:t>
      </w:r>
      <w:r w:rsidR="00560A45">
        <w:t>损失层中包含多种损失函数，</w:t>
      </w:r>
      <w:r w:rsidR="00F26825">
        <w:t>总体损失</w:t>
      </w:r>
      <w:r w:rsidR="00427EA3">
        <w:rPr>
          <w:rFonts w:hint="eastAsia"/>
        </w:rPr>
        <w:t>是多个损失的</w:t>
      </w:r>
      <w:r w:rsidR="00F26825">
        <w:t>线性叠加，具体的</w:t>
      </w:r>
      <w:r w:rsidR="002B553F">
        <w:t>叠加</w:t>
      </w:r>
      <w:r w:rsidR="00F26825">
        <w:t>权重</w:t>
      </w:r>
      <w:r>
        <w:t>将由实验确定。</w:t>
      </w:r>
    </w:p>
    <w:p w14:paraId="76679146" w14:textId="77777777" w:rsidR="00990523" w:rsidRDefault="00CA320E" w:rsidP="001E6DC5">
      <w:pPr>
        <w:ind w:firstLineChars="0" w:firstLine="0"/>
        <w:jc w:val="center"/>
      </w:pPr>
      <w:r>
        <w:object w:dxaOrig="9105" w:dyaOrig="5055" w14:anchorId="0E055C71">
          <v:shape id="_x0000_i1027" type="#_x0000_t75" style="width:436.05pt;height:241.9pt" o:ole="">
            <v:imagedata r:id="rId24" o:title=""/>
          </v:shape>
          <o:OLEObject Type="Embed" ProgID="Visio.Drawing.15" ShapeID="_x0000_i1027" DrawAspect="Content" ObjectID="_1585517388" r:id="rId25"/>
        </w:object>
      </w:r>
    </w:p>
    <w:p w14:paraId="7E3D2515" w14:textId="68B5E76F" w:rsidR="00990523" w:rsidRPr="00022C3C" w:rsidRDefault="00990523" w:rsidP="00022C3C">
      <w:pPr>
        <w:pStyle w:val="3"/>
        <w:ind w:firstLine="480"/>
      </w:pPr>
      <w:bookmarkStart w:id="55" w:name="_Toc481055792"/>
      <w:bookmarkStart w:id="56" w:name="_Toc481565427"/>
      <w:r w:rsidRPr="00022C3C">
        <w:t>2.</w:t>
      </w:r>
      <w:r w:rsidR="00126694" w:rsidRPr="00022C3C">
        <w:t>2.2</w:t>
      </w:r>
      <w:r w:rsidR="00087F63">
        <w:t xml:space="preserve"> </w:t>
      </w:r>
      <w:r w:rsidR="002710A2">
        <w:t>分类</w:t>
      </w:r>
      <w:r w:rsidRPr="00022C3C">
        <w:t>损失函数</w:t>
      </w:r>
      <w:bookmarkEnd w:id="55"/>
      <w:bookmarkEnd w:id="56"/>
    </w:p>
    <w:p w14:paraId="02D1BAC4" w14:textId="691CD0F1" w:rsidR="00B62ACC" w:rsidRPr="008513B6" w:rsidRDefault="00AE3942" w:rsidP="00AD3E1A">
      <w:pPr>
        <w:ind w:firstLine="480"/>
        <w:jc w:val="both"/>
      </w:pPr>
      <w:r>
        <w:t>分类损失使用了</w:t>
      </w:r>
      <w:proofErr w:type="spellStart"/>
      <w:r>
        <w:t>softmax</w:t>
      </w:r>
      <w:proofErr w:type="spellEnd"/>
      <w:r>
        <w:t>的损失函数，</w:t>
      </w:r>
      <w:r w:rsidR="00DD1578">
        <w:t>如公式（）所示，为简化表述，</w:t>
      </w:r>
      <w:r w:rsidR="00285E04">
        <w:rPr>
          <w:rFonts w:hint="eastAsia"/>
        </w:rPr>
        <w:t>行人</w:t>
      </w:r>
      <w:r w:rsidR="00285E04">
        <w:rPr>
          <w:rFonts w:hint="eastAsia"/>
        </w:rPr>
        <w:t>ID</w:t>
      </w:r>
      <w:r w:rsidR="00285E04">
        <w:t>和</w:t>
      </w:r>
      <w:r w:rsidR="00285E04">
        <w:rPr>
          <w:rFonts w:hint="eastAsia"/>
        </w:rPr>
        <w:t>行人属性的分类损失都使用</w:t>
      </w:r>
      <w:r w:rsidR="00952D94">
        <w:rPr>
          <w:rFonts w:hint="eastAsia"/>
        </w:rPr>
        <w:t>该公式</w:t>
      </w:r>
      <w:r w:rsidR="001C2FED">
        <w:rPr>
          <w:rFonts w:hint="eastAsia"/>
        </w:rPr>
        <w:t>表达，其中</w:t>
      </w:r>
      <w:r w:rsidR="001C2FED">
        <w:rPr>
          <w:rFonts w:hint="eastAsia"/>
        </w:rPr>
        <w:t>ATTR</w:t>
      </w:r>
      <w:r w:rsidR="001C2FED">
        <w:rPr>
          <w:rFonts w:hint="eastAsia"/>
        </w:rPr>
        <w:t>代表行人属性，</w:t>
      </w:r>
      <w:r w:rsidR="00A43375">
        <w:rPr>
          <w:rFonts w:hint="eastAsia"/>
        </w:rPr>
        <w:t>I</w:t>
      </w:r>
      <w:r w:rsidR="001C2FED">
        <w:rPr>
          <w:rFonts w:hint="eastAsia"/>
        </w:rPr>
        <w:t>代表行人</w:t>
      </w:r>
      <w:r w:rsidR="001C2FED">
        <w:rPr>
          <w:rFonts w:hint="eastAsia"/>
        </w:rPr>
        <w:t>ID</w:t>
      </w:r>
      <w:r w:rsidR="00B62ACC">
        <w:rPr>
          <w:rFonts w:hint="eastAsia"/>
        </w:rPr>
        <w:t>。</w:t>
      </w:r>
      <w:r w:rsidR="00B62ACC">
        <w:t>假设有</w:t>
      </w:r>
      <w:r w:rsidR="00B62ACC">
        <w:t>J</w:t>
      </w:r>
      <w:r w:rsidR="00B62ACC">
        <w:t>种属性，则共有</w:t>
      </w:r>
      <w:r w:rsidR="00B62ACC">
        <w:t>J+1</w:t>
      </w:r>
      <w:r w:rsidR="00B62ACC">
        <w:t>种标签，第</w:t>
      </w:r>
      <w:r w:rsidR="00B62ACC">
        <w:t>0</w:t>
      </w:r>
      <w:r w:rsidR="00B62ACC">
        <w:t>个标签表示的是行人</w:t>
      </w:r>
      <w:r w:rsidR="00B62ACC">
        <w:t>ID</w:t>
      </w:r>
      <w:r w:rsidR="00B62ACC">
        <w:t>，第</w:t>
      </w:r>
      <w:r w:rsidR="00B62ACC">
        <w:t>1</w:t>
      </w:r>
      <w:r w:rsidR="00B62ACC">
        <w:t>到第</w:t>
      </w:r>
      <w:r w:rsidR="00B62ACC">
        <w:t>J</w:t>
      </w:r>
      <w:proofErr w:type="gramStart"/>
      <w:r w:rsidR="00B62ACC">
        <w:t>个</w:t>
      </w:r>
      <w:proofErr w:type="gramEnd"/>
      <w:r w:rsidR="00B62ACC">
        <w:t>标签分别对应</w:t>
      </w:r>
      <w:r w:rsidR="00B62ACC">
        <w:t>J</w:t>
      </w:r>
      <w:r w:rsidR="00B62ACC">
        <w:t>种属性，其中</w:t>
      </w:r>
      <w:r w:rsidR="00B62ACC" w:rsidRPr="00602A44">
        <w:t>每种标签有</w:t>
      </w:r>
      <m:oMath>
        <m:sSup>
          <m:sSupPr>
            <m:ctrlPr>
              <w:rPr>
                <w:rFonts w:ascii="Cambria Math" w:hAnsi="Cambria Math"/>
              </w:rPr>
            </m:ctrlPr>
          </m:sSupPr>
          <m:e>
            <m:r>
              <w:rPr>
                <w:rFonts w:ascii="Cambria Math" w:hAnsi="Cambria Math"/>
              </w:rPr>
              <m:t>K</m:t>
            </m:r>
          </m:e>
          <m:sup>
            <m:d>
              <m:dPr>
                <m:ctrlPr>
                  <w:rPr>
                    <w:rFonts w:ascii="Cambria Math" w:hAnsi="Cambria Math"/>
                    <w:i/>
                  </w:rPr>
                </m:ctrlPr>
              </m:dPr>
              <m:e>
                <m:r>
                  <w:rPr>
                    <w:rFonts w:ascii="Cambria Math" w:hAnsi="Cambria Math"/>
                  </w:rPr>
                  <m:t>j</m:t>
                </m:r>
              </m:e>
            </m:d>
          </m:sup>
        </m:sSup>
        <m:r>
          <w:rPr>
            <w:rFonts w:ascii="Cambria Math" w:hAnsi="Cambria Math"/>
          </w:rPr>
          <m:t>，</m:t>
        </m:r>
        <m:r>
          <w:rPr>
            <w:rFonts w:ascii="Cambria Math" w:hAnsi="Cambria Math"/>
          </w:rPr>
          <m:t>j=0</m:t>
        </m:r>
        <m:r>
          <w:rPr>
            <w:rFonts w:ascii="Cambria Math" w:hAnsi="Cambria Math"/>
          </w:rPr>
          <m:t>，</m:t>
        </m:r>
        <m:r>
          <w:rPr>
            <w:rFonts w:ascii="Cambria Math" w:hAnsi="Cambria Math"/>
          </w:rPr>
          <m:t>1</m:t>
        </m:r>
        <m:r>
          <w:rPr>
            <w:rFonts w:ascii="Cambria Math" w:hAnsi="Cambria Math"/>
          </w:rPr>
          <m:t>，</m:t>
        </m:r>
        <m:r>
          <w:rPr>
            <w:rFonts w:ascii="Cambria Math" w:hAnsi="Cambria Math"/>
          </w:rPr>
          <m:t>2</m:t>
        </m:r>
        <m:r>
          <w:rPr>
            <w:rFonts w:ascii="Cambria Math" w:hAnsi="Cambria Math"/>
          </w:rPr>
          <m:t>，</m:t>
        </m:r>
        <m:r>
          <w:rPr>
            <w:rFonts w:ascii="Cambria Math" w:hAnsi="Cambria Math"/>
          </w:rPr>
          <m:t>…J</m:t>
        </m:r>
      </m:oMath>
      <w:r w:rsidR="00B62ACC" w:rsidRPr="0013230E">
        <w:fldChar w:fldCharType="begin"/>
      </w:r>
      <w:r w:rsidR="00B62ACC" w:rsidRPr="0013230E">
        <w:instrText xml:space="preserve"> QUOTE </w:instrText>
      </w:r>
      <m:oMath>
        <m:sSup>
          <m:sSupPr>
            <m:ctrlPr>
              <w:rPr>
                <w:rFonts w:ascii="Cambria Math" w:hAnsi="Cambria Math"/>
                <w:i/>
              </w:rPr>
            </m:ctrlPr>
          </m:sSupPr>
          <m:e>
            <m:r>
              <m:rPr>
                <m:sty m:val="p"/>
              </m:rPr>
              <w:rPr>
                <w:rFonts w:ascii="Cambria Math" w:hAnsi="Cambria Math"/>
              </w:rPr>
              <m:t>K</m:t>
            </m:r>
          </m:e>
          <m:sup>
            <m:r>
              <m:rPr>
                <m:sty m:val="p"/>
              </m:rPr>
              <w:rPr>
                <w:rFonts w:ascii="Cambria Math" w:hAnsi="Cambria Math"/>
              </w:rPr>
              <m:t>j</m:t>
            </m:r>
          </m:sup>
        </m:sSup>
        <m:r>
          <m:rPr>
            <m:sty m:val="p"/>
          </m:rPr>
          <w:rPr>
            <w:rFonts w:ascii="Cambria Math" w:hAnsi="Cambria Math"/>
          </w:rPr>
          <m:t>, j=0,1,2,…J</m:t>
        </m:r>
      </m:oMath>
      <w:r w:rsidR="00B62ACC" w:rsidRPr="0013230E">
        <w:instrText xml:space="preserve"> </w:instrText>
      </w:r>
      <w:r w:rsidR="00B62ACC" w:rsidRPr="0013230E">
        <w:fldChar w:fldCharType="end"/>
      </w:r>
      <w:r w:rsidR="00AD3E1A">
        <w:t>个类别</w:t>
      </w:r>
      <w:r w:rsidR="00B62ACC" w:rsidRPr="00602A44">
        <w:t>。</w:t>
      </w:r>
      <w:r w:rsidR="00B62ACC">
        <w:rPr>
          <w:rFonts w:hint="eastAsia"/>
        </w:rPr>
        <w:t>在一个包含</w:t>
      </w:r>
      <w:r w:rsidR="00B62ACC" w:rsidRPr="007A049E">
        <w:rPr>
          <w:rFonts w:hint="eastAsia"/>
          <w:i/>
        </w:rPr>
        <w:t>N</w:t>
      </w:r>
      <w:r w:rsidR="00B62ACC">
        <w:rPr>
          <w:rFonts w:hint="eastAsia"/>
        </w:rPr>
        <w:t>张图像</w:t>
      </w:r>
      <w:r w:rsidR="00B62ACC">
        <w:t>的训练批次中</w:t>
      </w:r>
      <w:r w:rsidR="00B62ACC">
        <w:rPr>
          <w:rFonts w:hint="eastAsia"/>
        </w:rPr>
        <w:t>，</w:t>
      </w:r>
      <w:r w:rsidR="00B62ACC" w:rsidRPr="00602A44">
        <w:t>标签</w:t>
      </w:r>
      <w:r w:rsidR="00B62ACC" w:rsidRPr="00903FC6">
        <w:rPr>
          <w:rFonts w:hint="eastAsia"/>
          <w:i/>
        </w:rPr>
        <w:t>j</w:t>
      </w:r>
      <w:r w:rsidR="00B62ACC">
        <w:rPr>
          <w:rFonts w:hint="eastAsia"/>
        </w:rPr>
        <w:t>的平均</w:t>
      </w:r>
      <w:r w:rsidR="00EF6236">
        <w:t>损失函数表达如</w:t>
      </w:r>
      <w:r w:rsidR="00B62ACC" w:rsidRPr="00602A44">
        <w:t>公式</w:t>
      </w:r>
      <w:r w:rsidR="00B62ACC">
        <w:rPr>
          <w:rFonts w:hint="eastAsia"/>
        </w:rPr>
        <w:t>(</w:t>
      </w:r>
      <w:r w:rsidR="00B62ACC">
        <w:t>4.</w:t>
      </w:r>
      <w:r w:rsidR="00B62ACC" w:rsidRPr="00602A44">
        <w:t>1</w:t>
      </w:r>
      <w:r w:rsidR="00B62ACC">
        <w:rPr>
          <w:rFonts w:hint="eastAsia"/>
        </w:rPr>
        <w:t>)</w:t>
      </w:r>
      <w:r w:rsidR="00EF6236">
        <w:rPr>
          <w:rFonts w:hint="eastAsia"/>
        </w:rPr>
        <w:t>所示</w:t>
      </w:r>
      <w:r w:rsidR="00B62ACC" w:rsidRPr="00602A44">
        <w:t>。</w:t>
      </w:r>
      <w:r w:rsidR="00B62ACC" w:rsidRPr="00AB087D">
        <w:rPr>
          <w:position w:val="-12"/>
        </w:rPr>
        <w:object w:dxaOrig="420" w:dyaOrig="420" w14:anchorId="34184F8C">
          <v:shape id="_x0000_i1028" type="#_x0000_t75" style="width:20.75pt;height:20.75pt" o:ole="">
            <v:imagedata r:id="rId26" o:title=""/>
          </v:shape>
          <o:OLEObject Type="Embed" ProgID="Equation.DSMT4" ShapeID="_x0000_i1028" DrawAspect="Content" ObjectID="_1585517389" r:id="rId27"/>
        </w:object>
      </w:r>
      <w:r w:rsidR="00B62ACC">
        <w:t>是</w:t>
      </w:r>
      <w:r w:rsidR="00EF6236">
        <w:rPr>
          <w:rFonts w:hint="eastAsia"/>
        </w:rPr>
        <w:t>图像</w:t>
      </w:r>
      <m:oMath>
        <m:sSubSup>
          <m:sSubSupPr>
            <m:ctrlPr>
              <w:rPr>
                <w:rFonts w:ascii="Cambria Math" w:hAnsi="Cambria Math"/>
              </w:rPr>
            </m:ctrlPr>
          </m:sSubSupPr>
          <m:e>
            <m:r>
              <w:rPr>
                <w:rFonts w:ascii="Cambria Math" w:hAnsi="Cambria Math"/>
              </w:rPr>
              <m:t>I</m:t>
            </m:r>
          </m:e>
          <m:sub>
            <m:r>
              <w:rPr>
                <w:rFonts w:ascii="Cambria Math" w:hAnsi="Cambria Math"/>
              </w:rPr>
              <m:t>n</m:t>
            </m:r>
          </m:sub>
          <m:sup>
            <m:d>
              <m:dPr>
                <m:ctrlPr>
                  <w:rPr>
                    <w:rFonts w:ascii="Cambria Math" w:hAnsi="Cambria Math"/>
                    <w:i/>
                  </w:rPr>
                </m:ctrlPr>
              </m:dPr>
              <m:e>
                <m:r>
                  <w:rPr>
                    <w:rFonts w:ascii="Cambria Math" w:hAnsi="Cambria Math"/>
                  </w:rPr>
                  <m:t>j</m:t>
                </m:r>
              </m:e>
            </m:d>
          </m:sup>
        </m:sSubSup>
      </m:oMath>
      <w:r w:rsidR="00DD1578">
        <w:t>对于属性</w:t>
      </w:r>
      <w:r w:rsidR="00DD1578">
        <w:t>j</w:t>
      </w:r>
      <w:r w:rsidR="00DD1578">
        <w:t>的预测值</w:t>
      </w:r>
      <m:oMath>
        <m:sSubSup>
          <m:sSubSupPr>
            <m:ctrlPr>
              <w:rPr>
                <w:rFonts w:ascii="Cambria Math" w:hAnsi="Cambria Math"/>
              </w:rPr>
            </m:ctrlPr>
          </m:sSubSupPr>
          <m:e>
            <m:r>
              <w:rPr>
                <w:rFonts w:ascii="Cambria Math" w:hAnsi="Cambria Math"/>
              </w:rPr>
              <m:t>y</m:t>
            </m:r>
          </m:e>
          <m:sub>
            <m:r>
              <w:rPr>
                <w:rFonts w:ascii="Cambria Math" w:hAnsi="Cambria Math"/>
              </w:rPr>
              <m:t>n</m:t>
            </m:r>
          </m:sub>
          <m:sup>
            <m:d>
              <m:dPr>
                <m:ctrlPr>
                  <w:rPr>
                    <w:rFonts w:ascii="Cambria Math" w:hAnsi="Cambria Math"/>
                    <w:i/>
                  </w:rPr>
                </m:ctrlPr>
              </m:dPr>
              <m:e>
                <m:r>
                  <w:rPr>
                    <w:rFonts w:ascii="Cambria Math" w:hAnsi="Cambria Math"/>
                  </w:rPr>
                  <m:t>j</m:t>
                </m:r>
              </m:e>
            </m:d>
          </m:sup>
        </m:sSubSup>
      </m:oMath>
      <w:r w:rsidR="00DD1578">
        <w:t>属于每个类别</w:t>
      </w:r>
      <w:r w:rsidR="00DD1578">
        <w:t>k</w:t>
      </w:r>
      <w:r w:rsidR="00DD1578">
        <w:t>的概率。</w:t>
      </w:r>
      <w:r w:rsidR="008513B6">
        <w:t>多个属性的总体分类损失函数如公式（）所示。总体分类损失函数如</w:t>
      </w:r>
      <w:r w:rsidR="007D39D0">
        <w:t>公式</w:t>
      </w:r>
      <w:r w:rsidR="008513B6">
        <w:t>（）所示，其中的权重</w:t>
      </w:r>
      <w:r w:rsidR="008513B6">
        <w:t>α</w:t>
      </w:r>
      <w:r w:rsidR="009E23E6">
        <w:t>由</w:t>
      </w:r>
      <w:r w:rsidR="008513B6">
        <w:t>实验确定，具体详见</w:t>
      </w:r>
      <w:r w:rsidR="008513B6">
        <w:t>2.3</w:t>
      </w:r>
      <w:r w:rsidR="008513B6">
        <w:t>章。</w:t>
      </w:r>
    </w:p>
    <w:p w14:paraId="34DAE41B" w14:textId="6AD4B552" w:rsidR="006C4E57" w:rsidRDefault="00A000B0" w:rsidP="001C1112">
      <w:pPr>
        <w:autoSpaceDE w:val="0"/>
        <w:autoSpaceDN w:val="0"/>
        <w:adjustRightInd w:val="0"/>
        <w:spacing w:beforeLines="15" w:before="47" w:afterLines="15" w:after="47"/>
        <w:ind w:firstLine="480"/>
        <w:jc w:val="both"/>
      </w:pPr>
      <m:oMathPara>
        <m:oMath>
          <m:sSubSup>
            <m:sSubSupPr>
              <m:ctrlPr>
                <w:rPr>
                  <w:rFonts w:ascii="Cambria Math" w:hAnsi="Cambria Math"/>
                </w:rPr>
              </m:ctrlPr>
            </m:sSubSupPr>
            <m:e>
              <m:r>
                <w:rPr>
                  <w:rFonts w:ascii="Cambria Math" w:hAnsi="Cambria Math"/>
                </w:rPr>
                <m:t>L</m:t>
              </m:r>
            </m:e>
            <m:sub>
              <m:r>
                <w:rPr>
                  <w:rFonts w:ascii="Cambria Math" w:hAnsi="Cambria Math"/>
                </w:rPr>
                <m:t>ATTR+I</m:t>
              </m:r>
            </m:sub>
            <m:sup>
              <m:d>
                <m:dPr>
                  <m:ctrlPr>
                    <w:rPr>
                      <w:rFonts w:ascii="Cambria Math" w:hAnsi="Cambria Math"/>
                      <w:i/>
                    </w:rPr>
                  </m:ctrlPr>
                </m:dPr>
                <m:e>
                  <m:r>
                    <w:rPr>
                      <w:rFonts w:ascii="Cambria Math" w:hAnsi="Cambria Math"/>
                    </w:rPr>
                    <m:t>j</m:t>
                  </m:r>
                </m:e>
              </m:d>
            </m:sup>
          </m:sSub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N</m:t>
              </m:r>
            </m:den>
          </m:f>
          <m:nary>
            <m:naryPr>
              <m:chr m:val="∑"/>
              <m:limLoc m:val="undOvr"/>
              <m:ctrlPr>
                <w:rPr>
                  <w:rFonts w:ascii="Cambria Math" w:hAnsi="Cambria Math"/>
                  <w:i/>
                </w:rPr>
              </m:ctrlPr>
            </m:naryPr>
            <m:sub>
              <m:r>
                <w:rPr>
                  <w:rFonts w:ascii="Cambria Math" w:hAnsi="Cambria Math"/>
                </w:rPr>
                <m:t>n=1</m:t>
              </m:r>
            </m:sub>
            <m:sup>
              <m:r>
                <w:rPr>
                  <w:rFonts w:ascii="Cambria Math" w:hAnsi="Cambria Math"/>
                </w:rPr>
                <m:t>N</m:t>
              </m:r>
            </m:sup>
            <m:e>
              <m:nary>
                <m:naryPr>
                  <m:chr m:val="∑"/>
                  <m:limLoc m:val="undOvr"/>
                  <m:ctrlPr>
                    <w:rPr>
                      <w:rFonts w:ascii="Cambria Math" w:hAnsi="Cambria Math"/>
                      <w:i/>
                    </w:rPr>
                  </m:ctrlPr>
                </m:naryPr>
                <m:sub>
                  <m:r>
                    <w:rPr>
                      <w:rFonts w:ascii="Cambria Math" w:hAnsi="Cambria Math"/>
                    </w:rPr>
                    <m:t>k=0</m:t>
                  </m:r>
                </m:sub>
                <m:sup>
                  <m:sSup>
                    <m:sSupPr>
                      <m:ctrlPr>
                        <w:rPr>
                          <w:rFonts w:ascii="Cambria Math" w:hAnsi="Cambria Math"/>
                          <w:i/>
                        </w:rPr>
                      </m:ctrlPr>
                    </m:sSupPr>
                    <m:e>
                      <m:r>
                        <w:rPr>
                          <w:rFonts w:ascii="Cambria Math" w:hAnsi="Cambria Math"/>
                        </w:rPr>
                        <m:t>K</m:t>
                      </m:r>
                    </m:e>
                    <m:sup>
                      <m:d>
                        <m:dPr>
                          <m:ctrlPr>
                            <w:rPr>
                              <w:rFonts w:ascii="Cambria Math" w:hAnsi="Cambria Math"/>
                              <w:i/>
                            </w:rPr>
                          </m:ctrlPr>
                        </m:dPr>
                        <m:e>
                          <m:r>
                            <w:rPr>
                              <w:rFonts w:ascii="Cambria Math" w:hAnsi="Cambria Math"/>
                            </w:rPr>
                            <m:t>j</m:t>
                          </m:r>
                        </m:e>
                      </m:d>
                    </m:sup>
                  </m:sSup>
                  <m:r>
                    <w:rPr>
                      <w:rFonts w:ascii="Cambria Math" w:hAnsi="Cambria Math"/>
                    </w:rPr>
                    <m:t>-1</m:t>
                  </m:r>
                </m:sup>
                <m:e>
                  <m:r>
                    <w:rPr>
                      <w:rFonts w:ascii="Cambria Math" w:hAnsi="Cambria Math"/>
                    </w:rPr>
                    <m:t>1</m:t>
                  </m:r>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y</m:t>
                          </m:r>
                        </m:e>
                        <m:sub>
                          <m:r>
                            <w:rPr>
                              <w:rFonts w:ascii="Cambria Math" w:hAnsi="Cambria Math"/>
                            </w:rPr>
                            <m:t>n</m:t>
                          </m:r>
                        </m:sub>
                        <m:sup>
                          <m:d>
                            <m:dPr>
                              <m:ctrlPr>
                                <w:rPr>
                                  <w:rFonts w:ascii="Cambria Math" w:hAnsi="Cambria Math"/>
                                  <w:i/>
                                </w:rPr>
                              </m:ctrlPr>
                            </m:dPr>
                            <m:e>
                              <m:r>
                                <w:rPr>
                                  <w:rFonts w:ascii="Cambria Math" w:hAnsi="Cambria Math"/>
                                </w:rPr>
                                <m:t>j</m:t>
                              </m:r>
                            </m:e>
                          </m:d>
                        </m:sup>
                      </m:sSubSup>
                      <m:r>
                        <w:rPr>
                          <w:rFonts w:ascii="Cambria Math" w:hAnsi="Cambria Math"/>
                        </w:rPr>
                        <m:t>=k</m:t>
                      </m:r>
                    </m:e>
                  </m:d>
                  <m:r>
                    <w:rPr>
                      <w:rFonts w:ascii="Cambria Math" w:hAnsi="Cambria Math"/>
                    </w:rPr>
                    <m:t>log</m:t>
                  </m:r>
                  <m:d>
                    <m:dPr>
                      <m:ctrlPr>
                        <w:rPr>
                          <w:rFonts w:ascii="Cambria Math" w:hAnsi="Cambria Math"/>
                          <w:i/>
                        </w:rPr>
                      </m:ctrlPr>
                    </m:dPr>
                    <m:e>
                      <m:sSubSup>
                        <m:sSubSupPr>
                          <m:ctrlPr>
                            <w:rPr>
                              <w:rFonts w:ascii="Cambria Math" w:hAnsi="Cambria Math"/>
                              <w:i/>
                            </w:rPr>
                          </m:ctrlPr>
                        </m:sSubSupPr>
                        <m:e>
                          <m:acc>
                            <m:accPr>
                              <m:ctrlPr>
                                <w:rPr>
                                  <w:rFonts w:ascii="Cambria Math" w:hAnsi="Cambria Math"/>
                                  <w:i/>
                                </w:rPr>
                              </m:ctrlPr>
                            </m:accPr>
                            <m:e>
                              <m:r>
                                <w:rPr>
                                  <w:rFonts w:ascii="Cambria Math" w:hAnsi="Cambria Math"/>
                                </w:rPr>
                                <m:t>p</m:t>
                              </m:r>
                            </m:e>
                          </m:acc>
                        </m:e>
                        <m:sub>
                          <m:r>
                            <w:rPr>
                              <w:rFonts w:ascii="Cambria Math" w:hAnsi="Cambria Math"/>
                            </w:rPr>
                            <m:t>nk</m:t>
                          </m:r>
                        </m:sub>
                        <m:sup>
                          <m:d>
                            <m:dPr>
                              <m:ctrlPr>
                                <w:rPr>
                                  <w:rFonts w:ascii="Cambria Math" w:hAnsi="Cambria Math"/>
                                  <w:i/>
                                </w:rPr>
                              </m:ctrlPr>
                            </m:dPr>
                            <m:e>
                              <m:r>
                                <w:rPr>
                                  <w:rFonts w:ascii="Cambria Math" w:hAnsi="Cambria Math"/>
                                </w:rPr>
                                <m:t>j</m:t>
                              </m:r>
                            </m:e>
                          </m:d>
                        </m:sup>
                      </m:sSubSup>
                    </m:e>
                  </m:d>
                </m:e>
              </m:nary>
            </m:e>
          </m:nary>
        </m:oMath>
      </m:oMathPara>
    </w:p>
    <w:p w14:paraId="4D0103A9" w14:textId="286D2589" w:rsidR="008513B6" w:rsidRDefault="00A000B0" w:rsidP="001C1112">
      <w:pPr>
        <w:autoSpaceDE w:val="0"/>
        <w:autoSpaceDN w:val="0"/>
        <w:adjustRightInd w:val="0"/>
        <w:spacing w:beforeLines="15" w:before="47" w:afterLines="15" w:after="47"/>
        <w:ind w:firstLine="480"/>
        <w:jc w:val="both"/>
      </w:pPr>
      <m:oMathPara>
        <m:oMath>
          <m:sSub>
            <m:sSubPr>
              <m:ctrlPr>
                <w:rPr>
                  <w:rFonts w:ascii="Cambria Math" w:hAnsi="Cambria Math"/>
                </w:rPr>
              </m:ctrlPr>
            </m:sSubPr>
            <m:e>
              <m:r>
                <w:rPr>
                  <w:rFonts w:ascii="Cambria Math" w:hAnsi="Cambria Math"/>
                </w:rPr>
                <m:t>L</m:t>
              </m:r>
            </m:e>
            <m:sub>
              <m:r>
                <w:rPr>
                  <w:rFonts w:ascii="Cambria Math" w:hAnsi="Cambria Math"/>
                </w:rPr>
                <m:t>ATTR</m:t>
              </m:r>
            </m:sub>
          </m:sSub>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J</m:t>
              </m:r>
            </m:den>
          </m:f>
          <m:nary>
            <m:naryPr>
              <m:chr m:val="∑"/>
              <m:limLoc m:val="undOvr"/>
              <m:ctrlPr>
                <w:rPr>
                  <w:rFonts w:ascii="Cambria Math" w:hAnsi="Cambria Math"/>
                  <w:i/>
                </w:rPr>
              </m:ctrlPr>
            </m:naryPr>
            <m:sub>
              <m:r>
                <w:rPr>
                  <w:rFonts w:ascii="Cambria Math" w:hAnsi="Cambria Math"/>
                </w:rPr>
                <m:t>j=1</m:t>
              </m:r>
            </m:sub>
            <m:sup>
              <m:r>
                <w:rPr>
                  <w:rFonts w:ascii="Cambria Math" w:hAnsi="Cambria Math"/>
                </w:rPr>
                <m:t>J</m:t>
              </m:r>
            </m:sup>
            <m:e>
              <m:sSubSup>
                <m:sSubSupPr>
                  <m:ctrlPr>
                    <w:rPr>
                      <w:rFonts w:ascii="Cambria Math" w:hAnsi="Cambria Math"/>
                      <w:i/>
                    </w:rPr>
                  </m:ctrlPr>
                </m:sSubSupPr>
                <m:e>
                  <m:r>
                    <w:rPr>
                      <w:rFonts w:ascii="Cambria Math" w:hAnsi="Cambria Math"/>
                    </w:rPr>
                    <m:t>L</m:t>
                  </m:r>
                </m:e>
                <m:sub>
                  <m:r>
                    <w:rPr>
                      <w:rFonts w:ascii="Cambria Math" w:hAnsi="Cambria Math"/>
                    </w:rPr>
                    <m:t>ATTR+I</m:t>
                  </m:r>
                </m:sub>
                <m:sup>
                  <m:d>
                    <m:dPr>
                      <m:ctrlPr>
                        <w:rPr>
                          <w:rFonts w:ascii="Cambria Math" w:hAnsi="Cambria Math"/>
                          <w:i/>
                        </w:rPr>
                      </m:ctrlPr>
                    </m:dPr>
                    <m:e>
                      <m:r>
                        <w:rPr>
                          <w:rFonts w:ascii="Cambria Math" w:hAnsi="Cambria Math"/>
                        </w:rPr>
                        <m:t>j</m:t>
                      </m:r>
                    </m:e>
                  </m:d>
                </m:sup>
              </m:sSubSup>
            </m:e>
          </m:nary>
        </m:oMath>
      </m:oMathPara>
    </w:p>
    <w:p w14:paraId="0C2D9F66" w14:textId="7617945F" w:rsidR="008513B6" w:rsidRDefault="00A000B0" w:rsidP="001C1112">
      <w:pPr>
        <w:autoSpaceDE w:val="0"/>
        <w:autoSpaceDN w:val="0"/>
        <w:adjustRightInd w:val="0"/>
        <w:spacing w:beforeLines="15" w:before="47" w:afterLines="15" w:after="47"/>
        <w:ind w:firstLine="480"/>
        <w:jc w:val="both"/>
      </w:pPr>
      <m:oMathPara>
        <m:oMath>
          <m:sSub>
            <m:sSubPr>
              <m:ctrlPr>
                <w:rPr>
                  <w:rFonts w:ascii="Cambria Math" w:hAnsi="Cambria Math"/>
                </w:rPr>
              </m:ctrlPr>
            </m:sSubPr>
            <m:e>
              <m:r>
                <w:rPr>
                  <w:rFonts w:ascii="Cambria Math" w:hAnsi="Cambria Math"/>
                </w:rPr>
                <m:t>L</m:t>
              </m:r>
            </m:e>
            <m:sub>
              <m:r>
                <w:rPr>
                  <w:rFonts w:ascii="Cambria Math" w:hAnsi="Cambria Math"/>
                </w:rPr>
                <m:t>C</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ATTR</m:t>
              </m:r>
            </m:sub>
          </m:sSub>
          <m:r>
            <w:rPr>
              <w:rFonts w:ascii="Cambria Math" w:hAnsi="Cambria Math"/>
            </w:rPr>
            <m:t>+α</m:t>
          </m:r>
          <m:sSub>
            <m:sSubPr>
              <m:ctrlPr>
                <w:rPr>
                  <w:rFonts w:ascii="Cambria Math" w:hAnsi="Cambria Math"/>
                  <w:i/>
                </w:rPr>
              </m:ctrlPr>
            </m:sSubPr>
            <m:e>
              <m:r>
                <w:rPr>
                  <w:rFonts w:ascii="Cambria Math" w:hAnsi="Cambria Math"/>
                </w:rPr>
                <m:t>L</m:t>
              </m:r>
            </m:e>
            <m:sub>
              <m:r>
                <w:rPr>
                  <w:rFonts w:ascii="Cambria Math" w:hAnsi="Cambria Math"/>
                </w:rPr>
                <m:t>I</m:t>
              </m:r>
            </m:sub>
          </m:sSub>
        </m:oMath>
      </m:oMathPara>
    </w:p>
    <w:p w14:paraId="0972230C" w14:textId="03147261" w:rsidR="002710A2" w:rsidRDefault="00EF6236" w:rsidP="001C1112">
      <w:pPr>
        <w:autoSpaceDE w:val="0"/>
        <w:autoSpaceDN w:val="0"/>
        <w:adjustRightInd w:val="0"/>
        <w:spacing w:beforeLines="15" w:before="47" w:afterLines="15" w:after="47"/>
        <w:ind w:firstLine="480"/>
        <w:jc w:val="both"/>
      </w:pPr>
      <w:r>
        <w:t>在训练过程中需要使用梯度下降的方法进行反向传播，需要对损失函数进行求导，由于分类损失函数是各个标签损失的线性叠加，而且各个标签的损失函数相同，这里将以公式（）为例给出梯度求导公式</w:t>
      </w:r>
      <w:r w:rsidR="00367F30">
        <w:rPr>
          <w:rFonts w:hint="eastAsia"/>
        </w:rPr>
        <w:t>如公式（）所示</w:t>
      </w:r>
      <w:r w:rsidR="00367F30">
        <w:t>，</w:t>
      </w:r>
      <w:r>
        <w:t>总体损失梯度也将是各个标签</w:t>
      </w:r>
      <w:r w:rsidR="00AF3FFD">
        <w:t>损失梯度</w:t>
      </w:r>
      <w:r>
        <w:t>的线性叠加。</w:t>
      </w:r>
      <w:r>
        <w:rPr>
          <w:rFonts w:hint="eastAsia"/>
        </w:rPr>
        <w:t>其中</w:t>
      </w:r>
      <m:oMath>
        <m:sSub>
          <m:sSubPr>
            <m:ctrlPr>
              <w:rPr>
                <w:rFonts w:ascii="Cambria Math" w:hAnsi="Cambria Math"/>
              </w:rPr>
            </m:ctrlPr>
          </m:sSubPr>
          <m:e>
            <m:r>
              <w:rPr>
                <w:rFonts w:ascii="Cambria Math" w:hAnsi="Cambria Math"/>
              </w:rPr>
              <m:t>z</m:t>
            </m:r>
          </m:e>
          <m:sub>
            <m:r>
              <w:rPr>
                <w:rFonts w:ascii="Cambria Math" w:hAnsi="Cambria Math"/>
              </w:rPr>
              <m:t>n</m:t>
            </m:r>
          </m:sub>
        </m:sSub>
      </m:oMath>
      <w:r>
        <w:rPr>
          <w:rFonts w:hint="eastAsia"/>
        </w:rPr>
        <w:t>表示</w:t>
      </w:r>
      <w:proofErr w:type="gramStart"/>
      <w:r>
        <w:rPr>
          <w:rFonts w:hint="eastAsia"/>
        </w:rPr>
        <w:t>损失</w:t>
      </w:r>
      <w:r w:rsidR="00577958">
        <w:rPr>
          <w:rFonts w:hint="eastAsia"/>
        </w:rPr>
        <w:t>层</w:t>
      </w:r>
      <w:r>
        <w:rPr>
          <w:rFonts w:hint="eastAsia"/>
        </w:rPr>
        <w:t>前一层</w:t>
      </w:r>
      <w:proofErr w:type="gramEnd"/>
      <w:r>
        <w:rPr>
          <w:rFonts w:hint="eastAsia"/>
        </w:rPr>
        <w:t>的特征。</w:t>
      </w:r>
    </w:p>
    <w:p w14:paraId="049AC030" w14:textId="5376D8FA" w:rsidR="00EF6236" w:rsidRDefault="00A000B0" w:rsidP="001C1112">
      <w:pPr>
        <w:autoSpaceDE w:val="0"/>
        <w:autoSpaceDN w:val="0"/>
        <w:adjustRightInd w:val="0"/>
        <w:spacing w:beforeLines="15" w:before="47" w:afterLines="15" w:after="47"/>
        <w:ind w:firstLine="480"/>
        <w:jc w:val="both"/>
      </w:pPr>
      <m:oMathPara>
        <m:oMath>
          <m:f>
            <m:fPr>
              <m:ctrlPr>
                <w:rPr>
                  <w:rFonts w:ascii="Cambria Math" w:hAnsi="Cambria Math"/>
                </w:rPr>
              </m:ctrlPr>
            </m:fPr>
            <m:num>
              <m:r>
                <m:rPr>
                  <m:sty m:val="p"/>
                </m:rPr>
                <w:rPr>
                  <w:rFonts w:ascii="Cambria Math" w:hAnsi="Cambria Math"/>
                </w:rPr>
                <m:t>∂</m:t>
              </m:r>
              <m:sSubSup>
                <m:sSubSupPr>
                  <m:ctrlPr>
                    <w:rPr>
                      <w:rFonts w:ascii="Cambria Math" w:hAnsi="Cambria Math"/>
                    </w:rPr>
                  </m:ctrlPr>
                </m:sSubSupPr>
                <m:e>
                  <m:r>
                    <w:rPr>
                      <w:rFonts w:ascii="Cambria Math" w:hAnsi="Cambria Math"/>
                    </w:rPr>
                    <m:t>L</m:t>
                  </m:r>
                </m:e>
                <m:sub>
                  <m:r>
                    <w:rPr>
                      <w:rFonts w:ascii="Cambria Math" w:hAnsi="Cambria Math"/>
                    </w:rPr>
                    <m:t>ATTR+I</m:t>
                  </m:r>
                </m:sub>
                <m:sup>
                  <m:d>
                    <m:dPr>
                      <m:ctrlPr>
                        <w:rPr>
                          <w:rFonts w:ascii="Cambria Math" w:hAnsi="Cambria Math"/>
                          <w:i/>
                        </w:rPr>
                      </m:ctrlPr>
                    </m:dPr>
                    <m:e>
                      <m:r>
                        <w:rPr>
                          <w:rFonts w:ascii="Cambria Math" w:hAnsi="Cambria Math"/>
                        </w:rPr>
                        <m:t>j</m:t>
                      </m:r>
                    </m:e>
                  </m:d>
                </m:sup>
              </m:sSubSup>
            </m:num>
            <m:den>
              <m:r>
                <m:rPr>
                  <m:sty m:val="p"/>
                </m:rPr>
                <w:rPr>
                  <w:rFonts w:ascii="Cambria Math" w:hAnsi="Cambria Math"/>
                </w:rPr>
                <m:t>∂</m:t>
              </m:r>
              <m:sSubSup>
                <m:sSubSupPr>
                  <m:ctrlPr>
                    <w:rPr>
                      <w:rFonts w:ascii="Cambria Math" w:hAnsi="Cambria Math"/>
                    </w:rPr>
                  </m:ctrlPr>
                </m:sSubSupPr>
                <m:e>
                  <m:r>
                    <w:rPr>
                      <w:rFonts w:ascii="Cambria Math" w:hAnsi="Cambria Math"/>
                    </w:rPr>
                    <m:t>z</m:t>
                  </m:r>
                </m:e>
                <m:sub>
                  <m:r>
                    <w:rPr>
                      <w:rFonts w:ascii="Cambria Math" w:hAnsi="Cambria Math"/>
                    </w:rPr>
                    <m:t>n</m:t>
                  </m:r>
                </m:sub>
                <m:sup>
                  <m:d>
                    <m:dPr>
                      <m:ctrlPr>
                        <w:rPr>
                          <w:rFonts w:ascii="Cambria Math" w:hAnsi="Cambria Math"/>
                          <w:i/>
                        </w:rPr>
                      </m:ctrlPr>
                    </m:dPr>
                    <m:e>
                      <m:r>
                        <w:rPr>
                          <w:rFonts w:ascii="Cambria Math" w:hAnsi="Cambria Math"/>
                        </w:rPr>
                        <m:t>j</m:t>
                      </m:r>
                    </m:e>
                  </m:d>
                </m:sup>
              </m:sSubSup>
            </m:den>
          </m:f>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N</m:t>
              </m:r>
            </m:den>
          </m:f>
          <m:nary>
            <m:naryPr>
              <m:chr m:val="∑"/>
              <m:limLoc m:val="undOvr"/>
              <m:ctrlPr>
                <w:rPr>
                  <w:rFonts w:ascii="Cambria Math" w:hAnsi="Cambria Math"/>
                  <w:i/>
                </w:rPr>
              </m:ctrlPr>
            </m:naryPr>
            <m:sub>
              <m:r>
                <w:rPr>
                  <w:rFonts w:ascii="Cambria Math" w:hAnsi="Cambria Math"/>
                </w:rPr>
                <m:t>n=1</m:t>
              </m:r>
            </m:sub>
            <m:sup>
              <m:r>
                <w:rPr>
                  <w:rFonts w:ascii="Cambria Math" w:hAnsi="Cambria Math"/>
                </w:rPr>
                <m:t>N</m:t>
              </m:r>
            </m:sup>
            <m:e>
              <m:d>
                <m:dPr>
                  <m:ctrlPr>
                    <w:rPr>
                      <w:rFonts w:ascii="Cambria Math" w:hAnsi="Cambria Math"/>
                      <w:i/>
                    </w:rPr>
                  </m:ctrlPr>
                </m:dPr>
                <m:e>
                  <m:sSubSup>
                    <m:sSubSupPr>
                      <m:ctrlPr>
                        <w:rPr>
                          <w:rFonts w:ascii="Cambria Math" w:hAnsi="Cambria Math"/>
                          <w:i/>
                        </w:rPr>
                      </m:ctrlPr>
                    </m:sSubSupPr>
                    <m:e>
                      <m:acc>
                        <m:accPr>
                          <m:ctrlPr>
                            <w:rPr>
                              <w:rFonts w:ascii="Cambria Math" w:hAnsi="Cambria Math"/>
                              <w:i/>
                            </w:rPr>
                          </m:ctrlPr>
                        </m:accPr>
                        <m:e>
                          <m:r>
                            <w:rPr>
                              <w:rFonts w:ascii="Cambria Math" w:hAnsi="Cambria Math"/>
                            </w:rPr>
                            <m:t>p</m:t>
                          </m:r>
                        </m:e>
                      </m:acc>
                    </m:e>
                    <m:sub>
                      <m:r>
                        <w:rPr>
                          <w:rFonts w:ascii="Cambria Math" w:hAnsi="Cambria Math"/>
                        </w:rPr>
                        <m:t>nk</m:t>
                      </m:r>
                    </m:sub>
                    <m:sup>
                      <m:d>
                        <m:dPr>
                          <m:ctrlPr>
                            <w:rPr>
                              <w:rFonts w:ascii="Cambria Math" w:hAnsi="Cambria Math"/>
                              <w:i/>
                            </w:rPr>
                          </m:ctrlPr>
                        </m:dPr>
                        <m:e>
                          <m:r>
                            <w:rPr>
                              <w:rFonts w:ascii="Cambria Math" w:hAnsi="Cambria Math"/>
                            </w:rPr>
                            <m:t>j</m:t>
                          </m:r>
                        </m:e>
                      </m:d>
                    </m:sup>
                  </m:sSubSup>
                  <m:r>
                    <w:rPr>
                      <w:rFonts w:ascii="Cambria Math" w:hAnsi="Cambria Math"/>
                    </w:rPr>
                    <m:t>-1</m:t>
                  </m:r>
                </m:e>
              </m:d>
            </m:e>
          </m:nary>
        </m:oMath>
      </m:oMathPara>
    </w:p>
    <w:p w14:paraId="2507335E" w14:textId="387E0054" w:rsidR="00EF6236" w:rsidRDefault="00EF6236" w:rsidP="00EF6236">
      <w:pPr>
        <w:pStyle w:val="3"/>
      </w:pPr>
      <w:r>
        <w:t xml:space="preserve">2.2.3 </w:t>
      </w:r>
      <w:r>
        <w:t>验证损失函数</w:t>
      </w:r>
    </w:p>
    <w:p w14:paraId="28BFC3BF" w14:textId="5174C4B2" w:rsidR="00081154" w:rsidRDefault="00B2069D" w:rsidP="001C1112">
      <w:pPr>
        <w:autoSpaceDE w:val="0"/>
        <w:autoSpaceDN w:val="0"/>
        <w:adjustRightInd w:val="0"/>
        <w:spacing w:beforeLines="15" w:before="47" w:afterLines="15" w:after="47"/>
        <w:ind w:firstLine="480"/>
        <w:jc w:val="both"/>
      </w:pPr>
      <w:r>
        <w:t>验证损失函数是</w:t>
      </w:r>
      <w:r w:rsidR="00665A68">
        <w:t>最先应用在人脸识别验证领域</w:t>
      </w:r>
      <w:r w:rsidR="00CC3401">
        <w:t>，</w:t>
      </w:r>
      <w:r w:rsidR="00665A68">
        <w:t>我们在</w:t>
      </w:r>
      <w:r w:rsidR="00665A68">
        <w:t>deepid2[]</w:t>
      </w:r>
      <w:r w:rsidR="00665A68">
        <w:t>的验证损失函数的基础上进行</w:t>
      </w:r>
      <w:r>
        <w:t>改进</w:t>
      </w:r>
      <w:r w:rsidR="00BD14D6">
        <w:t>，其目的是为了使得特征空间中是同一个行人</w:t>
      </w:r>
      <w:r w:rsidR="00BD14D6">
        <w:rPr>
          <w:rFonts w:hint="eastAsia"/>
        </w:rPr>
        <w:t>目标对应的特征距离较小，不同行人目标间的特征距离较大。</w:t>
      </w:r>
      <w:r w:rsidR="006F0AFB">
        <w:t>在进行验证损失的计算之前，将会</w:t>
      </w:r>
      <w:r w:rsidR="004C2BFC">
        <w:rPr>
          <w:rFonts w:hint="eastAsia"/>
        </w:rPr>
        <w:t>通过一个全连接</w:t>
      </w:r>
      <w:proofErr w:type="gramStart"/>
      <w:r w:rsidR="004C2BFC">
        <w:rPr>
          <w:rFonts w:hint="eastAsia"/>
        </w:rPr>
        <w:t>层实现</w:t>
      </w:r>
      <w:proofErr w:type="gramEnd"/>
      <w:r w:rsidR="004C2BFC">
        <w:rPr>
          <w:rFonts w:hint="eastAsia"/>
        </w:rPr>
        <w:t>的</w:t>
      </w:r>
      <w:r w:rsidR="006F0AFB">
        <w:t>特征进行降维，使其收敛的速度更快。</w:t>
      </w:r>
      <w:r>
        <w:t>由于验证损失使用</w:t>
      </w:r>
      <w:r>
        <w:t>feature map</w:t>
      </w:r>
      <w:r>
        <w:t>的特征进行</w:t>
      </w:r>
      <w:r w:rsidR="00E522EA">
        <w:t>对比</w:t>
      </w:r>
      <w:r>
        <w:t>验证，</w:t>
      </w:r>
      <w:r w:rsidR="00752A16">
        <w:t>并没有行人</w:t>
      </w:r>
      <w:r w:rsidR="00752A16">
        <w:t>ID</w:t>
      </w:r>
      <w:r w:rsidR="00752A16">
        <w:t>、行人属性的区分，因此这里将进行统一描述。</w:t>
      </w:r>
      <w:r w:rsidR="00132163">
        <w:rPr>
          <w:rFonts w:hint="eastAsia"/>
        </w:rPr>
        <w:t>对于某个批次中第</w:t>
      </w:r>
      <w:r w:rsidR="0086553E">
        <w:rPr>
          <w:rFonts w:hint="eastAsia"/>
        </w:rPr>
        <w:t>n</w:t>
      </w:r>
      <w:proofErr w:type="gramStart"/>
      <w:r w:rsidR="00132163">
        <w:rPr>
          <w:rFonts w:hint="eastAsia"/>
        </w:rPr>
        <w:t>个</w:t>
      </w:r>
      <w:proofErr w:type="gramEnd"/>
      <w:r w:rsidR="00132163">
        <w:rPr>
          <w:rFonts w:hint="eastAsia"/>
        </w:rPr>
        <w:t>图像</w:t>
      </w:r>
      <w:r w:rsidR="003564CD">
        <w:rPr>
          <w:rFonts w:hint="eastAsia"/>
        </w:rPr>
        <w:t>、第</w:t>
      </w:r>
      <w:r w:rsidR="003564CD">
        <w:rPr>
          <w:rFonts w:hint="eastAsia"/>
        </w:rPr>
        <w:t>j</w:t>
      </w:r>
      <w:proofErr w:type="gramStart"/>
      <w:r w:rsidR="003564CD">
        <w:rPr>
          <w:rFonts w:hint="eastAsia"/>
        </w:rPr>
        <w:t>个</w:t>
      </w:r>
      <w:proofErr w:type="gramEnd"/>
      <w:r w:rsidR="003564CD">
        <w:rPr>
          <w:rFonts w:hint="eastAsia"/>
        </w:rPr>
        <w:t>标签的</w:t>
      </w:r>
      <w:r w:rsidR="00132163">
        <w:rPr>
          <w:rFonts w:hint="eastAsia"/>
        </w:rPr>
        <w:t>特征向量对</w:t>
      </w:r>
      <m:oMath>
        <m:d>
          <m:dPr>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n,1</m:t>
                </m:r>
              </m:sub>
              <m:sup>
                <m:d>
                  <m:dPr>
                    <m:ctrlPr>
                      <w:rPr>
                        <w:rFonts w:ascii="Cambria Math" w:hAnsi="Cambria Math"/>
                        <w:i/>
                      </w:rPr>
                    </m:ctrlPr>
                  </m:dPr>
                  <m:e>
                    <m:r>
                      <w:rPr>
                        <w:rFonts w:ascii="Cambria Math" w:hAnsi="Cambria Math"/>
                      </w:rPr>
                      <m:t>j</m:t>
                    </m:r>
                  </m:e>
                </m:d>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n,2</m:t>
                </m:r>
              </m:sub>
              <m:sup>
                <m:d>
                  <m:dPr>
                    <m:ctrlPr>
                      <w:rPr>
                        <w:rFonts w:ascii="Cambria Math" w:hAnsi="Cambria Math"/>
                        <w:i/>
                      </w:rPr>
                    </m:ctrlPr>
                  </m:dPr>
                  <m:e>
                    <m:r>
                      <w:rPr>
                        <w:rFonts w:ascii="Cambria Math" w:hAnsi="Cambria Math"/>
                      </w:rPr>
                      <m:t>j</m:t>
                    </m:r>
                  </m:e>
                </m:d>
              </m:sup>
            </m:sSubSup>
          </m:e>
        </m:d>
        <m:r>
          <w:rPr>
            <w:rFonts w:ascii="Cambria Math" w:hAnsi="Cambria Math"/>
          </w:rPr>
          <m:t>,j=0,1…J</m:t>
        </m:r>
      </m:oMath>
      <w:r w:rsidR="003564CD">
        <w:t>，</w:t>
      </w:r>
      <w:r w:rsidR="0013230E" w:rsidRPr="00017FD8">
        <w:fldChar w:fldCharType="begin"/>
      </w:r>
      <w:r w:rsidR="0013230E" w:rsidRPr="00017FD8">
        <w:instrText xml:space="preserve"> QUOTE </w:instrText>
      </w:r>
      <m:oMath>
        <m:r>
          <m:rPr>
            <m:sty m:val="p"/>
          </m:rPr>
          <w:rPr>
            <w:rFonts w:ascii="Cambria Math" w:hAnsi="Cambria Math"/>
          </w:rPr>
          <m:t>(</m:t>
        </m:r>
        <m:sSub>
          <m:sSubPr>
            <m:ctrlPr>
              <w:rPr>
                <w:rFonts w:ascii="Cambria Math" w:hAnsi="Cambria Math"/>
                <w:i/>
              </w:rPr>
            </m:ctrlPr>
          </m:sSubPr>
          <m:e>
            <m:r>
              <m:rPr>
                <m:sty m:val="p"/>
              </m:rPr>
              <w:rPr>
                <w:rFonts w:ascii="Cambria Math" w:hAnsi="Cambria Math"/>
              </w:rPr>
              <m:t>x</m:t>
            </m:r>
          </m:e>
          <m:sub>
            <m:r>
              <m:rPr>
                <m:sty m:val="p"/>
              </m:rPr>
              <w:rPr>
                <w:rFonts w:ascii="Cambria Math" w:hAnsi="Cambria Math"/>
              </w:rPr>
              <m:t>m,1</m:t>
            </m:r>
          </m:sub>
        </m:sSub>
        <m:r>
          <m:rPr>
            <m:sty m:val="p"/>
          </m:rPr>
          <w:rPr>
            <w:rFonts w:ascii="Cambria Math" w:hAnsi="Cambria Math"/>
          </w:rPr>
          <m:t xml:space="preserve">, </m:t>
        </m:r>
        <m:sSub>
          <m:sSubPr>
            <m:ctrlPr>
              <w:rPr>
                <w:rFonts w:ascii="Cambria Math" w:hAnsi="Cambria Math"/>
                <w:i/>
              </w:rPr>
            </m:ctrlPr>
          </m:sSubPr>
          <m:e>
            <m:r>
              <m:rPr>
                <m:sty m:val="p"/>
              </m:rPr>
              <w:rPr>
                <w:rFonts w:ascii="Cambria Math" w:hAnsi="Cambria Math"/>
              </w:rPr>
              <m:t>x</m:t>
            </m:r>
          </m:e>
          <m:sub>
            <m:r>
              <m:rPr>
                <m:sty m:val="p"/>
              </m:rPr>
              <w:rPr>
                <w:rFonts w:ascii="Cambria Math" w:hAnsi="Cambria Math"/>
              </w:rPr>
              <m:t>m,2</m:t>
            </m:r>
          </m:sub>
        </m:sSub>
        <m:r>
          <m:rPr>
            <m:sty m:val="p"/>
          </m:rPr>
          <w:rPr>
            <w:rFonts w:ascii="Cambria Math" w:hAnsi="Cambria Math"/>
          </w:rPr>
          <m:t>)</m:t>
        </m:r>
      </m:oMath>
      <w:r w:rsidR="0013230E" w:rsidRPr="00017FD8">
        <w:instrText xml:space="preserve"> </w:instrText>
      </w:r>
      <w:r w:rsidR="0013230E" w:rsidRPr="00017FD8">
        <w:fldChar w:fldCharType="end"/>
      </w:r>
      <w:r w:rsidR="002C77BC">
        <w:t>的</w:t>
      </w:r>
      <w:r w:rsidR="00132163">
        <w:rPr>
          <w:rFonts w:hint="eastAsia"/>
        </w:rPr>
        <w:t>验证</w:t>
      </w:r>
      <w:r w:rsidR="002C77BC">
        <w:t>损失</w:t>
      </w:r>
      <w:r w:rsidR="00132163">
        <w:t>如</w:t>
      </w:r>
      <w:r w:rsidR="00990523" w:rsidRPr="0013230E">
        <w:t>公式</w:t>
      </w:r>
      <w:r w:rsidR="003F0F02">
        <w:rPr>
          <w:rFonts w:hint="eastAsia"/>
        </w:rPr>
        <w:t>(</w:t>
      </w:r>
      <w:r w:rsidR="00990523" w:rsidRPr="0013230E">
        <w:t>2</w:t>
      </w:r>
      <w:r w:rsidR="00D27C97">
        <w:t>.</w:t>
      </w:r>
      <w:r w:rsidR="00FC11FB" w:rsidRPr="0013230E">
        <w:t>1</w:t>
      </w:r>
      <w:r w:rsidR="003F0F02">
        <w:rPr>
          <w:rFonts w:hint="eastAsia"/>
        </w:rPr>
        <w:t>)</w:t>
      </w:r>
      <w:r w:rsidR="00990523" w:rsidRPr="0013230E">
        <w:t>所示。</w:t>
      </w:r>
    </w:p>
    <w:p w14:paraId="199B7067" w14:textId="72727ED7" w:rsidR="006974AB" w:rsidRPr="004E186E" w:rsidRDefault="00A000B0" w:rsidP="001C1112">
      <w:pPr>
        <w:autoSpaceDE w:val="0"/>
        <w:autoSpaceDN w:val="0"/>
        <w:adjustRightInd w:val="0"/>
        <w:spacing w:beforeLines="15" w:before="47" w:afterLines="15" w:after="47"/>
        <w:ind w:firstLine="480"/>
        <w:jc w:val="both"/>
      </w:pPr>
      <m:oMathPara>
        <m:oMath>
          <m:sSubSup>
            <m:sSubSupPr>
              <m:ctrlPr>
                <w:rPr>
                  <w:rFonts w:ascii="Cambria Math" w:hAnsi="Cambria Math"/>
                  <w:i/>
                </w:rPr>
              </m:ctrlPr>
            </m:sSubSupPr>
            <m:e>
              <m:r>
                <w:rPr>
                  <w:rFonts w:ascii="Cambria Math" w:hAnsi="Cambria Math"/>
                </w:rPr>
                <m:t>L</m:t>
              </m:r>
            </m:e>
            <m:sub>
              <m:r>
                <w:rPr>
                  <w:rFonts w:ascii="Cambria Math" w:hAnsi="Cambria Math"/>
                </w:rPr>
                <m:t>V_n</m:t>
              </m:r>
            </m:sub>
            <m:sup>
              <m:d>
                <m:dPr>
                  <m:ctrlPr>
                    <w:rPr>
                      <w:rFonts w:ascii="Cambria Math" w:hAnsi="Cambria Math"/>
                      <w:i/>
                    </w:rPr>
                  </m:ctrlPr>
                </m:dPr>
                <m:e>
                  <m:r>
                    <w:rPr>
                      <w:rFonts w:ascii="Cambria Math" w:hAnsi="Cambria Math"/>
                    </w:rPr>
                    <m:t>j</m:t>
                  </m:r>
                </m:e>
              </m:d>
            </m:sup>
          </m:sSub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SubSup>
            <m:sSubSupPr>
              <m:ctrlPr>
                <w:rPr>
                  <w:rFonts w:ascii="Cambria Math" w:hAnsi="Cambria Math"/>
                  <w:i/>
                </w:rPr>
              </m:ctrlPr>
            </m:sSubSupPr>
            <m:e>
              <m:sSubSup>
                <m:sSubSupPr>
                  <m:ctrlPr>
                    <w:rPr>
                      <w:rFonts w:ascii="Cambria Math" w:hAnsi="Cambria Math"/>
                      <w:i/>
                    </w:rPr>
                  </m:ctrlPr>
                </m:sSubSupPr>
                <m:e>
                  <m:r>
                    <w:rPr>
                      <w:rFonts w:ascii="Cambria Math" w:hAnsi="Cambria Math"/>
                    </w:rPr>
                    <m:t>s</m:t>
                  </m:r>
                </m:e>
                <m:sub>
                  <m:r>
                    <w:rPr>
                      <w:rFonts w:ascii="Cambria Math" w:hAnsi="Cambria Math"/>
                    </w:rPr>
                    <m:t>n</m:t>
                  </m:r>
                </m:sub>
                <m:sup>
                  <m:d>
                    <m:dPr>
                      <m:ctrlPr>
                        <w:rPr>
                          <w:rFonts w:ascii="Cambria Math" w:hAnsi="Cambria Math"/>
                          <w:i/>
                        </w:rPr>
                      </m:ctrlPr>
                    </m:dPr>
                    <m:e>
                      <m:r>
                        <w:rPr>
                          <w:rFonts w:ascii="Cambria Math" w:hAnsi="Cambria Math"/>
                        </w:rPr>
                        <m:t>j</m:t>
                      </m:r>
                    </m:e>
                  </m:d>
                </m:sup>
              </m:sSubSup>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n,1</m:t>
                      </m:r>
                    </m:sub>
                    <m:sup>
                      <m:d>
                        <m:dPr>
                          <m:ctrlPr>
                            <w:rPr>
                              <w:rFonts w:ascii="Cambria Math" w:hAnsi="Cambria Math"/>
                              <w:i/>
                            </w:rPr>
                          </m:ctrlPr>
                        </m:dPr>
                        <m:e>
                          <m:r>
                            <w:rPr>
                              <w:rFonts w:ascii="Cambria Math" w:hAnsi="Cambria Math"/>
                            </w:rPr>
                            <m:t>j</m:t>
                          </m:r>
                        </m:e>
                      </m:d>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n,2</m:t>
                      </m:r>
                    </m:sub>
                    <m:sup>
                      <m:d>
                        <m:dPr>
                          <m:ctrlPr>
                            <w:rPr>
                              <w:rFonts w:ascii="Cambria Math" w:hAnsi="Cambria Math"/>
                              <w:i/>
                            </w:rPr>
                          </m:ctrlPr>
                        </m:dPr>
                        <m:e>
                          <m:r>
                            <w:rPr>
                              <w:rFonts w:ascii="Cambria Math" w:hAnsi="Cambria Math"/>
                            </w:rPr>
                            <m:t>j</m:t>
                          </m:r>
                        </m:e>
                      </m:d>
                    </m:sup>
                  </m:sSubSup>
                </m:e>
              </m:d>
            </m:e>
            <m:sub>
              <m:r>
                <w:rPr>
                  <w:rFonts w:ascii="Cambria Math" w:hAnsi="Cambria Math"/>
                </w:rPr>
                <m:t>2</m:t>
              </m:r>
            </m:sub>
            <m:sup>
              <m:r>
                <w:rPr>
                  <w:rFonts w:ascii="Cambria Math" w:hAnsi="Cambria Math"/>
                </w:rPr>
                <m:t>2</m:t>
              </m:r>
            </m:sup>
          </m:sSub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d>
            <m:dPr>
              <m:ctrlPr>
                <w:rPr>
                  <w:rFonts w:ascii="Cambria Math" w:hAnsi="Cambria Math"/>
                  <w:i/>
                </w:rPr>
              </m:ctrlPr>
            </m:dPr>
            <m:e>
              <m:r>
                <w:rPr>
                  <w:rFonts w:ascii="Cambria Math" w:hAnsi="Cambria Math"/>
                </w:rPr>
                <m:t>1-</m:t>
              </m:r>
              <m:sSubSup>
                <m:sSubSupPr>
                  <m:ctrlPr>
                    <w:rPr>
                      <w:rFonts w:ascii="Cambria Math" w:hAnsi="Cambria Math"/>
                      <w:i/>
                    </w:rPr>
                  </m:ctrlPr>
                </m:sSubSupPr>
                <m:e>
                  <m:r>
                    <w:rPr>
                      <w:rFonts w:ascii="Cambria Math" w:hAnsi="Cambria Math"/>
                    </w:rPr>
                    <m:t>s</m:t>
                  </m:r>
                </m:e>
                <m:sub>
                  <m:r>
                    <w:rPr>
                      <w:rFonts w:ascii="Cambria Math" w:hAnsi="Cambria Math"/>
                    </w:rPr>
                    <m:t>n</m:t>
                  </m:r>
                </m:sub>
                <m:sup>
                  <m:d>
                    <m:dPr>
                      <m:ctrlPr>
                        <w:rPr>
                          <w:rFonts w:ascii="Cambria Math" w:hAnsi="Cambria Math"/>
                          <w:i/>
                        </w:rPr>
                      </m:ctrlPr>
                    </m:dPr>
                    <m:e>
                      <m:r>
                        <w:rPr>
                          <w:rFonts w:ascii="Cambria Math" w:hAnsi="Cambria Math"/>
                        </w:rPr>
                        <m:t>j</m:t>
                      </m:r>
                    </m:e>
                  </m:d>
                </m:sup>
              </m:sSubSup>
            </m:e>
          </m:d>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ax</m:t>
                  </m:r>
                </m:e>
                <m:lim/>
              </m:limLow>
            </m:fName>
            <m:e>
              <m:d>
                <m:dPr>
                  <m:ctrlPr>
                    <w:rPr>
                      <w:rFonts w:ascii="Cambria Math" w:hAnsi="Cambria Math"/>
                      <w:i/>
                    </w:rPr>
                  </m:ctrlPr>
                </m:dPr>
                <m:e>
                  <m:r>
                    <w:rPr>
                      <w:rFonts w:ascii="Cambria Math" w:hAnsi="Cambria Math"/>
                    </w:rPr>
                    <m:t>M-</m:t>
                  </m:r>
                  <m:sSubSup>
                    <m:sSubSupPr>
                      <m:ctrlPr>
                        <w:rPr>
                          <w:rFonts w:ascii="Cambria Math" w:hAnsi="Cambria Math"/>
                          <w:i/>
                        </w:rPr>
                      </m:ctrlPr>
                    </m:sSubSupPr>
                    <m:e>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n,1</m:t>
                              </m:r>
                            </m:sub>
                            <m:sup>
                              <m:d>
                                <m:dPr>
                                  <m:ctrlPr>
                                    <w:rPr>
                                      <w:rFonts w:ascii="Cambria Math" w:hAnsi="Cambria Math"/>
                                      <w:i/>
                                    </w:rPr>
                                  </m:ctrlPr>
                                </m:dPr>
                                <m:e>
                                  <m:r>
                                    <w:rPr>
                                      <w:rFonts w:ascii="Cambria Math" w:hAnsi="Cambria Math"/>
                                    </w:rPr>
                                    <m:t>j</m:t>
                                  </m:r>
                                </m:e>
                              </m:d>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n,2</m:t>
                              </m:r>
                            </m:sub>
                            <m:sup>
                              <m:d>
                                <m:dPr>
                                  <m:ctrlPr>
                                    <w:rPr>
                                      <w:rFonts w:ascii="Cambria Math" w:hAnsi="Cambria Math"/>
                                      <w:i/>
                                    </w:rPr>
                                  </m:ctrlPr>
                                </m:dPr>
                                <m:e>
                                  <m:r>
                                    <w:rPr>
                                      <w:rFonts w:ascii="Cambria Math" w:hAnsi="Cambria Math"/>
                                    </w:rPr>
                                    <m:t>j</m:t>
                                  </m:r>
                                </m:e>
                              </m:d>
                            </m:sup>
                          </m:sSubSup>
                        </m:e>
                      </m:d>
                    </m:e>
                    <m:sub>
                      <m:r>
                        <w:rPr>
                          <w:rFonts w:ascii="Cambria Math" w:hAnsi="Cambria Math"/>
                        </w:rPr>
                        <m:t>2</m:t>
                      </m:r>
                    </m:sub>
                    <m:sup>
                      <m:r>
                        <w:rPr>
                          <w:rFonts w:ascii="Cambria Math" w:hAnsi="Cambria Math"/>
                        </w:rPr>
                        <m:t>2</m:t>
                      </m:r>
                    </m:sup>
                  </m:sSubSup>
                  <m:r>
                    <w:rPr>
                      <w:rFonts w:ascii="Cambria Math" w:hAnsi="Cambria Math"/>
                    </w:rPr>
                    <m:t>,0</m:t>
                  </m:r>
                </m:e>
              </m:d>
            </m:e>
          </m:func>
          <m:r>
            <m:rPr>
              <m:sty m:val="p"/>
            </m:rPr>
            <w:rPr>
              <w:rFonts w:ascii="Cambria Math" w:hAnsi="Cambria Math"/>
            </w:rPr>
            <m:t>+β</m:t>
          </m:r>
          <m:d>
            <m:dPr>
              <m:ctrlPr>
                <w:rPr>
                  <w:rFonts w:ascii="Cambria Math" w:hAnsi="Cambria Math"/>
                </w:rPr>
              </m:ctrlPr>
            </m:dPr>
            <m:e>
              <m:sSub>
                <m:sSubPr>
                  <m:ctrlPr>
                    <w:rPr>
                      <w:rFonts w:ascii="Cambria Math" w:hAnsi="Cambria Math"/>
                      <w:i/>
                    </w:rPr>
                  </m:ctrlPr>
                </m:sSubPr>
                <m:e>
                  <m:d>
                    <m:dPr>
                      <m:begChr m:val="‖"/>
                      <m:endChr m:val="‖"/>
                      <m:ctrlPr>
                        <w:rPr>
                          <w:rFonts w:ascii="Cambria Math" w:hAnsi="Cambria Math"/>
                          <w:i/>
                        </w:rPr>
                      </m:ctrlPr>
                    </m:dPr>
                    <m:e>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n,1</m:t>
                              </m:r>
                            </m:sub>
                            <m:sup>
                              <m:d>
                                <m:dPr>
                                  <m:ctrlPr>
                                    <w:rPr>
                                      <w:rFonts w:ascii="Cambria Math" w:hAnsi="Cambria Math"/>
                                      <w:i/>
                                    </w:rPr>
                                  </m:ctrlPr>
                                </m:dPr>
                                <m:e>
                                  <m:r>
                                    <w:rPr>
                                      <w:rFonts w:ascii="Cambria Math" w:hAnsi="Cambria Math"/>
                                    </w:rPr>
                                    <m:t>j</m:t>
                                  </m:r>
                                </m:e>
                              </m:d>
                            </m:sup>
                          </m:sSubSup>
                        </m:e>
                      </m:d>
                      <m:r>
                        <w:rPr>
                          <w:rFonts w:ascii="Cambria Math" w:hAnsi="Cambria Math"/>
                        </w:rPr>
                        <m:t>-</m:t>
                      </m:r>
                      <m:r>
                        <m:rPr>
                          <m:sty m:val="bi"/>
                        </m:rPr>
                        <w:rPr>
                          <w:rFonts w:ascii="Cambria Math" w:hAnsi="Cambria Math"/>
                        </w:rPr>
                        <m:t>1</m:t>
                      </m:r>
                    </m:e>
                  </m:d>
                </m:e>
                <m:sub>
                  <m:r>
                    <w:rPr>
                      <w:rFonts w:ascii="Cambria Math" w:hAnsi="Cambria Math"/>
                    </w:rPr>
                    <m:t>1</m:t>
                  </m:r>
                </m:sub>
              </m:sSub>
              <m:r>
                <w:rPr>
                  <w:rFonts w:ascii="Cambria Math" w:hAnsi="Cambria Math"/>
                </w:rPr>
                <m:t>+</m:t>
              </m:r>
              <m:sSub>
                <m:sSubPr>
                  <m:ctrlPr>
                    <w:rPr>
                      <w:rFonts w:ascii="Cambria Math" w:hAnsi="Cambria Math"/>
                      <w:i/>
                    </w:rPr>
                  </m:ctrlPr>
                </m:sSubPr>
                <m:e>
                  <m:d>
                    <m:dPr>
                      <m:begChr m:val="‖"/>
                      <m:endChr m:val="‖"/>
                      <m:ctrlPr>
                        <w:rPr>
                          <w:rFonts w:ascii="Cambria Math" w:hAnsi="Cambria Math"/>
                          <w:i/>
                        </w:rPr>
                      </m:ctrlPr>
                    </m:dPr>
                    <m:e>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n,2</m:t>
                              </m:r>
                            </m:sub>
                            <m:sup>
                              <m:d>
                                <m:dPr>
                                  <m:ctrlPr>
                                    <w:rPr>
                                      <w:rFonts w:ascii="Cambria Math" w:hAnsi="Cambria Math"/>
                                      <w:i/>
                                    </w:rPr>
                                  </m:ctrlPr>
                                </m:dPr>
                                <m:e>
                                  <m:r>
                                    <w:rPr>
                                      <w:rFonts w:ascii="Cambria Math" w:hAnsi="Cambria Math"/>
                                    </w:rPr>
                                    <m:t>j</m:t>
                                  </m:r>
                                </m:e>
                              </m:d>
                            </m:sup>
                          </m:sSubSup>
                        </m:e>
                      </m:d>
                      <m:r>
                        <w:rPr>
                          <w:rFonts w:ascii="Cambria Math" w:hAnsi="Cambria Math"/>
                        </w:rPr>
                        <m:t>-</m:t>
                      </m:r>
                      <m:r>
                        <m:rPr>
                          <m:sty m:val="bi"/>
                        </m:rPr>
                        <w:rPr>
                          <w:rFonts w:ascii="Cambria Math" w:hAnsi="Cambria Math"/>
                        </w:rPr>
                        <m:t>1</m:t>
                      </m:r>
                    </m:e>
                  </m:d>
                </m:e>
                <m:sub>
                  <m:r>
                    <w:rPr>
                      <w:rFonts w:ascii="Cambria Math" w:hAnsi="Cambria Math"/>
                    </w:rPr>
                    <m:t>1</m:t>
                  </m:r>
                </m:sub>
              </m:sSub>
            </m:e>
          </m:d>
        </m:oMath>
      </m:oMathPara>
    </w:p>
    <w:p w14:paraId="28B06231" w14:textId="6EBF9C05" w:rsidR="009571FF" w:rsidRPr="009571FF" w:rsidRDefault="00990523" w:rsidP="009571FF">
      <w:pPr>
        <w:autoSpaceDE w:val="0"/>
        <w:autoSpaceDN w:val="0"/>
        <w:adjustRightInd w:val="0"/>
        <w:spacing w:beforeLines="15" w:before="47" w:afterLines="15" w:after="47"/>
        <w:ind w:firstLine="480"/>
        <w:jc w:val="both"/>
      </w:pPr>
      <w:r w:rsidRPr="0013230E">
        <w:t>其中，</w:t>
      </w:r>
      <m:oMath>
        <m:sSubSup>
          <m:sSubSupPr>
            <m:ctrlPr>
              <w:rPr>
                <w:rFonts w:ascii="Cambria Math" w:hAnsi="Cambria Math"/>
                <w:i/>
              </w:rPr>
            </m:ctrlPr>
          </m:sSubSupPr>
          <m:e>
            <m:r>
              <w:rPr>
                <w:rFonts w:ascii="Cambria Math" w:hAnsi="Cambria Math"/>
              </w:rPr>
              <m:t>s</m:t>
            </m:r>
          </m:e>
          <m:sub>
            <m:r>
              <w:rPr>
                <w:rFonts w:ascii="Cambria Math" w:hAnsi="Cambria Math"/>
              </w:rPr>
              <m:t>n</m:t>
            </m:r>
          </m:sub>
          <m:sup>
            <m:d>
              <m:dPr>
                <m:ctrlPr>
                  <w:rPr>
                    <w:rFonts w:ascii="Cambria Math" w:hAnsi="Cambria Math"/>
                    <w:i/>
                  </w:rPr>
                </m:ctrlPr>
              </m:dPr>
              <m:e>
                <m:r>
                  <w:rPr>
                    <w:rFonts w:ascii="Cambria Math" w:hAnsi="Cambria Math"/>
                  </w:rPr>
                  <m:t>j</m:t>
                </m:r>
              </m:e>
            </m:d>
          </m:sup>
        </m:sSubSup>
      </m:oMath>
      <w:r w:rsidR="00615D29">
        <w:t>代表该</w:t>
      </w:r>
      <w:r w:rsidRPr="0013230E">
        <w:t>特征对</w:t>
      </w:r>
      <w:r w:rsidR="00874439">
        <w:rPr>
          <w:rFonts w:hint="eastAsia"/>
        </w:rPr>
        <w:t>所对应的行人</w:t>
      </w:r>
      <w:r w:rsidR="004941E5">
        <w:rPr>
          <w:rFonts w:hint="eastAsia"/>
        </w:rPr>
        <w:t>对</w:t>
      </w:r>
      <w:r w:rsidR="00556AA9">
        <w:rPr>
          <w:rFonts w:hint="eastAsia"/>
        </w:rPr>
        <w:t>的</w:t>
      </w:r>
      <w:r w:rsidR="00C179B2">
        <w:rPr>
          <w:rFonts w:hint="eastAsia"/>
        </w:rPr>
        <w:t>第</w:t>
      </w:r>
      <w:r w:rsidR="00C179B2">
        <w:rPr>
          <w:rFonts w:hint="eastAsia"/>
        </w:rPr>
        <w:t>j</w:t>
      </w:r>
      <w:proofErr w:type="gramStart"/>
      <w:r w:rsidR="00C179B2">
        <w:rPr>
          <w:rFonts w:hint="eastAsia"/>
        </w:rPr>
        <w:t>个</w:t>
      </w:r>
      <w:proofErr w:type="gramEnd"/>
      <w:r w:rsidR="00874439">
        <w:rPr>
          <w:rFonts w:hint="eastAsia"/>
        </w:rPr>
        <w:t>标签是否一致</w:t>
      </w:r>
      <w:r w:rsidR="00615D29">
        <w:t>，</w:t>
      </w:r>
      <m:oMath>
        <m:sSubSup>
          <m:sSubSupPr>
            <m:ctrlPr>
              <w:rPr>
                <w:rFonts w:ascii="Cambria Math" w:hAnsi="Cambria Math"/>
              </w:rPr>
            </m:ctrlPr>
          </m:sSubSupPr>
          <m:e>
            <m:d>
              <m:dPr>
                <m:begChr m:val="‖"/>
                <m:endChr m:val="‖"/>
                <m:ctrlPr>
                  <w:rPr>
                    <w:rFonts w:ascii="Cambria Math" w:hAnsi="Cambria Math"/>
                    <w:i/>
                  </w:rPr>
                </m:ctrlPr>
              </m:dPr>
              <m:e>
                <m:r>
                  <w:rPr>
                    <w:rFonts w:ascii="Cambria Math" w:hAnsi="Cambria Math"/>
                  </w:rPr>
                  <m:t>*</m:t>
                </m:r>
              </m:e>
            </m:d>
          </m:e>
          <m:sub>
            <m:r>
              <w:rPr>
                <w:rFonts w:ascii="Cambria Math" w:hAnsi="Cambria Math"/>
              </w:rPr>
              <m:t>2</m:t>
            </m:r>
          </m:sub>
          <m:sup>
            <m:r>
              <w:rPr>
                <w:rFonts w:ascii="Cambria Math" w:hAnsi="Cambria Math"/>
              </w:rPr>
              <m:t>2</m:t>
            </m:r>
          </m:sup>
        </m:sSubSup>
      </m:oMath>
      <w:r w:rsidR="00615D29">
        <w:t>表示欧式距离，即</w:t>
      </w:r>
      <w:r w:rsidR="00615D29">
        <w:t>L2</w:t>
      </w:r>
      <w:r w:rsidR="00615D29">
        <w:t>范数，</w:t>
      </w:r>
      <w:r w:rsidR="002B22AF">
        <w:t>M</w:t>
      </w:r>
      <w:r w:rsidR="002B22AF">
        <w:t>为一个阈值，用来防止离群图像特征对间距离过大带来的损失过大的影响</w:t>
      </w:r>
      <w:r w:rsidR="002B22AF">
        <w:rPr>
          <w:rFonts w:hint="eastAsia"/>
        </w:rPr>
        <w:t>，</w:t>
      </w:r>
      <m:oMath>
        <m:d>
          <m:dPr>
            <m:begChr m:val="|"/>
            <m:endChr m:val="|"/>
            <m:ctrlPr>
              <w:rPr>
                <w:rFonts w:ascii="Cambria Math" w:hAnsi="Cambria Math"/>
              </w:rPr>
            </m:ctrlPr>
          </m:dPr>
          <m:e>
            <m:r>
              <w:rPr>
                <w:rFonts w:ascii="Cambria Math" w:hAnsi="Cambria Math"/>
              </w:rPr>
              <m:t>*</m:t>
            </m:r>
          </m:e>
        </m:d>
      </m:oMath>
      <w:r w:rsidR="00615D29">
        <w:rPr>
          <w:rFonts w:hint="eastAsia"/>
        </w:rPr>
        <w:t>表示向量</w:t>
      </w:r>
      <w:r w:rsidR="002F5F54">
        <w:rPr>
          <w:rFonts w:hint="eastAsia"/>
        </w:rPr>
        <w:t>每一项的绝对值，</w:t>
      </w:r>
      <w:r w:rsidR="002F5F54" w:rsidRPr="002F5F54">
        <w:rPr>
          <w:rFonts w:hint="eastAsia"/>
          <w:b/>
        </w:rPr>
        <w:t>1</w:t>
      </w:r>
      <w:r w:rsidR="002F5F54">
        <w:t>表示单位向量，</w:t>
      </w:r>
      <m:oMath>
        <m:sSub>
          <m:sSubPr>
            <m:ctrlPr>
              <w:rPr>
                <w:rFonts w:ascii="Cambria Math" w:hAnsi="Cambria Math"/>
              </w:rPr>
            </m:ctrlPr>
          </m:sSubPr>
          <m:e>
            <m:d>
              <m:dPr>
                <m:begChr m:val="‖"/>
                <m:endChr m:val="‖"/>
                <m:ctrlPr>
                  <w:rPr>
                    <w:rFonts w:ascii="Cambria Math" w:hAnsi="Cambria Math"/>
                    <w:i/>
                  </w:rPr>
                </m:ctrlPr>
              </m:dPr>
              <m:e>
                <m:r>
                  <w:rPr>
                    <w:rFonts w:ascii="Cambria Math" w:hAnsi="Cambria Math"/>
                  </w:rPr>
                  <m:t>*</m:t>
                </m:r>
              </m:e>
            </m:d>
          </m:e>
          <m:sub>
            <m:r>
              <w:rPr>
                <w:rFonts w:ascii="Cambria Math" w:hAnsi="Cambria Math"/>
              </w:rPr>
              <m:t>1</m:t>
            </m:r>
          </m:sub>
        </m:sSub>
      </m:oMath>
      <w:r w:rsidR="002F5F54">
        <w:t>表示第一范数。</w:t>
      </w:r>
      <w:r w:rsidR="00081154" w:rsidRPr="0013230E">
        <w:t>公式</w:t>
      </w:r>
      <w:r w:rsidR="003F0F02">
        <w:rPr>
          <w:rFonts w:hint="eastAsia"/>
        </w:rPr>
        <w:t>()</w:t>
      </w:r>
      <w:r w:rsidR="002F5F54">
        <w:rPr>
          <w:rFonts w:hint="eastAsia"/>
        </w:rPr>
        <w:t>中</w:t>
      </w:r>
      <w:r w:rsidR="00081154" w:rsidRPr="0013230E">
        <w:t>第一项</w:t>
      </w:r>
      <w:r w:rsidR="002A3ED9">
        <w:t>和第二项分别对应于图像特征对是否是相同的</w:t>
      </w:r>
      <w:r w:rsidR="002B22AF">
        <w:t>行人</w:t>
      </w:r>
      <w:r w:rsidR="002A3ED9">
        <w:t>标签</w:t>
      </w:r>
      <w:r w:rsidR="002B22AF">
        <w:t>，第三项是为了使</w:t>
      </w:r>
      <w:r w:rsidR="002B22AF">
        <w:lastRenderedPageBreak/>
        <w:t>得图像特征向量每一项的绝对值都尽量接近于</w:t>
      </w:r>
      <w:r w:rsidR="002B22AF">
        <w:t>1</w:t>
      </w:r>
      <w:r w:rsidR="008C03C4">
        <w:t>的约束</w:t>
      </w:r>
      <w:r w:rsidR="002B22AF">
        <w:t>，这样能够更方便的确定</w:t>
      </w:r>
      <w:r w:rsidR="002B22AF">
        <w:t>M</w:t>
      </w:r>
      <w:r w:rsidR="002B22AF">
        <w:t>的取值</w:t>
      </w:r>
      <w:r w:rsidR="00C82DFA">
        <w:t>。</w:t>
      </w:r>
      <w:r w:rsidR="009571FF">
        <w:t>其中</w:t>
      </w:r>
      <w:r w:rsidR="009571FF">
        <w:t>M</w:t>
      </w:r>
      <w:r w:rsidR="009571FF">
        <w:t>和</w:t>
      </w:r>
      <w:r w:rsidR="009571FF">
        <w:t>β</w:t>
      </w:r>
      <w:r w:rsidR="009571FF">
        <w:t>的值将在实验中确定，详见</w:t>
      </w:r>
      <w:r w:rsidR="009571FF">
        <w:t>2.3</w:t>
      </w:r>
      <w:r w:rsidR="009571FF">
        <w:t>章。</w:t>
      </w:r>
    </w:p>
    <w:p w14:paraId="38C2851A" w14:textId="10640981" w:rsidR="005A0A4A" w:rsidRDefault="00296559" w:rsidP="002710A2">
      <w:pPr>
        <w:autoSpaceDE w:val="0"/>
        <w:autoSpaceDN w:val="0"/>
        <w:adjustRightInd w:val="0"/>
        <w:spacing w:beforeLines="15" w:before="47" w:afterLines="15" w:after="47"/>
        <w:ind w:firstLine="480"/>
        <w:jc w:val="both"/>
      </w:pPr>
      <w:r>
        <w:rPr>
          <w:rFonts w:hint="eastAsia"/>
        </w:rPr>
        <w:t>对于一个训练批次</w:t>
      </w:r>
      <w:r w:rsidR="0086553E">
        <w:rPr>
          <w:rFonts w:hint="eastAsia"/>
        </w:rPr>
        <w:t>中的</w:t>
      </w:r>
      <w:r w:rsidR="002710A2">
        <w:rPr>
          <w:rFonts w:hint="eastAsia"/>
        </w:rPr>
        <w:t>N</w:t>
      </w:r>
      <w:proofErr w:type="gramStart"/>
      <w:r w:rsidR="002710A2">
        <w:rPr>
          <w:rFonts w:hint="eastAsia"/>
        </w:rPr>
        <w:t>个</w:t>
      </w:r>
      <w:proofErr w:type="gramEnd"/>
      <w:r w:rsidR="002710A2">
        <w:rPr>
          <w:rFonts w:hint="eastAsia"/>
        </w:rPr>
        <w:t>图像特征对，</w:t>
      </w:r>
      <w:r w:rsidR="002710A2">
        <w:rPr>
          <w:rFonts w:hint="eastAsia"/>
        </w:rPr>
        <w:t>J</w:t>
      </w:r>
      <w:proofErr w:type="gramStart"/>
      <w:r w:rsidR="002710A2">
        <w:rPr>
          <w:rFonts w:hint="eastAsia"/>
        </w:rPr>
        <w:t>个</w:t>
      </w:r>
      <w:proofErr w:type="gramEnd"/>
      <w:r w:rsidR="002710A2">
        <w:rPr>
          <w:rFonts w:hint="eastAsia"/>
        </w:rPr>
        <w:t>属性，则共有</w:t>
      </w:r>
      <w:r w:rsidR="002710A2">
        <w:rPr>
          <w:rFonts w:hint="eastAsia"/>
        </w:rPr>
        <w:t>J+1</w:t>
      </w:r>
      <w:r w:rsidR="002710A2">
        <w:rPr>
          <w:rFonts w:hint="eastAsia"/>
        </w:rPr>
        <w:t>个验证损失，</w:t>
      </w:r>
      <w:r w:rsidR="002710A2">
        <w:rPr>
          <w:rFonts w:hint="eastAsia"/>
        </w:rPr>
        <w:t>j=0</w:t>
      </w:r>
      <w:r w:rsidR="002710A2">
        <w:rPr>
          <w:rFonts w:hint="eastAsia"/>
        </w:rPr>
        <w:t>时代表行人</w:t>
      </w:r>
      <w:r w:rsidR="002710A2">
        <w:rPr>
          <w:rFonts w:hint="eastAsia"/>
        </w:rPr>
        <w:t>ID</w:t>
      </w:r>
      <w:r w:rsidR="002710A2">
        <w:rPr>
          <w:rFonts w:hint="eastAsia"/>
        </w:rPr>
        <w:t>，</w:t>
      </w:r>
      <w:r w:rsidR="002710A2">
        <w:rPr>
          <w:rFonts w:hint="eastAsia"/>
        </w:rPr>
        <w:t>j=1</w:t>
      </w:r>
      <w:r w:rsidR="002710A2">
        <w:rPr>
          <w:rFonts w:hint="eastAsia"/>
        </w:rPr>
        <w:t>，</w:t>
      </w:r>
      <w:r w:rsidR="002710A2">
        <w:rPr>
          <w:rFonts w:hint="eastAsia"/>
        </w:rPr>
        <w:t>2</w:t>
      </w:r>
      <w:r w:rsidR="002710A2">
        <w:t>…J</w:t>
      </w:r>
      <w:r w:rsidR="002710A2">
        <w:t>代表属性，</w:t>
      </w:r>
      <w:r w:rsidR="00990523" w:rsidRPr="0013230E">
        <w:t>平均损失函数如公式</w:t>
      </w:r>
      <w:r w:rsidR="003F0F02">
        <w:rPr>
          <w:rFonts w:hint="eastAsia"/>
        </w:rPr>
        <w:t>()</w:t>
      </w:r>
      <w:r w:rsidR="00990523" w:rsidRPr="0013230E">
        <w:t>所示。</w:t>
      </w:r>
    </w:p>
    <w:p w14:paraId="68CD5175" w14:textId="148AC0F3" w:rsidR="002710A2" w:rsidRPr="002710A2" w:rsidRDefault="00A000B0" w:rsidP="002710A2">
      <w:pPr>
        <w:autoSpaceDE w:val="0"/>
        <w:autoSpaceDN w:val="0"/>
        <w:adjustRightInd w:val="0"/>
        <w:spacing w:beforeLines="15" w:before="47" w:afterLines="15" w:after="47"/>
        <w:ind w:firstLine="480"/>
        <w:jc w:val="both"/>
      </w:pPr>
      <m:oMathPara>
        <m:oMath>
          <m:sSub>
            <m:sSubPr>
              <m:ctrlPr>
                <w:rPr>
                  <w:rFonts w:ascii="Cambria Math" w:hAnsi="Cambria Math"/>
                </w:rPr>
              </m:ctrlPr>
            </m:sSubPr>
            <m:e>
              <m:r>
                <w:rPr>
                  <w:rFonts w:ascii="Cambria Math" w:hAnsi="Cambria Math"/>
                </w:rPr>
                <m:t>L</m:t>
              </m:r>
            </m:e>
            <m:sub>
              <m:r>
                <w:rPr>
                  <w:rFonts w:ascii="Cambria Math" w:hAnsi="Cambria Math"/>
                </w:rPr>
                <m:t>V</m:t>
              </m:r>
            </m:sub>
          </m:sSub>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N</m:t>
              </m:r>
            </m:den>
          </m:f>
          <m:f>
            <m:fPr>
              <m:ctrlPr>
                <w:rPr>
                  <w:rFonts w:ascii="Cambria Math" w:hAnsi="Cambria Math"/>
                  <w:i/>
                </w:rPr>
              </m:ctrlPr>
            </m:fPr>
            <m:num>
              <m:r>
                <w:rPr>
                  <w:rFonts w:ascii="Cambria Math" w:hAnsi="Cambria Math"/>
                </w:rPr>
                <m:t>1</m:t>
              </m:r>
            </m:num>
            <m:den>
              <m:r>
                <w:rPr>
                  <w:rFonts w:ascii="Cambria Math" w:hAnsi="Cambria Math"/>
                </w:rPr>
                <m:t>J+1</m:t>
              </m:r>
            </m:den>
          </m:f>
          <m:nary>
            <m:naryPr>
              <m:chr m:val="∑"/>
              <m:limLoc m:val="undOvr"/>
              <m:ctrlPr>
                <w:rPr>
                  <w:rFonts w:ascii="Cambria Math" w:hAnsi="Cambria Math"/>
                  <w:i/>
                </w:rPr>
              </m:ctrlPr>
            </m:naryPr>
            <m:sub>
              <m:r>
                <w:rPr>
                  <w:rFonts w:ascii="Cambria Math" w:hAnsi="Cambria Math"/>
                </w:rPr>
                <m:t>n=1</m:t>
              </m:r>
            </m:sub>
            <m:sup>
              <m:r>
                <w:rPr>
                  <w:rFonts w:ascii="Cambria Math" w:hAnsi="Cambria Math"/>
                </w:rPr>
                <m:t>N</m:t>
              </m:r>
            </m:sup>
            <m:e>
              <m:nary>
                <m:naryPr>
                  <m:chr m:val="∑"/>
                  <m:limLoc m:val="undOvr"/>
                  <m:ctrlPr>
                    <w:rPr>
                      <w:rFonts w:ascii="Cambria Math" w:hAnsi="Cambria Math"/>
                      <w:i/>
                    </w:rPr>
                  </m:ctrlPr>
                </m:naryPr>
                <m:sub>
                  <m:r>
                    <w:rPr>
                      <w:rFonts w:ascii="Cambria Math" w:hAnsi="Cambria Math"/>
                    </w:rPr>
                    <m:t>j=0</m:t>
                  </m:r>
                </m:sub>
                <m:sup>
                  <m:r>
                    <w:rPr>
                      <w:rFonts w:ascii="Cambria Math" w:hAnsi="Cambria Math"/>
                    </w:rPr>
                    <m:t>J</m:t>
                  </m:r>
                </m:sup>
                <m:e>
                  <m:sSubSup>
                    <m:sSubSupPr>
                      <m:ctrlPr>
                        <w:rPr>
                          <w:rFonts w:ascii="Cambria Math" w:hAnsi="Cambria Math"/>
                          <w:i/>
                        </w:rPr>
                      </m:ctrlPr>
                    </m:sSubSupPr>
                    <m:e>
                      <m:r>
                        <w:rPr>
                          <w:rFonts w:ascii="Cambria Math" w:hAnsi="Cambria Math"/>
                        </w:rPr>
                        <m:t>L</m:t>
                      </m:r>
                    </m:e>
                    <m:sub>
                      <m:r>
                        <w:rPr>
                          <w:rFonts w:ascii="Cambria Math" w:hAnsi="Cambria Math"/>
                        </w:rPr>
                        <m:t>V_n</m:t>
                      </m:r>
                    </m:sub>
                    <m:sup>
                      <m:d>
                        <m:dPr>
                          <m:ctrlPr>
                            <w:rPr>
                              <w:rFonts w:ascii="Cambria Math" w:hAnsi="Cambria Math"/>
                              <w:i/>
                            </w:rPr>
                          </m:ctrlPr>
                        </m:dPr>
                        <m:e>
                          <m:r>
                            <w:rPr>
                              <w:rFonts w:ascii="Cambria Math" w:hAnsi="Cambria Math"/>
                            </w:rPr>
                            <m:t>j</m:t>
                          </m:r>
                        </m:e>
                      </m:d>
                    </m:sup>
                  </m:sSubSup>
                </m:e>
              </m:nary>
            </m:e>
          </m:nary>
        </m:oMath>
      </m:oMathPara>
    </w:p>
    <w:p w14:paraId="54DF7693" w14:textId="4F65C389" w:rsidR="00EF6236" w:rsidRDefault="00EF6236" w:rsidP="008A48FA">
      <w:pPr>
        <w:pStyle w:val="af9"/>
        <w:ind w:firstLine="480"/>
        <w:jc w:val="both"/>
        <w:rPr>
          <w:rFonts w:ascii="Times New Roman" w:hAnsi="Times New Roman"/>
          <w:i w:val="0"/>
        </w:rPr>
      </w:pPr>
      <w:bookmarkStart w:id="57" w:name="_Toc481055793"/>
      <w:r>
        <w:rPr>
          <w:rFonts w:ascii="Times New Roman" w:hAnsi="Times New Roman"/>
          <w:i w:val="0"/>
        </w:rPr>
        <w:t>同样的，验证损失函数的求导梯度如</w:t>
      </w:r>
      <w:r w:rsidR="00065335">
        <w:rPr>
          <w:rFonts w:ascii="Times New Roman" w:hAnsi="Times New Roman"/>
          <w:i w:val="0"/>
        </w:rPr>
        <w:t>公式</w:t>
      </w:r>
      <w:r>
        <w:rPr>
          <w:rFonts w:ascii="Times New Roman" w:hAnsi="Times New Roman"/>
          <w:i w:val="0"/>
        </w:rPr>
        <w:t>（）所示</w:t>
      </w:r>
      <w:r w:rsidR="001C720C">
        <w:rPr>
          <w:rFonts w:ascii="Times New Roman" w:hAnsi="Times New Roman"/>
          <w:i w:val="0"/>
        </w:rPr>
        <w:t>，</w:t>
      </w:r>
      <w:r w:rsidR="00B64A9A">
        <w:rPr>
          <w:rFonts w:ascii="Times New Roman" w:hAnsi="Times New Roman"/>
          <w:i w:val="0"/>
        </w:rPr>
        <w:t>其中的三项分别对应着公式</w:t>
      </w:r>
      <w:r w:rsidR="00B64A9A">
        <w:rPr>
          <w:rFonts w:ascii="Times New Roman" w:hAnsi="Times New Roman"/>
          <w:i w:val="0"/>
        </w:rPr>
        <w:t>()</w:t>
      </w:r>
      <w:r w:rsidR="00B64A9A">
        <w:rPr>
          <w:rFonts w:ascii="Times New Roman" w:hAnsi="Times New Roman"/>
          <w:i w:val="0"/>
        </w:rPr>
        <w:t>中的三项，</w:t>
      </w:r>
      <w:r w:rsidR="00065335">
        <w:rPr>
          <w:rFonts w:ascii="Times New Roman" w:hAnsi="Times New Roman"/>
          <w:i w:val="0"/>
        </w:rPr>
        <w:t>公式（）的</w:t>
      </w:r>
      <w:r w:rsidR="001C720C">
        <w:rPr>
          <w:rFonts w:ascii="Times New Roman" w:hAnsi="Times New Roman"/>
          <w:i w:val="0"/>
        </w:rPr>
        <w:t>验证损失即为这三项的叠加。由于</w:t>
      </w:r>
      <w:r w:rsidR="001C720C">
        <w:rPr>
          <w:rFonts w:ascii="Times New Roman" w:hAnsi="Times New Roman"/>
          <w:i w:val="0"/>
        </w:rPr>
        <w:t>max</w:t>
      </w:r>
      <w:r w:rsidR="001C720C">
        <w:rPr>
          <w:rFonts w:ascii="Times New Roman" w:hAnsi="Times New Roman"/>
          <w:i w:val="0"/>
        </w:rPr>
        <w:t>于绝对值操作都是</w:t>
      </w:r>
      <w:proofErr w:type="gramStart"/>
      <w:r w:rsidR="001C720C">
        <w:rPr>
          <w:rFonts w:ascii="Times New Roman" w:hAnsi="Times New Roman"/>
          <w:i w:val="0"/>
        </w:rPr>
        <w:t>不</w:t>
      </w:r>
      <w:proofErr w:type="gramEnd"/>
      <w:r w:rsidR="001C720C">
        <w:rPr>
          <w:rFonts w:ascii="Times New Roman" w:hAnsi="Times New Roman"/>
          <w:i w:val="0"/>
        </w:rPr>
        <w:t>可微的，所以在这些点将采用次梯度的方式，将其次梯度定义为</w:t>
      </w:r>
      <w:r w:rsidR="001C720C">
        <w:rPr>
          <w:rFonts w:ascii="Times New Roman" w:hAnsi="Times New Roman"/>
          <w:i w:val="0"/>
        </w:rPr>
        <w:t>1</w:t>
      </w:r>
      <w:r w:rsidR="001C720C">
        <w:rPr>
          <w:rFonts w:ascii="Times New Roman" w:hAnsi="Times New Roman"/>
          <w:i w:val="0"/>
        </w:rPr>
        <w:t>。</w:t>
      </w:r>
    </w:p>
    <w:p w14:paraId="40F3EDBD" w14:textId="77777777" w:rsidR="00B64A9A" w:rsidRPr="00B64A9A" w:rsidRDefault="00A000B0" w:rsidP="00B64A9A">
      <w:pPr>
        <w:pStyle w:val="af9"/>
        <w:ind w:firstLine="480"/>
        <w:jc w:val="both"/>
        <w:rPr>
          <w:rFonts w:ascii="Times New Roman" w:hAnsi="Times New Roman"/>
          <w:i w:val="0"/>
        </w:rPr>
      </w:pPr>
      <m:oMathPara>
        <m:oMath>
          <m:f>
            <m:fPr>
              <m:ctrlPr>
                <w:rPr>
                  <w:i w:val="0"/>
                </w:rPr>
              </m:ctrlPr>
            </m:fPr>
            <m:num>
              <m:r>
                <m:t>∂</m:t>
              </m:r>
              <m:sSub>
                <m:sSubPr>
                  <m:ctrlPr/>
                </m:sSubPr>
                <m:e>
                  <m:r>
                    <m:t>t</m:t>
                  </m:r>
                </m:e>
                <m:sub>
                  <m:r>
                    <m:t>1</m:t>
                  </m:r>
                </m:sub>
              </m:sSub>
            </m:num>
            <m:den>
              <m:r>
                <m:t>∂</m:t>
              </m:r>
              <m:sSub>
                <m:sSubPr>
                  <m:ctrlPr/>
                </m:sSubPr>
                <m:e>
                  <m:r>
                    <m:t>X</m:t>
                  </m:r>
                </m:e>
                <m:sub>
                  <m:r>
                    <m:t>n,i</m:t>
                  </m:r>
                </m:sub>
              </m:sSub>
            </m:den>
          </m:f>
          <m:r>
            <m:t>=</m:t>
          </m:r>
          <m:sSup>
            <m:sSupPr>
              <m:ctrlPr/>
            </m:sSupPr>
            <m:e>
              <m:d>
                <m:dPr>
                  <m:ctrlPr/>
                </m:dPr>
                <m:e>
                  <m:r>
                    <m:t>-1</m:t>
                  </m:r>
                </m:e>
              </m:d>
            </m:e>
            <m:sup>
              <m:r>
                <m:t>i</m:t>
              </m:r>
            </m:sup>
          </m:sSup>
          <m:sSub>
            <m:sSubPr>
              <m:ctrlPr>
                <w:rPr>
                  <w:i w:val="0"/>
                </w:rPr>
              </m:ctrlPr>
            </m:sSubPr>
            <m:e>
              <m:r>
                <m:t>s</m:t>
              </m:r>
            </m:e>
            <m:sub>
              <m:r>
                <m:t>n</m:t>
              </m:r>
            </m:sub>
          </m:sSub>
          <m:d>
            <m:dPr>
              <m:ctrlPr/>
            </m:dPr>
            <m:e>
              <m:sSub>
                <m:sSubPr>
                  <m:ctrlPr/>
                </m:sSubPr>
                <m:e>
                  <m:r>
                    <m:t>X</m:t>
                  </m:r>
                </m:e>
                <m:sub>
                  <m:r>
                    <m:t>n,1</m:t>
                  </m:r>
                </m:sub>
              </m:sSub>
              <m:r>
                <m:t>-</m:t>
              </m:r>
              <m:sSub>
                <m:sSubPr>
                  <m:ctrlPr/>
                </m:sSubPr>
                <m:e>
                  <m:r>
                    <m:t>X</m:t>
                  </m:r>
                </m:e>
                <m:sub>
                  <m:r>
                    <m:t>n,2</m:t>
                  </m:r>
                </m:sub>
              </m:sSub>
            </m:e>
          </m:d>
          <m:r>
            <m:t xml:space="preserve">   </m:t>
          </m:r>
        </m:oMath>
      </m:oMathPara>
    </w:p>
    <w:p w14:paraId="48430CE0" w14:textId="77777777" w:rsidR="00B64A9A" w:rsidRPr="00B64A9A" w:rsidRDefault="00A000B0" w:rsidP="00B64A9A">
      <w:pPr>
        <w:pStyle w:val="af9"/>
        <w:ind w:firstLine="480"/>
        <w:jc w:val="both"/>
        <w:rPr>
          <w:rFonts w:ascii="Times New Roman" w:hAnsi="Times New Roman"/>
          <w:i w:val="0"/>
        </w:rPr>
      </w:pPr>
      <m:oMathPara>
        <m:oMath>
          <m:f>
            <m:fPr>
              <m:ctrlPr>
                <w:rPr>
                  <w:i w:val="0"/>
                </w:rPr>
              </m:ctrlPr>
            </m:fPr>
            <m:num>
              <m:r>
                <m:t>∂</m:t>
              </m:r>
              <m:sSub>
                <m:sSubPr>
                  <m:ctrlPr/>
                </m:sSubPr>
                <m:e>
                  <m:r>
                    <m:t>t</m:t>
                  </m:r>
                </m:e>
                <m:sub>
                  <m:r>
                    <m:t>2</m:t>
                  </m:r>
                </m:sub>
              </m:sSub>
            </m:num>
            <m:den>
              <m:r>
                <m:t>∂</m:t>
              </m:r>
              <m:sSub>
                <m:sSubPr>
                  <m:ctrlPr/>
                </m:sSubPr>
                <m:e>
                  <m:r>
                    <m:t>X</m:t>
                  </m:r>
                </m:e>
                <m:sub>
                  <m:r>
                    <m:t>n,i</m:t>
                  </m:r>
                </m:sub>
              </m:sSub>
            </m:den>
          </m:f>
          <m:r>
            <m:t>=</m:t>
          </m:r>
          <m:d>
            <m:dPr>
              <m:begChr m:val="{"/>
              <m:endChr m:val=""/>
              <m:ctrlPr/>
            </m:dPr>
            <m:e>
              <m:eqArr>
                <m:eqArrPr>
                  <m:ctrlPr/>
                </m:eqArrPr>
                <m:e>
                  <m:sSup>
                    <m:sSupPr>
                      <m:ctrlPr/>
                    </m:sSupPr>
                    <m:e>
                      <m:d>
                        <m:dPr>
                          <m:ctrlPr/>
                        </m:dPr>
                        <m:e>
                          <m:r>
                            <m:t>-1</m:t>
                          </m:r>
                        </m:e>
                      </m:d>
                    </m:e>
                    <m:sup>
                      <m:r>
                        <m:t>i-1</m:t>
                      </m:r>
                    </m:sup>
                  </m:sSup>
                  <m:d>
                    <m:dPr>
                      <m:ctrlPr/>
                    </m:dPr>
                    <m:e>
                      <m:r>
                        <m:t>1-</m:t>
                      </m:r>
                      <m:sSub>
                        <m:sSubPr>
                          <m:ctrlPr/>
                        </m:sSubPr>
                        <m:e>
                          <m:r>
                            <m:t>s</m:t>
                          </m:r>
                        </m:e>
                        <m:sub>
                          <m:r>
                            <m:t>n</m:t>
                          </m:r>
                        </m:sub>
                      </m:sSub>
                    </m:e>
                  </m:d>
                  <m:d>
                    <m:dPr>
                      <m:ctrlPr/>
                    </m:dPr>
                    <m:e>
                      <m:sSub>
                        <m:sSubPr>
                          <m:ctrlPr/>
                        </m:sSubPr>
                        <m:e>
                          <m:r>
                            <m:t>X</m:t>
                          </m:r>
                        </m:e>
                        <m:sub>
                          <m:r>
                            <m:t>m,1</m:t>
                          </m:r>
                        </m:sub>
                      </m:sSub>
                      <m:r>
                        <m:t>-</m:t>
                      </m:r>
                      <m:sSub>
                        <m:sSubPr>
                          <m:ctrlPr/>
                        </m:sSubPr>
                        <m:e>
                          <m:r>
                            <m:t>X</m:t>
                          </m:r>
                        </m:e>
                        <m:sub>
                          <m:r>
                            <m:t>m,2</m:t>
                          </m:r>
                        </m:sub>
                      </m:sSub>
                    </m:e>
                  </m:d>
                  <m:r>
                    <m:t>,</m:t>
                  </m:r>
                  <m:sSubSup>
                    <m:sSubSupPr>
                      <m:ctrlPr>
                        <w:rPr>
                          <w:i w:val="0"/>
                        </w:rPr>
                      </m:ctrlPr>
                    </m:sSubSupPr>
                    <m:e>
                      <m:d>
                        <m:dPr>
                          <m:begChr m:val="‖"/>
                          <m:endChr m:val="‖"/>
                          <m:ctrlPr/>
                        </m:dPr>
                        <m:e>
                          <m:sSub>
                            <m:sSubPr>
                              <m:ctrlPr/>
                            </m:sSubPr>
                            <m:e>
                              <m:r>
                                <m:t>X</m:t>
                              </m:r>
                            </m:e>
                            <m:sub>
                              <m:r>
                                <m:t>n,1</m:t>
                              </m:r>
                            </m:sub>
                          </m:sSub>
                          <m:r>
                            <m:t>-</m:t>
                          </m:r>
                          <m:sSub>
                            <m:sSubPr>
                              <m:ctrlPr/>
                            </m:sSubPr>
                            <m:e>
                              <m:r>
                                <m:t>X</m:t>
                              </m:r>
                            </m:e>
                            <m:sub>
                              <m:r>
                                <m:t>n,2</m:t>
                              </m:r>
                            </m:sub>
                          </m:sSub>
                        </m:e>
                      </m:d>
                    </m:e>
                    <m:sub>
                      <m:r>
                        <m:t>2</m:t>
                      </m:r>
                    </m:sub>
                    <m:sup>
                      <m:r>
                        <m:t>2</m:t>
                      </m:r>
                    </m:sup>
                  </m:sSubSup>
                  <m:r>
                    <m:t xml:space="preserve"> </m:t>
                  </m:r>
                </m:e>
                <m:e>
                  <m:r>
                    <m:t>0,  otherwise</m:t>
                  </m:r>
                </m:e>
              </m:eqArr>
            </m:e>
          </m:d>
          <m:r>
            <m:t xml:space="preserve">  </m:t>
          </m:r>
        </m:oMath>
      </m:oMathPara>
    </w:p>
    <w:p w14:paraId="1CE99408" w14:textId="024A30BC" w:rsidR="00B64A9A" w:rsidRPr="004C23E3" w:rsidRDefault="00B64A9A" w:rsidP="00B64A9A">
      <w:pPr>
        <w:pStyle w:val="af9"/>
        <w:ind w:firstLine="480"/>
        <w:jc w:val="both"/>
        <w:rPr>
          <w:rFonts w:ascii="Times New Roman" w:hAnsi="Times New Roman"/>
          <w:i w:val="0"/>
        </w:rPr>
      </w:pPr>
      <m:oMathPara>
        <m:oMath>
          <m:r>
            <m:t xml:space="preserve"> </m:t>
          </m:r>
          <m:f>
            <m:fPr>
              <m:ctrlPr/>
            </m:fPr>
            <m:num>
              <m:r>
                <m:t>∂</m:t>
              </m:r>
              <m:sSub>
                <m:sSubPr>
                  <m:ctrlPr>
                    <w:rPr>
                      <w:iCs/>
                    </w:rPr>
                  </m:ctrlPr>
                </m:sSubPr>
                <m:e>
                  <m:r>
                    <m:t>t</m:t>
                  </m:r>
                </m:e>
                <m:sub>
                  <m:r>
                    <m:t>3</m:t>
                  </m:r>
                </m:sub>
              </m:sSub>
            </m:num>
            <m:den>
              <m:r>
                <m:t>∂</m:t>
              </m:r>
              <m:sSub>
                <m:sSubPr>
                  <m:ctrlPr>
                    <w:rPr>
                      <w:iCs/>
                    </w:rPr>
                  </m:ctrlPr>
                </m:sSubPr>
                <m:e>
                  <m:r>
                    <m:t>X</m:t>
                  </m:r>
                </m:e>
                <m:sub>
                  <m:r>
                    <m:t>n,i</m:t>
                  </m:r>
                </m:sub>
              </m:sSub>
            </m:den>
          </m:f>
          <m:r>
            <m:t>=β</m:t>
          </m:r>
          <m:d>
            <m:dPr>
              <m:begChr m:val="{"/>
              <m:endChr m:val=""/>
              <m:ctrlPr/>
            </m:dPr>
            <m:e>
              <m:eqArr>
                <m:eqArrPr>
                  <m:ctrlPr/>
                </m:eqArrPr>
                <m:e>
                  <m:r>
                    <m:t>1,  &amp;-1≤x≤0</m:t>
                  </m:r>
                  <m:r>
                    <m:t>或</m:t>
                  </m:r>
                  <m:r>
                    <m:t xml:space="preserve"> x≥1</m:t>
                  </m:r>
                </m:e>
                <m:e>
                  <m:r>
                    <m:t>-1,  &amp;otherwise</m:t>
                  </m:r>
                </m:e>
              </m:eqArr>
            </m:e>
          </m:d>
        </m:oMath>
      </m:oMathPara>
    </w:p>
    <w:p w14:paraId="065FA284" w14:textId="37E012CF" w:rsidR="004C23E3" w:rsidRPr="00B64A9A" w:rsidRDefault="004C23E3" w:rsidP="00B64A9A">
      <w:pPr>
        <w:pStyle w:val="af9"/>
        <w:ind w:firstLine="480"/>
        <w:jc w:val="both"/>
        <w:rPr>
          <w:rFonts w:ascii="Times New Roman" w:hAnsi="Times New Roman"/>
          <w:i w:val="0"/>
        </w:rPr>
      </w:pPr>
      <w:r>
        <w:rPr>
          <w:rFonts w:ascii="Times New Roman" w:hAnsi="Times New Roman" w:hint="eastAsia"/>
          <w:i w:val="0"/>
        </w:rPr>
        <w:t>由于多个标签的验证损失函数是线性叠加的关系，对于总体验证损失函数，也只需要将各个标签的验证损失进行先行叠加即可。</w:t>
      </w:r>
    </w:p>
    <w:p w14:paraId="5D8D216E" w14:textId="2CDFAA71" w:rsidR="00FC11FB" w:rsidRDefault="002A78AD" w:rsidP="00C34008">
      <w:pPr>
        <w:pStyle w:val="3"/>
        <w:ind w:firstLine="480"/>
      </w:pPr>
      <w:bookmarkStart w:id="58" w:name="_Toc481565428"/>
      <w:r w:rsidRPr="00C34008">
        <w:t>2</w:t>
      </w:r>
      <w:r w:rsidR="00126694" w:rsidRPr="00C34008">
        <w:t>.2</w:t>
      </w:r>
      <w:r w:rsidR="00B64A9A">
        <w:t>.4</w:t>
      </w:r>
      <w:r w:rsidRPr="00C34008">
        <w:t xml:space="preserve"> </w:t>
      </w:r>
      <w:r w:rsidRPr="00C34008">
        <w:t>总体损失函数</w:t>
      </w:r>
      <w:bookmarkEnd w:id="57"/>
      <w:bookmarkEnd w:id="58"/>
    </w:p>
    <w:p w14:paraId="143A1EC6" w14:textId="382C03A4" w:rsidR="00233980" w:rsidRDefault="00D23248" w:rsidP="00C927BE">
      <w:pPr>
        <w:autoSpaceDE w:val="0"/>
        <w:autoSpaceDN w:val="0"/>
        <w:adjustRightInd w:val="0"/>
        <w:spacing w:beforeLines="15" w:before="47" w:afterLines="15" w:after="47"/>
        <w:ind w:firstLine="480"/>
        <w:jc w:val="both"/>
      </w:pPr>
      <w:r>
        <w:t>结合</w:t>
      </w:r>
      <w:r w:rsidR="00E53CB3">
        <w:t>分类损失函数与验证损失函数的总体损失函数如公式（）所示，</w:t>
      </w:r>
      <w:r w:rsidR="0033102F">
        <w:t>其中</w:t>
      </w:r>
      <w:r w:rsidR="0033102F">
        <w:t>μ</w:t>
      </w:r>
      <w:r w:rsidR="0033102F">
        <w:t>是两种损失间的相对重要性权重，通过实验确定，详见</w:t>
      </w:r>
      <w:r w:rsidR="0033102F">
        <w:t>2.3</w:t>
      </w:r>
      <w:r w:rsidR="0033102F">
        <w:t>章，最后一项是损失函数中的正则化项，为了约束参数</w:t>
      </w:r>
      <w:r w:rsidR="0033102F">
        <w:t>W</w:t>
      </w:r>
      <w:r w:rsidR="0033102F">
        <w:t>，防止权重参数</w:t>
      </w:r>
      <w:r w:rsidR="0033102F">
        <w:t>W</w:t>
      </w:r>
      <w:r w:rsidR="0033102F">
        <w:t>过大，</w:t>
      </w:r>
      <w:r w:rsidR="0033102F">
        <w:t>γ</w:t>
      </w:r>
      <w:r w:rsidR="0033102F">
        <w:t>不易过大，一般设置为接近于</w:t>
      </w:r>
      <w:r w:rsidR="0033102F">
        <w:t>0</w:t>
      </w:r>
      <w:r w:rsidR="0033102F">
        <w:t>的值。</w:t>
      </w:r>
      <w:r w:rsidR="00032B95">
        <w:t>总体损失梯度也是各部分损失梯度的线性叠加，训练时将</w:t>
      </w:r>
      <w:r w:rsidR="001C56FD">
        <w:rPr>
          <w:rFonts w:hint="eastAsia"/>
        </w:rPr>
        <w:t>总体</w:t>
      </w:r>
      <w:r w:rsidR="00032B95">
        <w:t>梯度通过链式法则</w:t>
      </w:r>
      <w:r w:rsidR="00E53CB3">
        <w:t>向前</w:t>
      </w:r>
      <w:r w:rsidR="00032B95">
        <w:t>进行</w:t>
      </w:r>
      <w:r w:rsidR="00E53CB3">
        <w:t>传播</w:t>
      </w:r>
      <w:r w:rsidR="00032B95">
        <w:t>，逐渐更新各层权重</w:t>
      </w:r>
      <w:r w:rsidR="00E53CB3">
        <w:t>。</w:t>
      </w:r>
    </w:p>
    <w:p w14:paraId="14BB3CDE" w14:textId="68D23C5B" w:rsidR="00233980" w:rsidRPr="00C97553" w:rsidRDefault="00A000B0" w:rsidP="0012658F">
      <w:pPr>
        <w:pStyle w:val="af9"/>
        <w:ind w:firstLine="480"/>
        <w:jc w:val="right"/>
        <w:rPr>
          <w:i w:val="0"/>
        </w:rPr>
      </w:pPr>
      <m:oMathPara>
        <m:oMath>
          <m:sSub>
            <m:sSubPr>
              <m:ctrlPr>
                <w:rPr>
                  <w:i w:val="0"/>
                </w:rPr>
              </m:ctrlPr>
            </m:sSubPr>
            <m:e>
              <m:r>
                <m:t>L</m:t>
              </m:r>
            </m:e>
            <m:sub>
              <m:r>
                <m:t>CV</m:t>
              </m:r>
            </m:sub>
          </m:sSub>
          <m:r>
            <m:t>=</m:t>
          </m:r>
          <m:sSub>
            <m:sSubPr>
              <m:ctrlPr/>
            </m:sSubPr>
            <m:e>
              <m:r>
                <m:t>μL</m:t>
              </m:r>
            </m:e>
            <m:sub>
              <m:r>
                <m:t>C</m:t>
              </m:r>
            </m:sub>
          </m:sSub>
          <m:r>
            <m:t>+</m:t>
          </m:r>
          <m:sSub>
            <m:sSubPr>
              <m:ctrlPr/>
            </m:sSubPr>
            <m:e>
              <m:r>
                <m:t>L</m:t>
              </m:r>
            </m:e>
            <m:sub>
              <m:r>
                <m:t>V</m:t>
              </m:r>
            </m:sub>
          </m:sSub>
          <m:r>
            <m:t>+</m:t>
          </m:r>
          <m:f>
            <m:fPr>
              <m:ctrlPr/>
            </m:fPr>
            <m:num>
              <m:r>
                <m:t>γ</m:t>
              </m:r>
            </m:num>
            <m:den>
              <m:r>
                <m:t>2</m:t>
              </m:r>
            </m:den>
          </m:f>
          <m:sSubSup>
            <m:sSubSupPr>
              <m:ctrlPr/>
            </m:sSubSupPr>
            <m:e>
              <m:d>
                <m:dPr>
                  <m:begChr m:val="‖"/>
                  <m:endChr m:val="‖"/>
                  <m:ctrlPr/>
                </m:dPr>
                <m:e>
                  <m:r>
                    <m:rPr>
                      <m:sty m:val="bi"/>
                    </m:rPr>
                    <m:t>W</m:t>
                  </m:r>
                </m:e>
              </m:d>
            </m:e>
            <m:sub>
              <m:r>
                <m:t>2</m:t>
              </m:r>
            </m:sub>
            <m:sup>
              <m:r>
                <m:t>2</m:t>
              </m:r>
            </m:sup>
          </m:sSubSup>
        </m:oMath>
      </m:oMathPara>
    </w:p>
    <w:p w14:paraId="1458ABFF" w14:textId="7E247331" w:rsidR="00520B41" w:rsidRPr="008525BB" w:rsidRDefault="00047AB1" w:rsidP="00126694">
      <w:pPr>
        <w:pStyle w:val="3"/>
        <w:ind w:firstLine="480"/>
      </w:pPr>
      <w:bookmarkStart w:id="59" w:name="_Toc481565429"/>
      <w:r>
        <w:t>2.2.5</w:t>
      </w:r>
      <w:r w:rsidR="00126694" w:rsidRPr="008525BB">
        <w:t xml:space="preserve"> </w:t>
      </w:r>
      <w:r w:rsidR="00880ACD" w:rsidRPr="008525BB">
        <w:t>算法描述</w:t>
      </w:r>
      <w:bookmarkEnd w:id="59"/>
    </w:p>
    <w:p w14:paraId="4DB4D752" w14:textId="53B56065" w:rsidR="00821245" w:rsidRDefault="00821245" w:rsidP="0034364E">
      <w:pPr>
        <w:ind w:firstLine="480"/>
        <w:jc w:val="both"/>
      </w:pPr>
      <w:r>
        <w:rPr>
          <w:rFonts w:hint="eastAsia"/>
        </w:rPr>
        <w:lastRenderedPageBreak/>
        <w:t>算法可以分为两个部分，训练过程和特征提取过程，特征提取是正向传播到第</w:t>
      </w:r>
      <w:r>
        <w:rPr>
          <w:rFonts w:hint="eastAsia"/>
        </w:rPr>
        <w:t>5</w:t>
      </w:r>
      <w:r>
        <w:rPr>
          <w:rFonts w:hint="eastAsia"/>
        </w:rPr>
        <w:t>个卷积层，然后使用第</w:t>
      </w:r>
      <w:r>
        <w:rPr>
          <w:rFonts w:hint="eastAsia"/>
        </w:rPr>
        <w:t>5</w:t>
      </w:r>
      <w:r>
        <w:rPr>
          <w:rFonts w:hint="eastAsia"/>
        </w:rPr>
        <w:t>个卷积层的特征进行后续</w:t>
      </w:r>
      <w:r w:rsidR="004A7494">
        <w:rPr>
          <w:rFonts w:hint="eastAsia"/>
        </w:rPr>
        <w:t>的</w:t>
      </w:r>
      <w:r>
        <w:rPr>
          <w:rFonts w:hint="eastAsia"/>
        </w:rPr>
        <w:t>目标跟踪任务。训练过程是用已有的带标签的数据</w:t>
      </w:r>
      <w:r w:rsidR="00083E42">
        <w:rPr>
          <w:rFonts w:hint="eastAsia"/>
        </w:rPr>
        <w:t>集</w:t>
      </w:r>
      <w:r>
        <w:rPr>
          <w:rFonts w:hint="eastAsia"/>
        </w:rPr>
        <w:t>，对整个</w:t>
      </w:r>
      <w:r w:rsidR="00D65D7A">
        <w:rPr>
          <w:rFonts w:hint="eastAsia"/>
        </w:rPr>
        <w:t>初始化后的</w:t>
      </w:r>
      <w:r>
        <w:rPr>
          <w:rFonts w:hint="eastAsia"/>
        </w:rPr>
        <w:t>网络模型进行参数的</w:t>
      </w:r>
      <w:r w:rsidR="00445058">
        <w:rPr>
          <w:rFonts w:hint="eastAsia"/>
        </w:rPr>
        <w:t>训练更新</w:t>
      </w:r>
      <w:r>
        <w:rPr>
          <w:rFonts w:hint="eastAsia"/>
        </w:rPr>
        <w:t>，它分为正向传播和反向传播，正向传播是</w:t>
      </w:r>
      <w:r w:rsidR="00A34865">
        <w:rPr>
          <w:rFonts w:hint="eastAsia"/>
        </w:rPr>
        <w:t>图像数据和标签通过</w:t>
      </w:r>
      <w:r>
        <w:rPr>
          <w:rFonts w:hint="eastAsia"/>
        </w:rPr>
        <w:t>网络</w:t>
      </w:r>
      <w:r w:rsidR="00A34865">
        <w:rPr>
          <w:rFonts w:hint="eastAsia"/>
        </w:rPr>
        <w:t>的传播</w:t>
      </w:r>
      <w:r>
        <w:rPr>
          <w:rFonts w:hint="eastAsia"/>
        </w:rPr>
        <w:t>计算</w:t>
      </w:r>
      <w:r w:rsidR="00A34865">
        <w:rPr>
          <w:rFonts w:hint="eastAsia"/>
        </w:rPr>
        <w:t>损失</w:t>
      </w:r>
      <w:r>
        <w:rPr>
          <w:rFonts w:hint="eastAsia"/>
        </w:rPr>
        <w:t>，反向传播是使用梯度下降的方法把损失梯度</w:t>
      </w:r>
      <w:r w:rsidR="00EB2F3B">
        <w:rPr>
          <w:rFonts w:hint="eastAsia"/>
        </w:rPr>
        <w:t>通过链式法则</w:t>
      </w:r>
      <w:proofErr w:type="gramStart"/>
      <w:r w:rsidR="00EB2F3B">
        <w:rPr>
          <w:rFonts w:hint="eastAsia"/>
        </w:rPr>
        <w:t>一</w:t>
      </w:r>
      <w:proofErr w:type="gramEnd"/>
      <w:r w:rsidR="00EB2F3B">
        <w:rPr>
          <w:rFonts w:hint="eastAsia"/>
        </w:rPr>
        <w:t>层层</w:t>
      </w:r>
      <w:r>
        <w:rPr>
          <w:rFonts w:hint="eastAsia"/>
        </w:rPr>
        <w:t>进行反向传播，</w:t>
      </w:r>
      <w:r w:rsidR="00EB2F3B">
        <w:rPr>
          <w:rFonts w:hint="eastAsia"/>
        </w:rPr>
        <w:t>在传播的过程中更新</w:t>
      </w:r>
      <w:r>
        <w:rPr>
          <w:rFonts w:hint="eastAsia"/>
        </w:rPr>
        <w:t>模型参数。由于在训练过程中包含特征提取过程中的正向传播，因此，这里给出训练过程的算法描述，</w:t>
      </w:r>
      <w:r w:rsidR="00521B88">
        <w:rPr>
          <w:rFonts w:hint="eastAsia"/>
        </w:rPr>
        <w:t>详见算法（）</w:t>
      </w:r>
    </w:p>
    <w:tbl>
      <w:tblPr>
        <w:tblW w:w="0" w:type="auto"/>
        <w:tblLook w:val="04A0" w:firstRow="1" w:lastRow="0" w:firstColumn="1" w:lastColumn="0" w:noHBand="0" w:noVBand="1"/>
      </w:tblPr>
      <w:tblGrid>
        <w:gridCol w:w="8722"/>
      </w:tblGrid>
      <w:tr w:rsidR="00907510" w:rsidRPr="00691623" w14:paraId="5B2034D7" w14:textId="77777777" w:rsidTr="0013230E">
        <w:tc>
          <w:tcPr>
            <w:tcW w:w="8722" w:type="dxa"/>
            <w:tcBorders>
              <w:top w:val="single" w:sz="12" w:space="0" w:color="auto"/>
              <w:bottom w:val="single" w:sz="4" w:space="0" w:color="auto"/>
            </w:tcBorders>
            <w:shd w:val="clear" w:color="auto" w:fill="auto"/>
          </w:tcPr>
          <w:p w14:paraId="1387C86A" w14:textId="4ABCD2B7" w:rsidR="00907510" w:rsidRPr="00691623" w:rsidRDefault="00907510" w:rsidP="00924CAA">
            <w:pPr>
              <w:ind w:firstLine="422"/>
              <w:jc w:val="both"/>
              <w:rPr>
                <w:b/>
                <w:sz w:val="21"/>
                <w:szCs w:val="21"/>
              </w:rPr>
            </w:pPr>
            <w:r w:rsidRPr="00691623">
              <w:rPr>
                <w:b/>
                <w:sz w:val="21"/>
                <w:szCs w:val="21"/>
              </w:rPr>
              <w:t>算法</w:t>
            </w:r>
            <w:r w:rsidRPr="00691623">
              <w:rPr>
                <w:b/>
                <w:sz w:val="21"/>
                <w:szCs w:val="21"/>
              </w:rPr>
              <w:t xml:space="preserve">2.1 </w:t>
            </w:r>
            <w:r w:rsidR="00924CAA">
              <w:rPr>
                <w:b/>
                <w:sz w:val="21"/>
                <w:szCs w:val="21"/>
              </w:rPr>
              <w:t>深度特征提取算法</w:t>
            </w:r>
          </w:p>
        </w:tc>
      </w:tr>
      <w:tr w:rsidR="00907510" w:rsidRPr="00691623" w14:paraId="2E5B1F7B" w14:textId="77777777" w:rsidTr="0013230E">
        <w:tc>
          <w:tcPr>
            <w:tcW w:w="8722" w:type="dxa"/>
            <w:tcBorders>
              <w:top w:val="single" w:sz="4" w:space="0" w:color="auto"/>
              <w:bottom w:val="single" w:sz="12" w:space="0" w:color="auto"/>
            </w:tcBorders>
            <w:shd w:val="clear" w:color="auto" w:fill="auto"/>
          </w:tcPr>
          <w:p w14:paraId="7D980DFE" w14:textId="0164E394" w:rsidR="00907510" w:rsidRPr="00691623" w:rsidRDefault="00907510" w:rsidP="0013230E">
            <w:pPr>
              <w:ind w:firstLine="422"/>
              <w:jc w:val="both"/>
              <w:rPr>
                <w:sz w:val="21"/>
                <w:szCs w:val="21"/>
              </w:rPr>
            </w:pPr>
            <w:r w:rsidRPr="00691623">
              <w:rPr>
                <w:b/>
                <w:sz w:val="21"/>
                <w:szCs w:val="21"/>
              </w:rPr>
              <w:t>输入：</w:t>
            </w:r>
            <w:r w:rsidR="00E50F70">
              <w:rPr>
                <w:sz w:val="21"/>
                <w:szCs w:val="21"/>
              </w:rPr>
              <w:t>初始化的网络</w:t>
            </w:r>
            <m:oMath>
              <m:sSub>
                <m:sSubPr>
                  <m:ctrlPr>
                    <w:rPr>
                      <w:rFonts w:ascii="Cambria Math" w:hAnsi="Cambria Math"/>
                      <w:sz w:val="21"/>
                      <w:szCs w:val="21"/>
                    </w:rPr>
                  </m:ctrlPr>
                </m:sSubPr>
                <m:e>
                  <m:r>
                    <w:rPr>
                      <w:rFonts w:ascii="Cambria Math" w:hAnsi="Cambria Math"/>
                      <w:sz w:val="21"/>
                      <w:szCs w:val="21"/>
                    </w:rPr>
                    <m:t>N</m:t>
                  </m:r>
                </m:e>
                <m:sub>
                  <m:r>
                    <w:rPr>
                      <w:rFonts w:ascii="Cambria Math" w:hAnsi="Cambria Math"/>
                      <w:sz w:val="21"/>
                      <w:szCs w:val="21"/>
                    </w:rPr>
                    <m:t>init</m:t>
                  </m:r>
                </m:sub>
              </m:sSub>
            </m:oMath>
            <w:r w:rsidR="0013230E" w:rsidRPr="00691623">
              <w:rPr>
                <w:sz w:val="21"/>
                <w:szCs w:val="21"/>
              </w:rPr>
              <w:fldChar w:fldCharType="begin"/>
            </w:r>
            <w:r w:rsidR="0013230E" w:rsidRPr="00691623">
              <w:rPr>
                <w:sz w:val="21"/>
                <w:szCs w:val="21"/>
              </w:rPr>
              <w:instrText xml:space="preserve"> QUOTE </w:instrText>
            </w:r>
            <m:oMath>
              <m:sSub>
                <m:sSubPr>
                  <m:ctrlPr>
                    <w:rPr>
                      <w:rFonts w:ascii="Cambria Math" w:hAnsi="Cambria Math"/>
                      <w:i/>
                    </w:rPr>
                  </m:ctrlPr>
                </m:sSubPr>
                <m:e>
                  <m:r>
                    <m:rPr>
                      <m:sty m:val="p"/>
                    </m:rPr>
                    <w:rPr>
                      <w:rFonts w:ascii="Cambria Math" w:hAnsi="Cambria Math"/>
                    </w:rPr>
                    <m:t>W</m:t>
                  </m:r>
                </m:e>
                <m:sub>
                  <m:r>
                    <m:rPr>
                      <m:sty m:val="p"/>
                    </m:rPr>
                    <w:rPr>
                      <w:rFonts w:ascii="Cambria Math" w:hAnsi="Cambria Math"/>
                    </w:rPr>
                    <m:t>pre</m:t>
                  </m:r>
                </m:sub>
              </m:sSub>
            </m:oMath>
            <w:r w:rsidR="0013230E" w:rsidRPr="00691623">
              <w:rPr>
                <w:sz w:val="21"/>
                <w:szCs w:val="21"/>
              </w:rPr>
              <w:instrText xml:space="preserve"> </w:instrText>
            </w:r>
            <w:r w:rsidR="0013230E" w:rsidRPr="00691623">
              <w:rPr>
                <w:sz w:val="21"/>
                <w:szCs w:val="21"/>
              </w:rPr>
              <w:fldChar w:fldCharType="end"/>
            </w:r>
            <w:r w:rsidR="00E50F70">
              <w:rPr>
                <w:sz w:val="21"/>
                <w:szCs w:val="21"/>
              </w:rPr>
              <w:t>，</w:t>
            </w:r>
            <w:r w:rsidR="00E50F70">
              <w:rPr>
                <w:sz w:val="21"/>
                <w:szCs w:val="21"/>
              </w:rPr>
              <w:t>N</w:t>
            </w:r>
            <w:proofErr w:type="gramStart"/>
            <w:r w:rsidR="00135020" w:rsidRPr="00691623">
              <w:rPr>
                <w:rFonts w:hint="eastAsia"/>
                <w:sz w:val="21"/>
                <w:szCs w:val="21"/>
              </w:rPr>
              <w:t>个</w:t>
            </w:r>
            <w:proofErr w:type="gramEnd"/>
            <w:r w:rsidRPr="00691623">
              <w:rPr>
                <w:sz w:val="21"/>
                <w:szCs w:val="21"/>
              </w:rPr>
              <w:t>训练样本</w:t>
            </w:r>
            <m:oMath>
              <m:d>
                <m:dPr>
                  <m:begChr m:val="{"/>
                  <m:endChr m:val="}"/>
                  <m:ctrlPr>
                    <w:rPr>
                      <w:rFonts w:ascii="Cambria Math" w:hAnsi="Cambria Math"/>
                      <w:sz w:val="21"/>
                      <w:szCs w:val="21"/>
                    </w:rPr>
                  </m:ctrlPr>
                </m:dPr>
                <m:e>
                  <m:sSub>
                    <m:sSubPr>
                      <m:ctrlPr>
                        <w:rPr>
                          <w:rFonts w:ascii="Cambria Math" w:hAnsi="Cambria Math"/>
                          <w:i/>
                          <w:sz w:val="21"/>
                          <w:szCs w:val="21"/>
                        </w:rPr>
                      </m:ctrlPr>
                    </m:sSubPr>
                    <m:e>
                      <m:r>
                        <w:rPr>
                          <w:rFonts w:ascii="Cambria Math" w:hAnsi="Cambria Math"/>
                          <w:sz w:val="21"/>
                          <w:szCs w:val="21"/>
                        </w:rPr>
                        <m:t>I</m:t>
                      </m:r>
                    </m:e>
                    <m:sub>
                      <m:r>
                        <w:rPr>
                          <w:rFonts w:ascii="Cambria Math" w:hAnsi="Cambria Math"/>
                          <w:sz w:val="21"/>
                          <w:szCs w:val="21"/>
                        </w:rPr>
                        <m:t>1</m:t>
                      </m:r>
                    </m:sub>
                  </m:sSub>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I</m:t>
                      </m:r>
                    </m:e>
                    <m:sub>
                      <m:r>
                        <w:rPr>
                          <w:rFonts w:ascii="Cambria Math" w:hAnsi="Cambria Math"/>
                          <w:sz w:val="21"/>
                          <w:szCs w:val="21"/>
                        </w:rPr>
                        <m:t>2</m:t>
                      </m:r>
                    </m:sub>
                  </m:sSub>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I</m:t>
                      </m:r>
                    </m:e>
                    <m:sub>
                      <m:r>
                        <w:rPr>
                          <w:rFonts w:ascii="Cambria Math" w:hAnsi="Cambria Math"/>
                          <w:sz w:val="21"/>
                          <w:szCs w:val="21"/>
                        </w:rPr>
                        <m:t>3</m:t>
                      </m:r>
                    </m:sub>
                  </m:sSub>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I</m:t>
                      </m:r>
                    </m:e>
                    <m:sub>
                      <m:r>
                        <w:rPr>
                          <w:rFonts w:ascii="Cambria Math" w:hAnsi="Cambria Math"/>
                          <w:sz w:val="21"/>
                          <w:szCs w:val="21"/>
                        </w:rPr>
                        <m:t>N</m:t>
                      </m:r>
                    </m:sub>
                  </m:sSub>
                </m:e>
              </m:d>
            </m:oMath>
            <w:r w:rsidR="0013230E" w:rsidRPr="00691623">
              <w:rPr>
                <w:sz w:val="21"/>
                <w:szCs w:val="21"/>
              </w:rPr>
              <w:fldChar w:fldCharType="begin"/>
            </w:r>
            <w:r w:rsidR="0013230E" w:rsidRPr="00691623">
              <w:rPr>
                <w:sz w:val="21"/>
                <w:szCs w:val="21"/>
              </w:rPr>
              <w:instrText xml:space="preserve"> QUOTE </w:instrText>
            </w:r>
            <m:oMath>
              <m:d>
                <m:dPr>
                  <m:begChr m:val="{"/>
                  <m:endChr m:val="}"/>
                  <m:ctrlPr>
                    <w:rPr>
                      <w:rFonts w:ascii="Cambria Math" w:hAnsi="Cambria Math"/>
                    </w:rPr>
                  </m:ctrlPr>
                </m:dPr>
                <m:e>
                  <m:sSub>
                    <m:sSubPr>
                      <m:ctrlPr>
                        <w:rPr>
                          <w:rFonts w:ascii="Cambria Math" w:hAnsi="Cambria Math"/>
                          <w:i/>
                        </w:rPr>
                      </m:ctrlPr>
                    </m:sSubPr>
                    <m:e>
                      <m:r>
                        <m:rPr>
                          <m:sty m:val="p"/>
                        </m:rPr>
                        <w:rPr>
                          <w:rFonts w:ascii="Cambria Math" w:hAnsi="Cambria Math"/>
                        </w:rPr>
                        <m:t>x</m:t>
                      </m:r>
                    </m:e>
                    <m:sub>
                      <m:r>
                        <m:rPr>
                          <m:sty m:val="p"/>
                        </m:rPr>
                        <w:rPr>
                          <w:rFonts w:ascii="Cambria Math" w:hAnsi="Cambria Math"/>
                        </w:rPr>
                        <m:t>1</m:t>
                      </m:r>
                    </m:sub>
                  </m:sSub>
                  <m:r>
                    <m:rPr>
                      <m:sty m:val="p"/>
                    </m:rPr>
                    <w:rPr>
                      <w:rFonts w:ascii="Cambria Math" w:hAnsi="Cambria Math"/>
                    </w:rPr>
                    <m:t>,</m:t>
                  </m:r>
                  <m:sSub>
                    <m:sSubPr>
                      <m:ctrlPr>
                        <w:rPr>
                          <w:rFonts w:ascii="Cambria Math" w:hAnsi="Cambria Math"/>
                          <w:i/>
                        </w:rPr>
                      </m:ctrlPr>
                    </m:sSubPr>
                    <m:e>
                      <m:r>
                        <m:rPr>
                          <m:sty m:val="p"/>
                        </m:rPr>
                        <w:rPr>
                          <w:rFonts w:ascii="Cambria Math" w:hAnsi="Cambria Math"/>
                        </w:rPr>
                        <m:t>x</m:t>
                      </m:r>
                    </m:e>
                    <m:sub>
                      <m:r>
                        <m:rPr>
                          <m:sty m:val="p"/>
                        </m:rPr>
                        <w:rPr>
                          <w:rFonts w:ascii="Cambria Math" w:hAnsi="Cambria Math"/>
                        </w:rPr>
                        <m:t>2</m:t>
                      </m:r>
                    </m:sub>
                  </m:sSub>
                  <m:r>
                    <m:rPr>
                      <m:sty m:val="p"/>
                    </m:rPr>
                    <w:rPr>
                      <w:rFonts w:ascii="Cambria Math" w:hAnsi="Cambria Math"/>
                    </w:rPr>
                    <m:t>,…,</m:t>
                  </m:r>
                  <m:sSub>
                    <m:sSubPr>
                      <m:ctrlPr>
                        <w:rPr>
                          <w:rFonts w:ascii="Cambria Math" w:hAnsi="Cambria Math"/>
                          <w:i/>
                        </w:rPr>
                      </m:ctrlPr>
                    </m:sSubPr>
                    <m:e>
                      <m:r>
                        <m:rPr>
                          <m:sty m:val="p"/>
                        </m:rPr>
                        <w:rPr>
                          <w:rFonts w:ascii="Cambria Math" w:hAnsi="Cambria Math"/>
                        </w:rPr>
                        <m:t>x</m:t>
                      </m:r>
                    </m:e>
                    <m:sub>
                      <m:r>
                        <m:rPr>
                          <m:sty m:val="p"/>
                        </m:rPr>
                        <w:rPr>
                          <w:rFonts w:ascii="Cambria Math" w:hAnsi="Cambria Math"/>
                        </w:rPr>
                        <m:t>n</m:t>
                      </m:r>
                    </m:sub>
                  </m:sSub>
                </m:e>
              </m:d>
            </m:oMath>
            <w:r w:rsidR="0013230E" w:rsidRPr="00691623">
              <w:rPr>
                <w:sz w:val="21"/>
                <w:szCs w:val="21"/>
              </w:rPr>
              <w:instrText xml:space="preserve"> </w:instrText>
            </w:r>
            <w:r w:rsidR="0013230E" w:rsidRPr="00691623">
              <w:rPr>
                <w:sz w:val="21"/>
                <w:szCs w:val="21"/>
              </w:rPr>
              <w:fldChar w:fldCharType="end"/>
            </w:r>
            <w:r w:rsidR="00135020" w:rsidRPr="00691623">
              <w:rPr>
                <w:rFonts w:hint="eastAsia"/>
                <w:sz w:val="21"/>
                <w:szCs w:val="21"/>
              </w:rPr>
              <w:t>和</w:t>
            </w:r>
            <w:r w:rsidR="00E50F70">
              <w:rPr>
                <w:rFonts w:hint="eastAsia"/>
                <w:sz w:val="21"/>
                <w:szCs w:val="21"/>
              </w:rPr>
              <w:t>相对应</w:t>
            </w:r>
            <w:r w:rsidR="00DC425C" w:rsidRPr="00691623">
              <w:rPr>
                <w:rFonts w:hint="eastAsia"/>
                <w:sz w:val="21"/>
                <w:szCs w:val="21"/>
              </w:rPr>
              <w:t>的</w:t>
            </w:r>
            <w:r w:rsidRPr="00691623">
              <w:rPr>
                <w:sz w:val="21"/>
                <w:szCs w:val="21"/>
              </w:rPr>
              <w:t>标签</w:t>
            </w:r>
            <w:r w:rsidR="0013230E" w:rsidRPr="00691623">
              <w:rPr>
                <w:sz w:val="21"/>
                <w:szCs w:val="21"/>
              </w:rPr>
              <w:fldChar w:fldCharType="begin"/>
            </w:r>
            <w:r w:rsidR="0013230E" w:rsidRPr="00691623">
              <w:rPr>
                <w:sz w:val="21"/>
                <w:szCs w:val="21"/>
              </w:rPr>
              <w:instrText xml:space="preserve"> QUOTE </w:instrText>
            </w:r>
            <m:oMath>
              <m:d>
                <m:dPr>
                  <m:begChr m:val="{"/>
                  <m:endChr m:val="}"/>
                  <m:ctrlPr>
                    <w:rPr>
                      <w:rFonts w:ascii="Cambria Math" w:hAnsi="Cambria Math"/>
                    </w:rPr>
                  </m:ctrlPr>
                </m:dPr>
                <m:e>
                  <m:sSub>
                    <m:sSubPr>
                      <m:ctrlPr>
                        <w:rPr>
                          <w:rFonts w:ascii="Cambria Math" w:hAnsi="Cambria Math"/>
                          <w:i/>
                        </w:rPr>
                      </m:ctrlPr>
                    </m:sSubPr>
                    <m:e>
                      <m:r>
                        <m:rPr>
                          <m:sty m:val="p"/>
                        </m:rPr>
                        <w:rPr>
                          <w:rFonts w:ascii="Cambria Math" w:hAnsi="Cambria Math"/>
                        </w:rPr>
                        <m:t>y</m:t>
                      </m:r>
                    </m:e>
                    <m:sub>
                      <m:r>
                        <m:rPr>
                          <m:sty m:val="p"/>
                        </m:rPr>
                        <w:rPr>
                          <w:rFonts w:ascii="Cambria Math" w:hAnsi="Cambria Math"/>
                        </w:rPr>
                        <m:t>1</m:t>
                      </m:r>
                    </m:sub>
                  </m:sSub>
                  <m:r>
                    <m:rPr>
                      <m:sty m:val="p"/>
                    </m:rPr>
                    <w:rPr>
                      <w:rFonts w:ascii="Cambria Math" w:hAnsi="Cambria Math"/>
                    </w:rPr>
                    <m:t>,</m:t>
                  </m:r>
                  <m:sSub>
                    <m:sSubPr>
                      <m:ctrlPr>
                        <w:rPr>
                          <w:rFonts w:ascii="Cambria Math" w:hAnsi="Cambria Math"/>
                          <w:i/>
                        </w:rPr>
                      </m:ctrlPr>
                    </m:sSubPr>
                    <m:e>
                      <m:r>
                        <m:rPr>
                          <m:sty m:val="p"/>
                        </m:rPr>
                        <w:rPr>
                          <w:rFonts w:ascii="Cambria Math" w:hAnsi="Cambria Math"/>
                        </w:rPr>
                        <m:t>y</m:t>
                      </m:r>
                    </m:e>
                    <m:sub>
                      <m:r>
                        <m:rPr>
                          <m:sty m:val="p"/>
                        </m:rPr>
                        <w:rPr>
                          <w:rFonts w:ascii="Cambria Math" w:hAnsi="Cambria Math"/>
                        </w:rPr>
                        <m:t>2</m:t>
                      </m:r>
                    </m:sub>
                  </m:sSub>
                  <m:r>
                    <m:rPr>
                      <m:sty m:val="p"/>
                    </m:rPr>
                    <w:rPr>
                      <w:rFonts w:ascii="Cambria Math" w:hAnsi="Cambria Math"/>
                    </w:rPr>
                    <m:t>,…,</m:t>
                  </m:r>
                  <m:sSub>
                    <m:sSubPr>
                      <m:ctrlPr>
                        <w:rPr>
                          <w:rFonts w:ascii="Cambria Math" w:hAnsi="Cambria Math"/>
                          <w:i/>
                        </w:rPr>
                      </m:ctrlPr>
                    </m:sSubPr>
                    <m:e>
                      <m:r>
                        <m:rPr>
                          <m:sty m:val="p"/>
                        </m:rPr>
                        <w:rPr>
                          <w:rFonts w:ascii="Cambria Math" w:hAnsi="Cambria Math"/>
                        </w:rPr>
                        <m:t>y</m:t>
                      </m:r>
                    </m:e>
                    <m:sub>
                      <m:r>
                        <m:rPr>
                          <m:sty m:val="p"/>
                        </m:rPr>
                        <w:rPr>
                          <w:rFonts w:ascii="Cambria Math" w:hAnsi="Cambria Math"/>
                        </w:rPr>
                        <m:t>n</m:t>
                      </m:r>
                    </m:sub>
                  </m:sSub>
                </m:e>
              </m:d>
            </m:oMath>
            <w:r w:rsidR="0013230E" w:rsidRPr="00691623">
              <w:rPr>
                <w:sz w:val="21"/>
                <w:szCs w:val="21"/>
              </w:rPr>
              <w:instrText xml:space="preserve"> </w:instrText>
            </w:r>
            <w:r w:rsidR="0013230E" w:rsidRPr="00691623">
              <w:rPr>
                <w:sz w:val="21"/>
                <w:szCs w:val="21"/>
              </w:rPr>
              <w:fldChar w:fldCharType="separate"/>
            </w:r>
            <m:oMath>
              <m:d>
                <m:dPr>
                  <m:begChr m:val="{"/>
                  <m:endChr m:val="}"/>
                  <m:ctrlPr>
                    <w:rPr>
                      <w:rFonts w:ascii="Cambria Math" w:hAnsi="Cambria Math"/>
                      <w:sz w:val="21"/>
                      <w:szCs w:val="21"/>
                    </w:rPr>
                  </m:ctrlPr>
                </m:dPr>
                <m:e>
                  <m:sSub>
                    <m:sSubPr>
                      <m:ctrlPr>
                        <w:rPr>
                          <w:rFonts w:ascii="Cambria Math" w:hAnsi="Cambria Math"/>
                          <w:i/>
                          <w:sz w:val="21"/>
                          <w:szCs w:val="21"/>
                        </w:rPr>
                      </m:ctrlPr>
                    </m:sSubPr>
                    <m:e>
                      <m:r>
                        <m:rPr>
                          <m:sty m:val="p"/>
                        </m:rPr>
                        <w:rPr>
                          <w:rFonts w:ascii="Cambria Math" w:hAnsi="Cambria Math"/>
                          <w:sz w:val="21"/>
                          <w:szCs w:val="21"/>
                        </w:rPr>
                        <m:t>y</m:t>
                      </m:r>
                    </m:e>
                    <m:sub>
                      <m:r>
                        <m:rPr>
                          <m:sty m:val="p"/>
                        </m:rPr>
                        <w:rPr>
                          <w:rFonts w:ascii="Cambria Math" w:hAnsi="Cambria Math"/>
                          <w:sz w:val="21"/>
                          <w:szCs w:val="21"/>
                        </w:rPr>
                        <m:t>1</m:t>
                      </m:r>
                    </m:sub>
                  </m:sSub>
                  <m:r>
                    <m:rPr>
                      <m:sty m:val="p"/>
                    </m:rPr>
                    <w:rPr>
                      <w:rFonts w:ascii="Cambria Math" w:hAnsi="Cambria Math"/>
                      <w:sz w:val="21"/>
                      <w:szCs w:val="21"/>
                    </w:rPr>
                    <m:t>,</m:t>
                  </m:r>
                  <m:sSub>
                    <m:sSubPr>
                      <m:ctrlPr>
                        <w:rPr>
                          <w:rFonts w:ascii="Cambria Math" w:hAnsi="Cambria Math"/>
                          <w:i/>
                          <w:sz w:val="21"/>
                          <w:szCs w:val="21"/>
                        </w:rPr>
                      </m:ctrlPr>
                    </m:sSubPr>
                    <m:e>
                      <m:r>
                        <m:rPr>
                          <m:sty m:val="p"/>
                        </m:rPr>
                        <w:rPr>
                          <w:rFonts w:ascii="Cambria Math" w:hAnsi="Cambria Math"/>
                          <w:sz w:val="21"/>
                          <w:szCs w:val="21"/>
                        </w:rPr>
                        <m:t>y</m:t>
                      </m:r>
                    </m:e>
                    <m:sub>
                      <m:r>
                        <m:rPr>
                          <m:sty m:val="p"/>
                        </m:rPr>
                        <w:rPr>
                          <w:rFonts w:ascii="Cambria Math" w:hAnsi="Cambria Math"/>
                          <w:sz w:val="21"/>
                          <w:szCs w:val="21"/>
                        </w:rPr>
                        <m:t>2</m:t>
                      </m:r>
                    </m:sub>
                  </m:sSub>
                  <m:r>
                    <m:rPr>
                      <m:sty m:val="p"/>
                    </m:rPr>
                    <w:rPr>
                      <w:rFonts w:ascii="Cambria Math" w:hAnsi="Cambria Math"/>
                      <w:sz w:val="21"/>
                      <w:szCs w:val="21"/>
                    </w:rPr>
                    <m:t>,</m:t>
                  </m:r>
                  <m:sSub>
                    <m:sSubPr>
                      <m:ctrlPr>
                        <w:rPr>
                          <w:rFonts w:ascii="Cambria Math" w:hAnsi="Cambria Math"/>
                          <w:i/>
                          <w:sz w:val="21"/>
                          <w:szCs w:val="21"/>
                        </w:rPr>
                      </m:ctrlPr>
                    </m:sSubPr>
                    <m:e>
                      <m:r>
                        <m:rPr>
                          <m:sty m:val="p"/>
                        </m:rPr>
                        <w:rPr>
                          <w:rFonts w:ascii="Cambria Math" w:hAnsi="Cambria Math"/>
                          <w:sz w:val="21"/>
                          <w:szCs w:val="21"/>
                        </w:rPr>
                        <m:t>y</m:t>
                      </m:r>
                    </m:e>
                    <m:sub>
                      <m:r>
                        <m:rPr>
                          <m:sty m:val="p"/>
                        </m:rPr>
                        <w:rPr>
                          <w:rFonts w:ascii="Cambria Math" w:hAnsi="Cambria Math"/>
                          <w:sz w:val="21"/>
                          <w:szCs w:val="21"/>
                        </w:rPr>
                        <m:t>3</m:t>
                      </m:r>
                    </m:sub>
                  </m:sSub>
                  <m:r>
                    <m:rPr>
                      <m:sty m:val="p"/>
                    </m:rPr>
                    <w:rPr>
                      <w:rFonts w:ascii="Cambria Math" w:hAnsi="Cambria Math"/>
                      <w:sz w:val="21"/>
                      <w:szCs w:val="21"/>
                    </w:rPr>
                    <m:t>,…,</m:t>
                  </m:r>
                  <m:sSub>
                    <m:sSubPr>
                      <m:ctrlPr>
                        <w:rPr>
                          <w:rFonts w:ascii="Cambria Math" w:hAnsi="Cambria Math"/>
                          <w:i/>
                          <w:sz w:val="21"/>
                          <w:szCs w:val="21"/>
                        </w:rPr>
                      </m:ctrlPr>
                    </m:sSubPr>
                    <m:e>
                      <m:r>
                        <m:rPr>
                          <m:sty m:val="p"/>
                        </m:rPr>
                        <w:rPr>
                          <w:rFonts w:ascii="Cambria Math" w:hAnsi="Cambria Math"/>
                          <w:sz w:val="21"/>
                          <w:szCs w:val="21"/>
                        </w:rPr>
                        <m:t>y</m:t>
                      </m:r>
                    </m:e>
                    <m:sub>
                      <m:r>
                        <m:rPr>
                          <m:sty m:val="p"/>
                        </m:rPr>
                        <w:rPr>
                          <w:rFonts w:ascii="Cambria Math" w:hAnsi="Cambria Math"/>
                          <w:sz w:val="21"/>
                          <w:szCs w:val="21"/>
                        </w:rPr>
                        <m:t>N</m:t>
                      </m:r>
                    </m:sub>
                  </m:sSub>
                </m:e>
              </m:d>
            </m:oMath>
            <w:r w:rsidR="0013230E" w:rsidRPr="00691623">
              <w:rPr>
                <w:sz w:val="21"/>
                <w:szCs w:val="21"/>
              </w:rPr>
              <w:fldChar w:fldCharType="end"/>
            </w:r>
          </w:p>
          <w:p w14:paraId="4D5DCD12" w14:textId="09416DD3" w:rsidR="00907510" w:rsidRPr="00691623" w:rsidRDefault="00907510" w:rsidP="0013230E">
            <w:pPr>
              <w:ind w:firstLine="422"/>
              <w:jc w:val="both"/>
              <w:rPr>
                <w:sz w:val="21"/>
                <w:szCs w:val="21"/>
              </w:rPr>
            </w:pPr>
            <w:r w:rsidRPr="00691623">
              <w:rPr>
                <w:b/>
                <w:sz w:val="21"/>
                <w:szCs w:val="21"/>
              </w:rPr>
              <w:t>输出：</w:t>
            </w:r>
            <w:r w:rsidRPr="00691623">
              <w:rPr>
                <w:sz w:val="21"/>
                <w:szCs w:val="21"/>
              </w:rPr>
              <w:t>训练好的网络参数</w:t>
            </w:r>
            <m:oMath>
              <m:sSub>
                <m:sSubPr>
                  <m:ctrlPr>
                    <w:rPr>
                      <w:rFonts w:ascii="Cambria Math" w:hAnsi="Cambria Math"/>
                      <w:sz w:val="21"/>
                      <w:szCs w:val="21"/>
                    </w:rPr>
                  </m:ctrlPr>
                </m:sSubPr>
                <m:e>
                  <m:r>
                    <w:rPr>
                      <w:rFonts w:ascii="Cambria Math" w:hAnsi="Cambria Math"/>
                      <w:sz w:val="21"/>
                      <w:szCs w:val="21"/>
                    </w:rPr>
                    <m:t>N</m:t>
                  </m:r>
                </m:e>
                <m:sub>
                  <m:r>
                    <w:rPr>
                      <w:rFonts w:ascii="Cambria Math" w:hAnsi="Cambria Math"/>
                      <w:sz w:val="21"/>
                      <w:szCs w:val="21"/>
                    </w:rPr>
                    <m:t>f</m:t>
                  </m:r>
                </m:sub>
              </m:sSub>
            </m:oMath>
          </w:p>
          <w:p w14:paraId="229118DD" w14:textId="5D8B171E" w:rsidR="00907510" w:rsidRPr="00691623" w:rsidRDefault="00907510" w:rsidP="0013230E">
            <w:pPr>
              <w:ind w:firstLine="420"/>
              <w:jc w:val="both"/>
              <w:rPr>
                <w:sz w:val="21"/>
                <w:szCs w:val="21"/>
              </w:rPr>
            </w:pPr>
            <w:r w:rsidRPr="00691623">
              <w:rPr>
                <w:sz w:val="21"/>
                <w:szCs w:val="21"/>
              </w:rPr>
              <w:t>1</w:t>
            </w:r>
            <w:r w:rsidR="00D550E2" w:rsidRPr="00691623">
              <w:rPr>
                <w:rFonts w:hint="eastAsia"/>
                <w:sz w:val="21"/>
                <w:szCs w:val="21"/>
              </w:rPr>
              <w:t>:</w:t>
            </w:r>
            <w:r w:rsidR="00D550E2" w:rsidRPr="00691623">
              <w:rPr>
                <w:sz w:val="21"/>
                <w:szCs w:val="21"/>
              </w:rPr>
              <w:t xml:space="preserve"> </w:t>
            </w:r>
            <w:r w:rsidR="00487E82">
              <w:rPr>
                <w:sz w:val="21"/>
                <w:szCs w:val="21"/>
              </w:rPr>
              <w:t>从</w:t>
            </w:r>
            <w:r w:rsidR="00487E82">
              <w:rPr>
                <w:sz w:val="21"/>
                <w:szCs w:val="21"/>
              </w:rPr>
              <w:t>N</w:t>
            </w:r>
            <w:proofErr w:type="gramStart"/>
            <w:r w:rsidR="00487E82">
              <w:rPr>
                <w:sz w:val="21"/>
                <w:szCs w:val="21"/>
              </w:rPr>
              <w:t>个</w:t>
            </w:r>
            <w:proofErr w:type="gramEnd"/>
            <w:r w:rsidR="00487E82">
              <w:rPr>
                <w:sz w:val="21"/>
                <w:szCs w:val="21"/>
              </w:rPr>
              <w:t>训练样本中随机选取一个</w:t>
            </w:r>
            <w:r w:rsidR="001415BA">
              <w:rPr>
                <w:sz w:val="21"/>
                <w:szCs w:val="21"/>
              </w:rPr>
              <w:t>批次的样本进行预处理；</w:t>
            </w:r>
          </w:p>
          <w:p w14:paraId="33738A49" w14:textId="40EBC1ED" w:rsidR="00DF790D" w:rsidRPr="00691623" w:rsidRDefault="00DF790D" w:rsidP="0013230E">
            <w:pPr>
              <w:ind w:firstLine="420"/>
              <w:jc w:val="both"/>
              <w:rPr>
                <w:sz w:val="21"/>
                <w:szCs w:val="21"/>
              </w:rPr>
            </w:pPr>
            <w:r w:rsidRPr="00691623">
              <w:rPr>
                <w:sz w:val="21"/>
                <w:szCs w:val="21"/>
              </w:rPr>
              <w:t>2</w:t>
            </w:r>
            <w:r w:rsidR="00D550E2" w:rsidRPr="00691623">
              <w:rPr>
                <w:rFonts w:hint="eastAsia"/>
                <w:sz w:val="21"/>
                <w:szCs w:val="21"/>
              </w:rPr>
              <w:t xml:space="preserve">: </w:t>
            </w:r>
            <w:r w:rsidR="001415BA">
              <w:rPr>
                <w:rFonts w:hint="eastAsia"/>
                <w:sz w:val="21"/>
                <w:szCs w:val="21"/>
              </w:rPr>
              <w:t>将</w:t>
            </w:r>
            <w:r w:rsidR="00380F19">
              <w:rPr>
                <w:rFonts w:hint="eastAsia"/>
                <w:sz w:val="21"/>
                <w:szCs w:val="21"/>
              </w:rPr>
              <w:t>该批次的</w:t>
            </w:r>
            <w:r w:rsidR="001415BA">
              <w:rPr>
                <w:rFonts w:hint="eastAsia"/>
                <w:sz w:val="21"/>
                <w:szCs w:val="21"/>
              </w:rPr>
              <w:t>样本和标签进行正向传播，计算网络各层的值，</w:t>
            </w:r>
            <w:r w:rsidR="005D3E1C">
              <w:rPr>
                <w:rFonts w:hint="eastAsia"/>
                <w:sz w:val="21"/>
                <w:szCs w:val="21"/>
              </w:rPr>
              <w:t>最终</w:t>
            </w:r>
            <w:r w:rsidR="001415BA">
              <w:rPr>
                <w:rFonts w:hint="eastAsia"/>
                <w:sz w:val="21"/>
                <w:szCs w:val="21"/>
              </w:rPr>
              <w:t>根据公式（）计算得到分类损失，根据公式（）计算得到验证损失；</w:t>
            </w:r>
          </w:p>
          <w:p w14:paraId="728CEE9B" w14:textId="7C5FEBAD" w:rsidR="00DF790D" w:rsidRPr="00691623" w:rsidRDefault="00DF790D" w:rsidP="0013230E">
            <w:pPr>
              <w:ind w:firstLine="420"/>
              <w:jc w:val="both"/>
              <w:rPr>
                <w:sz w:val="21"/>
                <w:szCs w:val="21"/>
              </w:rPr>
            </w:pPr>
            <w:r w:rsidRPr="00691623">
              <w:rPr>
                <w:sz w:val="21"/>
                <w:szCs w:val="21"/>
              </w:rPr>
              <w:t>3</w:t>
            </w:r>
            <w:r w:rsidR="00D550E2" w:rsidRPr="00691623">
              <w:rPr>
                <w:rFonts w:hint="eastAsia"/>
                <w:sz w:val="21"/>
                <w:szCs w:val="21"/>
              </w:rPr>
              <w:t>:</w:t>
            </w:r>
            <w:r w:rsidR="00D550E2" w:rsidRPr="00691623">
              <w:rPr>
                <w:sz w:val="21"/>
                <w:szCs w:val="21"/>
              </w:rPr>
              <w:t xml:space="preserve"> </w:t>
            </w:r>
            <w:r w:rsidRPr="00691623">
              <w:rPr>
                <w:sz w:val="21"/>
                <w:szCs w:val="21"/>
              </w:rPr>
              <w:t>若</w:t>
            </w:r>
            <w:r w:rsidR="008A5129" w:rsidRPr="00691623">
              <w:rPr>
                <w:sz w:val="21"/>
                <w:szCs w:val="21"/>
              </w:rPr>
              <w:t>预定</w:t>
            </w:r>
            <w:r w:rsidR="005D3E1C">
              <w:rPr>
                <w:rFonts w:hint="eastAsia"/>
                <w:sz w:val="21"/>
                <w:szCs w:val="21"/>
              </w:rPr>
              <w:t>总</w:t>
            </w:r>
            <w:r w:rsidR="008A5129" w:rsidRPr="00691623">
              <w:rPr>
                <w:sz w:val="21"/>
                <w:szCs w:val="21"/>
              </w:rPr>
              <w:t>迭代次数</w:t>
            </w:r>
            <w:r w:rsidR="005D3E1C">
              <w:rPr>
                <w:sz w:val="21"/>
                <w:szCs w:val="21"/>
              </w:rPr>
              <w:t>达到或者损失小于一定阈值</w:t>
            </w:r>
            <w:r w:rsidRPr="00691623">
              <w:rPr>
                <w:sz w:val="21"/>
                <w:szCs w:val="21"/>
              </w:rPr>
              <w:t>，</w:t>
            </w:r>
            <w:r w:rsidR="005D3E1C">
              <w:rPr>
                <w:sz w:val="21"/>
                <w:szCs w:val="21"/>
              </w:rPr>
              <w:t>则结束；否则，</w:t>
            </w:r>
            <w:r w:rsidRPr="00691623">
              <w:rPr>
                <w:sz w:val="21"/>
                <w:szCs w:val="21"/>
              </w:rPr>
              <w:t>继续第</w:t>
            </w:r>
            <w:r w:rsidRPr="00691623">
              <w:rPr>
                <w:sz w:val="21"/>
                <w:szCs w:val="21"/>
              </w:rPr>
              <w:t>4</w:t>
            </w:r>
            <w:r w:rsidR="00A03C69" w:rsidRPr="00691623">
              <w:rPr>
                <w:sz w:val="21"/>
                <w:szCs w:val="21"/>
              </w:rPr>
              <w:t>~</w:t>
            </w:r>
            <w:r w:rsidR="00CB2873">
              <w:rPr>
                <w:sz w:val="21"/>
                <w:szCs w:val="21"/>
              </w:rPr>
              <w:t>6</w:t>
            </w:r>
            <w:r w:rsidRPr="00691623">
              <w:rPr>
                <w:sz w:val="21"/>
                <w:szCs w:val="21"/>
              </w:rPr>
              <w:t>步；</w:t>
            </w:r>
            <w:r w:rsidR="005D3E1C" w:rsidRPr="00691623">
              <w:rPr>
                <w:sz w:val="21"/>
                <w:szCs w:val="21"/>
              </w:rPr>
              <w:t xml:space="preserve"> </w:t>
            </w:r>
          </w:p>
          <w:p w14:paraId="23AA9337" w14:textId="2AE9C752" w:rsidR="00DF790D" w:rsidRPr="00691623" w:rsidRDefault="00DF790D" w:rsidP="0013230E">
            <w:pPr>
              <w:ind w:firstLine="420"/>
              <w:jc w:val="both"/>
              <w:rPr>
                <w:sz w:val="21"/>
                <w:szCs w:val="21"/>
              </w:rPr>
            </w:pPr>
            <w:r w:rsidRPr="00691623">
              <w:rPr>
                <w:sz w:val="21"/>
                <w:szCs w:val="21"/>
              </w:rPr>
              <w:t>4</w:t>
            </w:r>
            <w:r w:rsidR="00D550E2" w:rsidRPr="00691623">
              <w:rPr>
                <w:rFonts w:hint="eastAsia"/>
                <w:sz w:val="21"/>
                <w:szCs w:val="21"/>
              </w:rPr>
              <w:t xml:space="preserve">: </w:t>
            </w:r>
            <w:r w:rsidRPr="00691623">
              <w:rPr>
                <w:sz w:val="21"/>
                <w:szCs w:val="21"/>
              </w:rPr>
              <w:t>根据公式</w:t>
            </w:r>
            <w:r w:rsidR="00135020" w:rsidRPr="00691623">
              <w:rPr>
                <w:rFonts w:hint="eastAsia"/>
                <w:sz w:val="21"/>
                <w:szCs w:val="21"/>
              </w:rPr>
              <w:t>()</w:t>
            </w:r>
            <w:r w:rsidR="005D3E1C">
              <w:rPr>
                <w:rFonts w:hint="eastAsia"/>
                <w:sz w:val="21"/>
                <w:szCs w:val="21"/>
              </w:rPr>
              <w:t>计算</w:t>
            </w:r>
            <w:r w:rsidRPr="00691623">
              <w:rPr>
                <w:sz w:val="21"/>
                <w:szCs w:val="21"/>
              </w:rPr>
              <w:t>得到</w:t>
            </w:r>
            <w:r w:rsidR="005D3E1C">
              <w:rPr>
                <w:sz w:val="21"/>
                <w:szCs w:val="21"/>
              </w:rPr>
              <w:t>分类</w:t>
            </w:r>
            <w:r w:rsidRPr="00691623">
              <w:rPr>
                <w:sz w:val="21"/>
                <w:szCs w:val="21"/>
              </w:rPr>
              <w:t>损失梯度，根据公式</w:t>
            </w:r>
            <w:r w:rsidR="006D4874" w:rsidRPr="00691623">
              <w:rPr>
                <w:rFonts w:hint="eastAsia"/>
                <w:sz w:val="21"/>
                <w:szCs w:val="21"/>
              </w:rPr>
              <w:t>()</w:t>
            </w:r>
            <w:r w:rsidR="005D3E1C">
              <w:rPr>
                <w:rFonts w:hint="eastAsia"/>
                <w:sz w:val="21"/>
                <w:szCs w:val="21"/>
              </w:rPr>
              <w:t>计算</w:t>
            </w:r>
            <w:r w:rsidR="005D3E1C">
              <w:rPr>
                <w:sz w:val="21"/>
                <w:szCs w:val="21"/>
              </w:rPr>
              <w:t>得到验证损失</w:t>
            </w:r>
            <w:r w:rsidRPr="00691623">
              <w:rPr>
                <w:sz w:val="21"/>
                <w:szCs w:val="21"/>
              </w:rPr>
              <w:t>梯度</w:t>
            </w:r>
            <w:r w:rsidR="008A5129" w:rsidRPr="00691623">
              <w:rPr>
                <w:rFonts w:hint="eastAsia"/>
                <w:sz w:val="21"/>
                <w:szCs w:val="21"/>
              </w:rPr>
              <w:t>；</w:t>
            </w:r>
          </w:p>
          <w:p w14:paraId="6E079EE7" w14:textId="77777777" w:rsidR="00CB2873" w:rsidRDefault="00DF790D" w:rsidP="00BD0426">
            <w:pPr>
              <w:ind w:firstLine="420"/>
              <w:jc w:val="both"/>
              <w:rPr>
                <w:sz w:val="21"/>
                <w:szCs w:val="21"/>
              </w:rPr>
            </w:pPr>
            <w:r w:rsidRPr="00691623">
              <w:rPr>
                <w:sz w:val="21"/>
                <w:szCs w:val="21"/>
              </w:rPr>
              <w:t>5</w:t>
            </w:r>
            <w:r w:rsidR="00D550E2" w:rsidRPr="00691623">
              <w:rPr>
                <w:sz w:val="21"/>
                <w:szCs w:val="21"/>
              </w:rPr>
              <w:t xml:space="preserve">: </w:t>
            </w:r>
            <w:r w:rsidR="00BD0426">
              <w:rPr>
                <w:sz w:val="21"/>
                <w:szCs w:val="21"/>
              </w:rPr>
              <w:t>进行反向传播，用链式法则将损失梯度</w:t>
            </w:r>
            <w:proofErr w:type="gramStart"/>
            <w:r w:rsidR="00BD0426">
              <w:rPr>
                <w:sz w:val="21"/>
                <w:szCs w:val="21"/>
              </w:rPr>
              <w:t>一</w:t>
            </w:r>
            <w:proofErr w:type="gramEnd"/>
            <w:r w:rsidR="00BD0426">
              <w:rPr>
                <w:sz w:val="21"/>
                <w:szCs w:val="21"/>
              </w:rPr>
              <w:t>层层传播下去，每一层利用各自的损失梯度</w:t>
            </w:r>
            <w:r w:rsidR="00380F19">
              <w:rPr>
                <w:sz w:val="21"/>
                <w:szCs w:val="21"/>
              </w:rPr>
              <w:t>，</w:t>
            </w:r>
            <w:r w:rsidR="00BD0426">
              <w:rPr>
                <w:sz w:val="21"/>
                <w:szCs w:val="21"/>
              </w:rPr>
              <w:t>使用梯度下降算法</w:t>
            </w:r>
            <w:r w:rsidR="00972F64">
              <w:rPr>
                <w:sz w:val="21"/>
                <w:szCs w:val="21"/>
              </w:rPr>
              <w:t>对</w:t>
            </w:r>
            <w:r w:rsidR="00BD0426">
              <w:rPr>
                <w:sz w:val="21"/>
                <w:szCs w:val="21"/>
              </w:rPr>
              <w:t>网络模型参数</w:t>
            </w:r>
            <w:r w:rsidR="00972F64">
              <w:rPr>
                <w:sz w:val="21"/>
                <w:szCs w:val="21"/>
              </w:rPr>
              <w:t>进行</w:t>
            </w:r>
            <w:r w:rsidR="00BD0426">
              <w:rPr>
                <w:sz w:val="21"/>
                <w:szCs w:val="21"/>
              </w:rPr>
              <w:t>更新。</w:t>
            </w:r>
          </w:p>
          <w:p w14:paraId="61DE75D4" w14:textId="5FA2CF98" w:rsidR="00A03C69" w:rsidRPr="00691623" w:rsidRDefault="00CB2873" w:rsidP="00BD0426">
            <w:pPr>
              <w:ind w:firstLine="420"/>
              <w:jc w:val="both"/>
              <w:rPr>
                <w:sz w:val="21"/>
                <w:szCs w:val="21"/>
              </w:rPr>
            </w:pPr>
            <w:r>
              <w:rPr>
                <w:sz w:val="21"/>
                <w:szCs w:val="21"/>
              </w:rPr>
              <w:t xml:space="preserve">6: </w:t>
            </w:r>
            <w:r w:rsidR="00A03C69" w:rsidRPr="00691623">
              <w:rPr>
                <w:sz w:val="21"/>
                <w:szCs w:val="21"/>
              </w:rPr>
              <w:t>重复第</w:t>
            </w:r>
            <w:r w:rsidR="00A03C69" w:rsidRPr="00691623">
              <w:rPr>
                <w:sz w:val="21"/>
                <w:szCs w:val="21"/>
              </w:rPr>
              <w:t>1~3</w:t>
            </w:r>
            <w:r w:rsidR="00A03C69" w:rsidRPr="00691623">
              <w:rPr>
                <w:sz w:val="21"/>
                <w:szCs w:val="21"/>
              </w:rPr>
              <w:t>步。</w:t>
            </w:r>
          </w:p>
        </w:tc>
      </w:tr>
    </w:tbl>
    <w:p w14:paraId="78D386E0" w14:textId="77777777" w:rsidR="00216C29" w:rsidRDefault="009A207A" w:rsidP="00C34008">
      <w:pPr>
        <w:pStyle w:val="2"/>
        <w:ind w:firstLine="560"/>
      </w:pPr>
      <w:bookmarkStart w:id="60" w:name="_Toc481565430"/>
      <w:r w:rsidRPr="00C34008">
        <w:t>2.</w:t>
      </w:r>
      <w:r w:rsidR="00126694" w:rsidRPr="00C34008">
        <w:t>3</w:t>
      </w:r>
      <w:r w:rsidRPr="00C34008">
        <w:t xml:space="preserve"> </w:t>
      </w:r>
      <w:r w:rsidRPr="00C34008">
        <w:t>实验分析</w:t>
      </w:r>
      <w:bookmarkEnd w:id="60"/>
    </w:p>
    <w:p w14:paraId="65EA2D5E" w14:textId="77777777" w:rsidR="00EC35D9" w:rsidRPr="00C34008" w:rsidRDefault="00EC35D9" w:rsidP="00C34008">
      <w:pPr>
        <w:pStyle w:val="3"/>
        <w:ind w:firstLine="480"/>
      </w:pPr>
      <w:bookmarkStart w:id="61" w:name="_Toc481055795"/>
      <w:bookmarkStart w:id="62" w:name="_Toc481565431"/>
      <w:r w:rsidRPr="00C34008">
        <w:t>2</w:t>
      </w:r>
      <w:r w:rsidR="00126694" w:rsidRPr="00C34008">
        <w:t>.3</w:t>
      </w:r>
      <w:r w:rsidRPr="00C34008">
        <w:t xml:space="preserve">.1 </w:t>
      </w:r>
      <w:r w:rsidR="00B71F50" w:rsidRPr="00C34008">
        <w:t>实验环境</w:t>
      </w:r>
      <w:bookmarkEnd w:id="61"/>
      <w:bookmarkEnd w:id="62"/>
    </w:p>
    <w:p w14:paraId="63DB61DD" w14:textId="40290D66" w:rsidR="00B71F50" w:rsidRPr="0013230E" w:rsidRDefault="00475B05" w:rsidP="00675C9E">
      <w:pPr>
        <w:ind w:firstLine="480"/>
        <w:jc w:val="both"/>
      </w:pPr>
      <w:r>
        <w:t>本章主要内容是如何提取更加有效的特征，与</w:t>
      </w:r>
      <w:r w:rsidR="002869B0">
        <w:rPr>
          <w:rFonts w:hint="eastAsia"/>
        </w:rPr>
        <w:t>相关滤波有关</w:t>
      </w:r>
      <w:r>
        <w:t>的内容</w:t>
      </w:r>
      <w:r w:rsidR="000530D8">
        <w:t>这里将不进行描述，</w:t>
      </w:r>
      <w:r>
        <w:t>详见第</w:t>
      </w:r>
      <w:r w:rsidR="009E23E6">
        <w:t>3</w:t>
      </w:r>
      <w:r>
        <w:t>章</w:t>
      </w:r>
      <w:r w:rsidR="000530D8">
        <w:t>。</w:t>
      </w:r>
      <w:r>
        <w:t>这里实验将以</w:t>
      </w:r>
      <w:proofErr w:type="spellStart"/>
      <w:r w:rsidR="002869B0">
        <w:t>DeepSRDCF</w:t>
      </w:r>
      <w:proofErr w:type="spellEnd"/>
      <w:r>
        <w:t>为基础，使用本章中训练得到的网络模型进行特征提取，然后进行目标跟踪，将结果进行对比验证。</w:t>
      </w:r>
      <w:r w:rsidR="00C46262">
        <w:t>特征提取模型</w:t>
      </w:r>
      <w:r w:rsidR="00675C9E">
        <w:t>的</w:t>
      </w:r>
      <w:r w:rsidR="00486661">
        <w:rPr>
          <w:rFonts w:hint="eastAsia"/>
        </w:rPr>
        <w:t>相关的内容都是</w:t>
      </w:r>
      <w:r w:rsidR="00C46262">
        <w:t>在</w:t>
      </w:r>
      <w:proofErr w:type="spellStart"/>
      <w:r w:rsidR="00C46262">
        <w:t>Caffe</w:t>
      </w:r>
      <w:proofErr w:type="spellEnd"/>
      <w:r w:rsidR="00C46262">
        <w:t>框架下</w:t>
      </w:r>
      <w:r>
        <w:t>进行的</w:t>
      </w:r>
      <w:r w:rsidR="00383999">
        <w:t>，</w:t>
      </w:r>
      <w:proofErr w:type="spellStart"/>
      <w:r w:rsidR="002869B0">
        <w:t>DeepSRDCF</w:t>
      </w:r>
      <w:proofErr w:type="spellEnd"/>
      <w:r w:rsidR="00383999">
        <w:rPr>
          <w:rFonts w:hint="eastAsia"/>
        </w:rPr>
        <w:t>是在</w:t>
      </w:r>
      <w:proofErr w:type="spellStart"/>
      <w:r w:rsidR="00383999">
        <w:rPr>
          <w:rFonts w:hint="eastAsia"/>
        </w:rPr>
        <w:t>matlab</w:t>
      </w:r>
      <w:proofErr w:type="spellEnd"/>
      <w:r w:rsidR="00383999">
        <w:rPr>
          <w:rFonts w:hint="eastAsia"/>
        </w:rPr>
        <w:t>中实现的。整个实验，</w:t>
      </w:r>
      <w:r w:rsidR="00383999">
        <w:rPr>
          <w:rFonts w:hint="eastAsia"/>
        </w:rPr>
        <w:lastRenderedPageBreak/>
        <w:t>使用了</w:t>
      </w:r>
      <w:r w:rsidR="00383999">
        <w:rPr>
          <w:rFonts w:hint="eastAsia"/>
        </w:rPr>
        <w:t>GPU</w:t>
      </w:r>
      <w:r w:rsidR="00383999">
        <w:rPr>
          <w:rFonts w:hint="eastAsia"/>
        </w:rPr>
        <w:t>运算，</w:t>
      </w:r>
      <w:r w:rsidR="00383999">
        <w:rPr>
          <w:rFonts w:hint="eastAsia"/>
        </w:rPr>
        <w:t>GPU</w:t>
      </w:r>
      <w:r w:rsidR="00383999">
        <w:rPr>
          <w:rFonts w:hint="eastAsia"/>
        </w:rPr>
        <w:t>相比于</w:t>
      </w:r>
      <w:r w:rsidR="00E82AC5" w:rsidRPr="0013230E">
        <w:t>CPU</w:t>
      </w:r>
      <w:r w:rsidR="00383999">
        <w:t>更擅长高强度与高并发量的计算。</w:t>
      </w:r>
      <w:r w:rsidR="00B71F50" w:rsidRPr="0013230E">
        <w:t>主要软硬件环境如表</w:t>
      </w:r>
      <w:r w:rsidR="00383999">
        <w:t>（）</w:t>
      </w:r>
      <w:r w:rsidR="00B71F50" w:rsidRPr="0013230E">
        <w:t>所示。</w:t>
      </w:r>
    </w:p>
    <w:tbl>
      <w:tblPr>
        <w:tblW w:w="0" w:type="auto"/>
        <w:jc w:val="center"/>
        <w:tblBorders>
          <w:top w:val="single" w:sz="4" w:space="0" w:color="7F7F7F"/>
          <w:bottom w:val="single" w:sz="4" w:space="0" w:color="7F7F7F"/>
        </w:tblBorders>
        <w:tblLook w:val="0620" w:firstRow="1" w:lastRow="0" w:firstColumn="0" w:lastColumn="0" w:noHBand="1" w:noVBand="1"/>
      </w:tblPr>
      <w:tblGrid>
        <w:gridCol w:w="1843"/>
        <w:gridCol w:w="3460"/>
      </w:tblGrid>
      <w:tr w:rsidR="00D27C97" w:rsidRPr="0013230E" w14:paraId="0AF7F839" w14:textId="77777777" w:rsidTr="00A66FDC">
        <w:trPr>
          <w:jc w:val="center"/>
        </w:trPr>
        <w:tc>
          <w:tcPr>
            <w:tcW w:w="5303" w:type="dxa"/>
            <w:gridSpan w:val="2"/>
            <w:tcBorders>
              <w:top w:val="nil"/>
              <w:bottom w:val="nil"/>
            </w:tcBorders>
            <w:shd w:val="clear" w:color="auto" w:fill="auto"/>
          </w:tcPr>
          <w:p w14:paraId="724638A5" w14:textId="77777777" w:rsidR="00D27C97" w:rsidRPr="00D27C97" w:rsidRDefault="00D27C97" w:rsidP="00D27C97">
            <w:pPr>
              <w:spacing w:before="240"/>
              <w:ind w:firstLine="420"/>
              <w:jc w:val="center"/>
              <w:rPr>
                <w:b/>
                <w:bCs/>
                <w:color w:val="000000"/>
                <w:sz w:val="21"/>
                <w:szCs w:val="21"/>
              </w:rPr>
            </w:pPr>
            <w:r w:rsidRPr="00D27C97">
              <w:rPr>
                <w:sz w:val="21"/>
                <w:szCs w:val="21"/>
              </w:rPr>
              <w:t>表</w:t>
            </w:r>
            <w:r w:rsidRPr="00D27C97">
              <w:rPr>
                <w:sz w:val="21"/>
                <w:szCs w:val="21"/>
              </w:rPr>
              <w:t xml:space="preserve">2.1 </w:t>
            </w:r>
            <w:r w:rsidRPr="00D27C97">
              <w:rPr>
                <w:sz w:val="21"/>
                <w:szCs w:val="21"/>
              </w:rPr>
              <w:t>软硬件环境</w:t>
            </w:r>
          </w:p>
        </w:tc>
      </w:tr>
      <w:tr w:rsidR="008C0C48" w:rsidRPr="0013230E" w14:paraId="04D3820F" w14:textId="77777777" w:rsidTr="00D27C97">
        <w:trPr>
          <w:jc w:val="center"/>
        </w:trPr>
        <w:tc>
          <w:tcPr>
            <w:tcW w:w="1843" w:type="dxa"/>
            <w:tcBorders>
              <w:top w:val="single" w:sz="12" w:space="0" w:color="auto"/>
              <w:bottom w:val="single" w:sz="12" w:space="0" w:color="auto"/>
              <w:right w:val="single" w:sz="4" w:space="0" w:color="auto"/>
            </w:tcBorders>
            <w:shd w:val="clear" w:color="auto" w:fill="auto"/>
          </w:tcPr>
          <w:p w14:paraId="65FA53EF" w14:textId="77777777" w:rsidR="008C0C48" w:rsidRPr="0013230E" w:rsidRDefault="008C0C48" w:rsidP="0013230E">
            <w:pPr>
              <w:ind w:firstLine="422"/>
              <w:jc w:val="center"/>
              <w:rPr>
                <w:b/>
                <w:bCs/>
                <w:color w:val="000000"/>
                <w:sz w:val="21"/>
              </w:rPr>
            </w:pPr>
            <w:r w:rsidRPr="0013230E">
              <w:rPr>
                <w:b/>
                <w:bCs/>
                <w:color w:val="000000"/>
                <w:sz w:val="21"/>
              </w:rPr>
              <w:t>项目名称</w:t>
            </w:r>
          </w:p>
        </w:tc>
        <w:tc>
          <w:tcPr>
            <w:tcW w:w="3460" w:type="dxa"/>
            <w:tcBorders>
              <w:top w:val="single" w:sz="12" w:space="0" w:color="auto"/>
              <w:left w:val="single" w:sz="4" w:space="0" w:color="auto"/>
              <w:bottom w:val="single" w:sz="12" w:space="0" w:color="auto"/>
            </w:tcBorders>
            <w:shd w:val="clear" w:color="auto" w:fill="auto"/>
          </w:tcPr>
          <w:p w14:paraId="4F72DEA0" w14:textId="77777777" w:rsidR="008C0C48" w:rsidRPr="0013230E" w:rsidRDefault="008C0C48" w:rsidP="0013230E">
            <w:pPr>
              <w:ind w:firstLine="422"/>
              <w:jc w:val="center"/>
              <w:rPr>
                <w:b/>
                <w:bCs/>
                <w:color w:val="000000"/>
                <w:sz w:val="21"/>
              </w:rPr>
            </w:pPr>
            <w:r w:rsidRPr="0013230E">
              <w:rPr>
                <w:b/>
                <w:bCs/>
                <w:color w:val="000000"/>
                <w:sz w:val="21"/>
              </w:rPr>
              <w:t>配置说明</w:t>
            </w:r>
          </w:p>
        </w:tc>
      </w:tr>
      <w:tr w:rsidR="008C0C48" w:rsidRPr="0013230E" w14:paraId="245E6B53" w14:textId="77777777" w:rsidTr="0013230E">
        <w:trPr>
          <w:jc w:val="center"/>
        </w:trPr>
        <w:tc>
          <w:tcPr>
            <w:tcW w:w="1843" w:type="dxa"/>
            <w:tcBorders>
              <w:top w:val="single" w:sz="12" w:space="0" w:color="auto"/>
              <w:bottom w:val="nil"/>
              <w:right w:val="single" w:sz="4" w:space="0" w:color="auto"/>
            </w:tcBorders>
            <w:shd w:val="clear" w:color="auto" w:fill="auto"/>
          </w:tcPr>
          <w:p w14:paraId="41313C6F" w14:textId="77777777" w:rsidR="008C0C48" w:rsidRPr="0013230E" w:rsidRDefault="008C0C48" w:rsidP="0013230E">
            <w:pPr>
              <w:ind w:firstLine="420"/>
              <w:jc w:val="center"/>
              <w:rPr>
                <w:color w:val="000000"/>
                <w:sz w:val="21"/>
              </w:rPr>
            </w:pPr>
            <w:r w:rsidRPr="0013230E">
              <w:rPr>
                <w:color w:val="000000"/>
                <w:sz w:val="21"/>
              </w:rPr>
              <w:t>CPU</w:t>
            </w:r>
          </w:p>
        </w:tc>
        <w:tc>
          <w:tcPr>
            <w:tcW w:w="3460" w:type="dxa"/>
            <w:tcBorders>
              <w:top w:val="single" w:sz="12" w:space="0" w:color="auto"/>
              <w:left w:val="single" w:sz="4" w:space="0" w:color="auto"/>
              <w:bottom w:val="nil"/>
            </w:tcBorders>
            <w:shd w:val="clear" w:color="auto" w:fill="auto"/>
          </w:tcPr>
          <w:p w14:paraId="18E85700" w14:textId="77777777" w:rsidR="008C0C48" w:rsidRPr="0013230E" w:rsidRDefault="008C0C48" w:rsidP="0013230E">
            <w:pPr>
              <w:ind w:firstLine="420"/>
              <w:jc w:val="center"/>
              <w:rPr>
                <w:color w:val="000000"/>
                <w:sz w:val="21"/>
              </w:rPr>
            </w:pPr>
            <w:r w:rsidRPr="0013230E">
              <w:rPr>
                <w:color w:val="000000"/>
                <w:sz w:val="21"/>
              </w:rPr>
              <w:t>Intel Xeon E5-2650 v3</w:t>
            </w:r>
          </w:p>
        </w:tc>
      </w:tr>
      <w:tr w:rsidR="008C0C48" w:rsidRPr="0013230E" w14:paraId="15A6B20D" w14:textId="77777777" w:rsidTr="0013230E">
        <w:trPr>
          <w:jc w:val="center"/>
        </w:trPr>
        <w:tc>
          <w:tcPr>
            <w:tcW w:w="1843" w:type="dxa"/>
            <w:tcBorders>
              <w:top w:val="nil"/>
              <w:bottom w:val="nil"/>
              <w:right w:val="single" w:sz="4" w:space="0" w:color="auto"/>
            </w:tcBorders>
            <w:shd w:val="clear" w:color="auto" w:fill="auto"/>
          </w:tcPr>
          <w:p w14:paraId="55481E33" w14:textId="77777777" w:rsidR="008C0C48" w:rsidRPr="0013230E" w:rsidRDefault="008C0C48" w:rsidP="0013230E">
            <w:pPr>
              <w:ind w:firstLine="420"/>
              <w:jc w:val="center"/>
              <w:rPr>
                <w:color w:val="000000"/>
                <w:sz w:val="21"/>
              </w:rPr>
            </w:pPr>
            <w:r w:rsidRPr="0013230E">
              <w:rPr>
                <w:color w:val="000000"/>
                <w:sz w:val="21"/>
              </w:rPr>
              <w:t>内存</w:t>
            </w:r>
          </w:p>
        </w:tc>
        <w:tc>
          <w:tcPr>
            <w:tcW w:w="3460" w:type="dxa"/>
            <w:tcBorders>
              <w:top w:val="nil"/>
              <w:left w:val="single" w:sz="4" w:space="0" w:color="auto"/>
              <w:bottom w:val="nil"/>
            </w:tcBorders>
            <w:shd w:val="clear" w:color="auto" w:fill="auto"/>
          </w:tcPr>
          <w:p w14:paraId="4ABB7C91" w14:textId="77777777" w:rsidR="008C0C48" w:rsidRPr="0013230E" w:rsidRDefault="008C0C48" w:rsidP="0013230E">
            <w:pPr>
              <w:ind w:firstLine="420"/>
              <w:jc w:val="center"/>
              <w:rPr>
                <w:color w:val="000000"/>
                <w:sz w:val="21"/>
              </w:rPr>
            </w:pPr>
            <w:r w:rsidRPr="0013230E">
              <w:rPr>
                <w:color w:val="000000"/>
                <w:sz w:val="21"/>
              </w:rPr>
              <w:t>64G DDR4 2133MHz</w:t>
            </w:r>
          </w:p>
        </w:tc>
      </w:tr>
      <w:tr w:rsidR="008C0C48" w:rsidRPr="0013230E" w14:paraId="7062CD9F" w14:textId="77777777" w:rsidTr="0013230E">
        <w:trPr>
          <w:jc w:val="center"/>
        </w:trPr>
        <w:tc>
          <w:tcPr>
            <w:tcW w:w="1843" w:type="dxa"/>
            <w:tcBorders>
              <w:top w:val="nil"/>
              <w:bottom w:val="nil"/>
              <w:right w:val="single" w:sz="4" w:space="0" w:color="auto"/>
            </w:tcBorders>
            <w:shd w:val="clear" w:color="auto" w:fill="auto"/>
          </w:tcPr>
          <w:p w14:paraId="37095B5D" w14:textId="77777777" w:rsidR="008C0C48" w:rsidRPr="0013230E" w:rsidRDefault="008C0C48" w:rsidP="0013230E">
            <w:pPr>
              <w:ind w:firstLine="420"/>
              <w:jc w:val="center"/>
              <w:rPr>
                <w:color w:val="000000"/>
                <w:sz w:val="21"/>
              </w:rPr>
            </w:pPr>
            <w:r w:rsidRPr="0013230E">
              <w:rPr>
                <w:color w:val="000000"/>
                <w:sz w:val="21"/>
              </w:rPr>
              <w:t>硬盘</w:t>
            </w:r>
          </w:p>
        </w:tc>
        <w:tc>
          <w:tcPr>
            <w:tcW w:w="3460" w:type="dxa"/>
            <w:tcBorders>
              <w:top w:val="nil"/>
              <w:left w:val="single" w:sz="4" w:space="0" w:color="auto"/>
              <w:bottom w:val="nil"/>
            </w:tcBorders>
            <w:shd w:val="clear" w:color="auto" w:fill="auto"/>
          </w:tcPr>
          <w:p w14:paraId="7D02D2ED" w14:textId="77777777" w:rsidR="008C0C48" w:rsidRPr="0013230E" w:rsidRDefault="008C0C48" w:rsidP="0013230E">
            <w:pPr>
              <w:ind w:firstLine="420"/>
              <w:jc w:val="center"/>
              <w:rPr>
                <w:color w:val="000000"/>
                <w:sz w:val="21"/>
              </w:rPr>
            </w:pPr>
            <w:r w:rsidRPr="0013230E">
              <w:rPr>
                <w:color w:val="000000"/>
                <w:sz w:val="21"/>
              </w:rPr>
              <w:t>4TB 7200</w:t>
            </w:r>
            <w:r w:rsidRPr="0013230E">
              <w:rPr>
                <w:color w:val="000000"/>
                <w:sz w:val="21"/>
              </w:rPr>
              <w:t>转</w:t>
            </w:r>
            <w:r w:rsidRPr="0013230E">
              <w:rPr>
                <w:color w:val="000000"/>
                <w:sz w:val="21"/>
              </w:rPr>
              <w:t>/</w:t>
            </w:r>
            <w:r w:rsidRPr="0013230E">
              <w:rPr>
                <w:color w:val="000000"/>
                <w:sz w:val="21"/>
              </w:rPr>
              <w:t>分</w:t>
            </w:r>
          </w:p>
        </w:tc>
      </w:tr>
      <w:tr w:rsidR="008C0C48" w:rsidRPr="0013230E" w14:paraId="1D9F4CEF" w14:textId="77777777" w:rsidTr="0013230E">
        <w:trPr>
          <w:jc w:val="center"/>
        </w:trPr>
        <w:tc>
          <w:tcPr>
            <w:tcW w:w="1843" w:type="dxa"/>
            <w:tcBorders>
              <w:top w:val="nil"/>
              <w:bottom w:val="nil"/>
              <w:right w:val="single" w:sz="4" w:space="0" w:color="auto"/>
            </w:tcBorders>
            <w:shd w:val="clear" w:color="auto" w:fill="auto"/>
          </w:tcPr>
          <w:p w14:paraId="197752F6" w14:textId="77777777" w:rsidR="008C0C48" w:rsidRPr="0013230E" w:rsidRDefault="008C0C48" w:rsidP="0013230E">
            <w:pPr>
              <w:ind w:firstLine="420"/>
              <w:jc w:val="center"/>
              <w:rPr>
                <w:color w:val="000000"/>
                <w:sz w:val="21"/>
              </w:rPr>
            </w:pPr>
            <w:r w:rsidRPr="0013230E">
              <w:rPr>
                <w:color w:val="000000"/>
                <w:sz w:val="21"/>
              </w:rPr>
              <w:t>GPU</w:t>
            </w:r>
          </w:p>
        </w:tc>
        <w:tc>
          <w:tcPr>
            <w:tcW w:w="3460" w:type="dxa"/>
            <w:tcBorders>
              <w:top w:val="nil"/>
              <w:left w:val="single" w:sz="4" w:space="0" w:color="auto"/>
              <w:bottom w:val="nil"/>
            </w:tcBorders>
            <w:shd w:val="clear" w:color="auto" w:fill="auto"/>
          </w:tcPr>
          <w:p w14:paraId="11B66722" w14:textId="77777777" w:rsidR="008C0C48" w:rsidRPr="0013230E" w:rsidRDefault="008C0C48" w:rsidP="0013230E">
            <w:pPr>
              <w:ind w:firstLine="420"/>
              <w:jc w:val="center"/>
              <w:rPr>
                <w:color w:val="000000"/>
                <w:sz w:val="21"/>
              </w:rPr>
            </w:pPr>
            <w:r w:rsidRPr="0013230E">
              <w:rPr>
                <w:color w:val="000000"/>
                <w:sz w:val="21"/>
              </w:rPr>
              <w:t>GeForce GTX TITAN X</w:t>
            </w:r>
          </w:p>
        </w:tc>
      </w:tr>
      <w:tr w:rsidR="008C0C48" w:rsidRPr="0013230E" w14:paraId="3ACB598F" w14:textId="77777777" w:rsidTr="0013230E">
        <w:trPr>
          <w:jc w:val="center"/>
        </w:trPr>
        <w:tc>
          <w:tcPr>
            <w:tcW w:w="1843" w:type="dxa"/>
            <w:tcBorders>
              <w:top w:val="nil"/>
              <w:bottom w:val="nil"/>
              <w:right w:val="single" w:sz="4" w:space="0" w:color="auto"/>
            </w:tcBorders>
            <w:shd w:val="clear" w:color="auto" w:fill="auto"/>
          </w:tcPr>
          <w:p w14:paraId="03572E8A" w14:textId="77777777" w:rsidR="008C0C48" w:rsidRPr="0013230E" w:rsidRDefault="008C0C48" w:rsidP="0013230E">
            <w:pPr>
              <w:ind w:firstLine="420"/>
              <w:jc w:val="center"/>
              <w:rPr>
                <w:color w:val="000000"/>
                <w:sz w:val="21"/>
              </w:rPr>
            </w:pPr>
            <w:r w:rsidRPr="0013230E">
              <w:rPr>
                <w:color w:val="000000"/>
                <w:sz w:val="21"/>
              </w:rPr>
              <w:t>显存</w:t>
            </w:r>
          </w:p>
        </w:tc>
        <w:tc>
          <w:tcPr>
            <w:tcW w:w="3460" w:type="dxa"/>
            <w:tcBorders>
              <w:top w:val="nil"/>
              <w:left w:val="single" w:sz="4" w:space="0" w:color="auto"/>
              <w:bottom w:val="nil"/>
            </w:tcBorders>
            <w:shd w:val="clear" w:color="auto" w:fill="auto"/>
          </w:tcPr>
          <w:p w14:paraId="42A12313" w14:textId="77777777" w:rsidR="008C0C48" w:rsidRPr="0013230E" w:rsidRDefault="008C0C48" w:rsidP="0013230E">
            <w:pPr>
              <w:ind w:firstLine="420"/>
              <w:jc w:val="center"/>
              <w:rPr>
                <w:color w:val="000000"/>
                <w:sz w:val="21"/>
              </w:rPr>
            </w:pPr>
            <w:r w:rsidRPr="0013230E">
              <w:rPr>
                <w:color w:val="000000"/>
                <w:sz w:val="21"/>
              </w:rPr>
              <w:t>12G</w:t>
            </w:r>
          </w:p>
        </w:tc>
      </w:tr>
      <w:tr w:rsidR="008C0C48" w:rsidRPr="0013230E" w14:paraId="2DF91084" w14:textId="77777777" w:rsidTr="0013230E">
        <w:trPr>
          <w:jc w:val="center"/>
        </w:trPr>
        <w:tc>
          <w:tcPr>
            <w:tcW w:w="1843" w:type="dxa"/>
            <w:tcBorders>
              <w:top w:val="nil"/>
              <w:bottom w:val="nil"/>
              <w:right w:val="single" w:sz="4" w:space="0" w:color="auto"/>
            </w:tcBorders>
            <w:shd w:val="clear" w:color="auto" w:fill="auto"/>
          </w:tcPr>
          <w:p w14:paraId="26378BA2" w14:textId="77777777" w:rsidR="008C0C48" w:rsidRPr="0013230E" w:rsidRDefault="008C0C48" w:rsidP="0013230E">
            <w:pPr>
              <w:ind w:firstLine="420"/>
              <w:jc w:val="center"/>
              <w:rPr>
                <w:color w:val="000000"/>
                <w:sz w:val="21"/>
              </w:rPr>
            </w:pPr>
            <w:r w:rsidRPr="0013230E">
              <w:rPr>
                <w:color w:val="000000"/>
                <w:sz w:val="21"/>
              </w:rPr>
              <w:t>操作系统</w:t>
            </w:r>
          </w:p>
        </w:tc>
        <w:tc>
          <w:tcPr>
            <w:tcW w:w="3460" w:type="dxa"/>
            <w:tcBorders>
              <w:top w:val="nil"/>
              <w:left w:val="single" w:sz="4" w:space="0" w:color="auto"/>
              <w:bottom w:val="nil"/>
            </w:tcBorders>
            <w:shd w:val="clear" w:color="auto" w:fill="auto"/>
          </w:tcPr>
          <w:p w14:paraId="3BF480AC" w14:textId="70A034C9" w:rsidR="008C0C48" w:rsidRPr="0013230E" w:rsidRDefault="008030EF" w:rsidP="0013230E">
            <w:pPr>
              <w:ind w:firstLine="420"/>
              <w:jc w:val="center"/>
              <w:rPr>
                <w:color w:val="000000"/>
                <w:sz w:val="21"/>
              </w:rPr>
            </w:pPr>
            <w:r>
              <w:rPr>
                <w:color w:val="000000"/>
                <w:sz w:val="21"/>
              </w:rPr>
              <w:t>Ubuntu 16</w:t>
            </w:r>
            <w:r w:rsidR="008C0C48" w:rsidRPr="0013230E">
              <w:rPr>
                <w:color w:val="000000"/>
                <w:sz w:val="21"/>
              </w:rPr>
              <w:t>.04 64</w:t>
            </w:r>
            <w:r w:rsidR="008C0C48" w:rsidRPr="0013230E">
              <w:rPr>
                <w:color w:val="000000"/>
                <w:sz w:val="21"/>
              </w:rPr>
              <w:t>位</w:t>
            </w:r>
          </w:p>
        </w:tc>
      </w:tr>
      <w:tr w:rsidR="008C0C48" w:rsidRPr="0013230E" w14:paraId="2DCE9A70" w14:textId="77777777" w:rsidTr="0013230E">
        <w:trPr>
          <w:jc w:val="center"/>
        </w:trPr>
        <w:tc>
          <w:tcPr>
            <w:tcW w:w="1843" w:type="dxa"/>
            <w:tcBorders>
              <w:top w:val="nil"/>
              <w:bottom w:val="single" w:sz="12" w:space="0" w:color="auto"/>
              <w:right w:val="single" w:sz="4" w:space="0" w:color="auto"/>
            </w:tcBorders>
            <w:shd w:val="clear" w:color="auto" w:fill="auto"/>
          </w:tcPr>
          <w:p w14:paraId="46FB5D1D" w14:textId="77777777" w:rsidR="008C0C48" w:rsidRPr="0013230E" w:rsidRDefault="008C0C48" w:rsidP="0013230E">
            <w:pPr>
              <w:ind w:firstLine="420"/>
              <w:jc w:val="center"/>
              <w:rPr>
                <w:color w:val="000000"/>
                <w:sz w:val="21"/>
              </w:rPr>
            </w:pPr>
            <w:r w:rsidRPr="0013230E">
              <w:rPr>
                <w:color w:val="000000"/>
                <w:sz w:val="21"/>
              </w:rPr>
              <w:t>实验平台</w:t>
            </w:r>
          </w:p>
        </w:tc>
        <w:tc>
          <w:tcPr>
            <w:tcW w:w="3460" w:type="dxa"/>
            <w:tcBorders>
              <w:top w:val="nil"/>
              <w:left w:val="single" w:sz="4" w:space="0" w:color="auto"/>
              <w:bottom w:val="single" w:sz="12" w:space="0" w:color="auto"/>
            </w:tcBorders>
            <w:shd w:val="clear" w:color="auto" w:fill="auto"/>
          </w:tcPr>
          <w:p w14:paraId="342FEE1D" w14:textId="1FAC9B5C" w:rsidR="008C0C48" w:rsidRPr="0013230E" w:rsidRDefault="008030EF" w:rsidP="00EB5582">
            <w:pPr>
              <w:ind w:firstLineChars="0" w:firstLine="0"/>
              <w:jc w:val="center"/>
              <w:rPr>
                <w:color w:val="000000"/>
                <w:sz w:val="21"/>
              </w:rPr>
            </w:pPr>
            <w:proofErr w:type="spellStart"/>
            <w:r>
              <w:rPr>
                <w:color w:val="000000"/>
                <w:sz w:val="21"/>
              </w:rPr>
              <w:t>Caffe</w:t>
            </w:r>
            <w:proofErr w:type="spellEnd"/>
            <w:r>
              <w:rPr>
                <w:color w:val="000000"/>
                <w:sz w:val="21"/>
              </w:rPr>
              <w:t xml:space="preserve">, </w:t>
            </w:r>
            <w:proofErr w:type="spellStart"/>
            <w:r>
              <w:rPr>
                <w:color w:val="000000"/>
                <w:sz w:val="21"/>
              </w:rPr>
              <w:t>Matlab</w:t>
            </w:r>
            <w:proofErr w:type="spellEnd"/>
            <w:r>
              <w:rPr>
                <w:color w:val="000000"/>
                <w:sz w:val="21"/>
              </w:rPr>
              <w:t xml:space="preserve"> R2014b</w:t>
            </w:r>
            <w:r w:rsidR="00EB5582">
              <w:rPr>
                <w:color w:val="000000"/>
                <w:sz w:val="21"/>
              </w:rPr>
              <w:t>,MatconvNet</w:t>
            </w:r>
          </w:p>
        </w:tc>
      </w:tr>
    </w:tbl>
    <w:p w14:paraId="3FDCB096" w14:textId="77777777" w:rsidR="002239FE" w:rsidRPr="007732F0" w:rsidRDefault="00991FB2" w:rsidP="007732F0">
      <w:pPr>
        <w:pStyle w:val="3"/>
        <w:ind w:firstLine="480"/>
      </w:pPr>
      <w:bookmarkStart w:id="63" w:name="_Toc481055796"/>
      <w:bookmarkStart w:id="64" w:name="_Toc481565432"/>
      <w:r w:rsidRPr="007732F0">
        <w:t>2.3</w:t>
      </w:r>
      <w:r w:rsidR="00C641AE" w:rsidRPr="007732F0">
        <w:t>.2</w:t>
      </w:r>
      <w:r w:rsidR="002239FE" w:rsidRPr="007732F0">
        <w:t xml:space="preserve"> </w:t>
      </w:r>
      <w:r w:rsidR="002239FE" w:rsidRPr="007732F0">
        <w:t>数据集说明</w:t>
      </w:r>
      <w:bookmarkEnd w:id="63"/>
      <w:bookmarkEnd w:id="64"/>
    </w:p>
    <w:p w14:paraId="106F3FC4" w14:textId="69A81B36" w:rsidR="002239FE" w:rsidRPr="0013230E" w:rsidRDefault="007171FF" w:rsidP="00C64882">
      <w:pPr>
        <w:ind w:leftChars="100" w:left="240" w:firstLineChars="100" w:firstLine="240"/>
        <w:jc w:val="both"/>
      </w:pPr>
      <w:r>
        <w:t>实验</w:t>
      </w:r>
      <w:r w:rsidR="00112233">
        <w:t>用到了</w:t>
      </w:r>
      <w:r w:rsidR="00112233" w:rsidRPr="008525BB">
        <w:t>PETA</w:t>
      </w:r>
      <w:r w:rsidR="00112233">
        <w:t>[]</w:t>
      </w:r>
      <w:r w:rsidR="00112233">
        <w:t>，</w:t>
      </w:r>
      <w:r w:rsidR="00CB1F94">
        <w:t>PRW[]</w:t>
      </w:r>
      <w:r w:rsidR="008A5F0D">
        <w:t>和</w:t>
      </w:r>
      <w:r w:rsidR="008A5F0D">
        <w:t>MOT[]</w:t>
      </w:r>
      <w:r w:rsidR="00112233">
        <w:t>这三</w:t>
      </w:r>
      <w:r w:rsidR="002239FE" w:rsidRPr="0013230E">
        <w:t>个</w:t>
      </w:r>
      <w:r w:rsidR="007732F0">
        <w:t>数据集</w:t>
      </w:r>
      <w:r w:rsidR="002239FE" w:rsidRPr="0013230E">
        <w:t>，</w:t>
      </w:r>
      <w:r w:rsidR="00B141B5">
        <w:rPr>
          <w:rFonts w:hint="eastAsia"/>
        </w:rPr>
        <w:t>各个数据集的详细情况</w:t>
      </w:r>
      <w:r w:rsidR="00C64882">
        <w:rPr>
          <w:rFonts w:hint="eastAsia"/>
        </w:rPr>
        <w:t>和使用原因进行如下说明</w:t>
      </w:r>
      <w:r w:rsidR="00B141B5">
        <w:rPr>
          <w:rFonts w:hint="eastAsia"/>
        </w:rPr>
        <w:t>。</w:t>
      </w:r>
    </w:p>
    <w:p w14:paraId="114BB126" w14:textId="705111B8" w:rsidR="00B141B5" w:rsidRDefault="00B141B5" w:rsidP="00B141B5">
      <w:pPr>
        <w:ind w:firstLine="480"/>
      </w:pPr>
      <w:r>
        <w:t>（</w:t>
      </w:r>
      <w:r>
        <w:t>1</w:t>
      </w:r>
      <w:r>
        <w:t>）</w:t>
      </w:r>
      <w:r>
        <w:t>PETA</w:t>
      </w:r>
    </w:p>
    <w:p w14:paraId="60DB07FA" w14:textId="1E2F1DB1" w:rsidR="00B141B5" w:rsidRPr="008525BB" w:rsidRDefault="00B141B5" w:rsidP="00B141B5">
      <w:pPr>
        <w:ind w:firstLine="480"/>
        <w:jc w:val="both"/>
      </w:pPr>
      <w:r w:rsidRPr="008525BB">
        <w:t>PETA</w:t>
      </w:r>
      <w:r>
        <w:t>是</w:t>
      </w:r>
      <w:r w:rsidRPr="008525BB">
        <w:t>由</w:t>
      </w:r>
      <w:r w:rsidRPr="008525BB">
        <w:t>10</w:t>
      </w:r>
      <w:r w:rsidRPr="008525BB">
        <w:t>个公开的小规模数据集集合起来</w:t>
      </w:r>
      <w:r>
        <w:t>再</w:t>
      </w:r>
      <w:r w:rsidRPr="008525BB">
        <w:t>加以标注属性而形成，</w:t>
      </w:r>
      <w:r w:rsidR="007C5D53">
        <w:t>整个数据集中共有</w:t>
      </w:r>
      <w:r w:rsidR="007C5D53">
        <w:t>19000</w:t>
      </w:r>
      <w:r w:rsidR="007C5D53">
        <w:t>张图像，每张图像又有</w:t>
      </w:r>
      <w:r w:rsidR="007C5D53">
        <w:t>61</w:t>
      </w:r>
      <w:r w:rsidR="007C5D53">
        <w:t>个二值属性和</w:t>
      </w:r>
      <w:r w:rsidR="007C5D53">
        <w:t>4</w:t>
      </w:r>
      <w:r w:rsidR="007C5D53">
        <w:t>个多分类属性。在实验中，将整个</w:t>
      </w:r>
      <w:proofErr w:type="gramStart"/>
      <w:r w:rsidR="007C5D53">
        <w:t>数据集按比例</w:t>
      </w:r>
      <w:proofErr w:type="gramEnd"/>
      <w:r w:rsidR="007C5D53">
        <w:t>随机划分为训练集、验证集和测试集，各部分分别有</w:t>
      </w:r>
      <w:r w:rsidR="007C5D53">
        <w:t>9500</w:t>
      </w:r>
      <w:r w:rsidR="007C5D53">
        <w:t>、</w:t>
      </w:r>
      <w:r w:rsidR="007C5D53">
        <w:t>1900</w:t>
      </w:r>
      <w:r w:rsidR="007C5D53">
        <w:t>、</w:t>
      </w:r>
      <w:r w:rsidR="007C5D53">
        <w:t>7600</w:t>
      </w:r>
      <w:r w:rsidR="007C5D53">
        <w:t>张图像。</w:t>
      </w:r>
      <w:r w:rsidR="00944A2E">
        <w:t>使用该数据</w:t>
      </w:r>
      <w:proofErr w:type="gramStart"/>
      <w:r w:rsidR="00944A2E">
        <w:t>集主要</w:t>
      </w:r>
      <w:proofErr w:type="gramEnd"/>
      <w:r w:rsidR="00944A2E">
        <w:t>是因为需要该数据集中对行人属性的标注</w:t>
      </w:r>
      <w:r w:rsidR="00723385">
        <w:t>，</w:t>
      </w:r>
      <w:r w:rsidR="00944A2E">
        <w:t>用该数据集训练出一个用来对行人多属性进行分类的模型，用该模型对其他数据集进行多属性标签的标注，以用来进行特征提取模型的训练。</w:t>
      </w:r>
      <w:r w:rsidR="000004C7">
        <w:t>然而数据集中的属性分布极不均匀，</w:t>
      </w:r>
      <w:r w:rsidR="00944A2E">
        <w:t>每种属性对行人区分的权重也不同，还有些属性</w:t>
      </w:r>
      <w:r w:rsidR="000004C7">
        <w:t>存在被遮挡而难以判断的问题，因此，在经过筛选后，选取了</w:t>
      </w:r>
      <w:r w:rsidR="000004C7">
        <w:t>6</w:t>
      </w:r>
      <w:r w:rsidR="000004C7">
        <w:t>种属性进行实验。具体属性</w:t>
      </w:r>
      <w:r w:rsidR="000A0678">
        <w:t>和</w:t>
      </w:r>
      <w:r w:rsidR="00944A2E">
        <w:t>取值如</w:t>
      </w:r>
      <w:r w:rsidR="000A0678">
        <w:t>表（）</w:t>
      </w:r>
      <w:r w:rsidR="00944A2E">
        <w:t>所示。</w:t>
      </w:r>
    </w:p>
    <w:tbl>
      <w:tblPr>
        <w:tblW w:w="0" w:type="auto"/>
        <w:jc w:val="center"/>
        <w:tblBorders>
          <w:top w:val="single" w:sz="4" w:space="0" w:color="7F7F7F"/>
          <w:bottom w:val="single" w:sz="4" w:space="0" w:color="7F7F7F"/>
        </w:tblBorders>
        <w:tblLook w:val="0620" w:firstRow="1" w:lastRow="0" w:firstColumn="0" w:lastColumn="0" w:noHBand="1" w:noVBand="1"/>
      </w:tblPr>
      <w:tblGrid>
        <w:gridCol w:w="2180"/>
        <w:gridCol w:w="4536"/>
      </w:tblGrid>
      <w:tr w:rsidR="00B141B5" w:rsidRPr="0013230E" w14:paraId="6FFB60CA" w14:textId="77777777" w:rsidTr="000A0678">
        <w:trPr>
          <w:jc w:val="center"/>
        </w:trPr>
        <w:tc>
          <w:tcPr>
            <w:tcW w:w="6716" w:type="dxa"/>
            <w:gridSpan w:val="2"/>
            <w:tcBorders>
              <w:top w:val="nil"/>
              <w:bottom w:val="single" w:sz="12" w:space="0" w:color="auto"/>
            </w:tcBorders>
            <w:shd w:val="clear" w:color="auto" w:fill="auto"/>
          </w:tcPr>
          <w:p w14:paraId="6F92DB7E" w14:textId="77777777" w:rsidR="00B141B5" w:rsidRPr="0013230E" w:rsidRDefault="00B141B5" w:rsidP="000A0678">
            <w:pPr>
              <w:spacing w:before="240"/>
              <w:ind w:firstLine="420"/>
              <w:jc w:val="center"/>
              <w:rPr>
                <w:b/>
                <w:bCs/>
                <w:sz w:val="21"/>
              </w:rPr>
            </w:pPr>
            <w:r w:rsidRPr="008525BB">
              <w:rPr>
                <w:sz w:val="21"/>
              </w:rPr>
              <w:lastRenderedPageBreak/>
              <w:t>表</w:t>
            </w:r>
            <w:r w:rsidRPr="008525BB">
              <w:rPr>
                <w:sz w:val="21"/>
              </w:rPr>
              <w:t xml:space="preserve">3.1 </w:t>
            </w:r>
            <w:r w:rsidRPr="008525BB">
              <w:rPr>
                <w:sz w:val="21"/>
              </w:rPr>
              <w:t>属性及相应取值</w:t>
            </w:r>
          </w:p>
        </w:tc>
      </w:tr>
      <w:tr w:rsidR="00B141B5" w:rsidRPr="0013230E" w14:paraId="724D5E72" w14:textId="77777777" w:rsidTr="000A0678">
        <w:trPr>
          <w:jc w:val="center"/>
        </w:trPr>
        <w:tc>
          <w:tcPr>
            <w:tcW w:w="2180" w:type="dxa"/>
            <w:tcBorders>
              <w:top w:val="single" w:sz="12" w:space="0" w:color="auto"/>
              <w:bottom w:val="single" w:sz="12" w:space="0" w:color="auto"/>
              <w:right w:val="single" w:sz="4" w:space="0" w:color="auto"/>
            </w:tcBorders>
            <w:shd w:val="clear" w:color="auto" w:fill="auto"/>
          </w:tcPr>
          <w:p w14:paraId="19BD1481" w14:textId="77777777" w:rsidR="00B141B5" w:rsidRPr="0013230E" w:rsidRDefault="00B141B5" w:rsidP="000A0678">
            <w:pPr>
              <w:ind w:firstLine="422"/>
              <w:jc w:val="center"/>
              <w:rPr>
                <w:b/>
                <w:bCs/>
                <w:sz w:val="21"/>
              </w:rPr>
            </w:pPr>
            <w:r w:rsidRPr="0013230E">
              <w:rPr>
                <w:b/>
                <w:bCs/>
                <w:sz w:val="21"/>
              </w:rPr>
              <w:t>属性名</w:t>
            </w:r>
          </w:p>
        </w:tc>
        <w:tc>
          <w:tcPr>
            <w:tcW w:w="4536" w:type="dxa"/>
            <w:tcBorders>
              <w:top w:val="single" w:sz="12" w:space="0" w:color="auto"/>
              <w:left w:val="single" w:sz="4" w:space="0" w:color="auto"/>
              <w:bottom w:val="single" w:sz="12" w:space="0" w:color="auto"/>
            </w:tcBorders>
            <w:shd w:val="clear" w:color="auto" w:fill="auto"/>
          </w:tcPr>
          <w:p w14:paraId="05C85ABB" w14:textId="77777777" w:rsidR="00B141B5" w:rsidRPr="0013230E" w:rsidRDefault="00B141B5" w:rsidP="000A0678">
            <w:pPr>
              <w:ind w:firstLine="422"/>
              <w:jc w:val="center"/>
              <w:rPr>
                <w:b/>
                <w:bCs/>
                <w:sz w:val="21"/>
              </w:rPr>
            </w:pPr>
            <w:r w:rsidRPr="0013230E">
              <w:rPr>
                <w:b/>
                <w:bCs/>
                <w:sz w:val="21"/>
              </w:rPr>
              <w:t>取值</w:t>
            </w:r>
          </w:p>
        </w:tc>
      </w:tr>
      <w:tr w:rsidR="00B141B5" w:rsidRPr="0013230E" w14:paraId="46960971" w14:textId="77777777" w:rsidTr="000A0678">
        <w:trPr>
          <w:jc w:val="center"/>
        </w:trPr>
        <w:tc>
          <w:tcPr>
            <w:tcW w:w="2180" w:type="dxa"/>
            <w:tcBorders>
              <w:top w:val="single" w:sz="12" w:space="0" w:color="auto"/>
              <w:right w:val="single" w:sz="4" w:space="0" w:color="auto"/>
            </w:tcBorders>
            <w:shd w:val="clear" w:color="auto" w:fill="auto"/>
          </w:tcPr>
          <w:p w14:paraId="1D2D2331" w14:textId="77777777" w:rsidR="00B141B5" w:rsidRPr="0013230E" w:rsidRDefault="00B141B5" w:rsidP="000004C7">
            <w:pPr>
              <w:ind w:firstLineChars="0" w:firstLine="0"/>
              <w:jc w:val="center"/>
              <w:rPr>
                <w:sz w:val="21"/>
              </w:rPr>
            </w:pPr>
            <w:r w:rsidRPr="0013230E">
              <w:rPr>
                <w:sz w:val="21"/>
              </w:rPr>
              <w:t>性别</w:t>
            </w:r>
          </w:p>
        </w:tc>
        <w:tc>
          <w:tcPr>
            <w:tcW w:w="4536" w:type="dxa"/>
            <w:tcBorders>
              <w:top w:val="single" w:sz="12" w:space="0" w:color="auto"/>
              <w:left w:val="single" w:sz="4" w:space="0" w:color="auto"/>
            </w:tcBorders>
            <w:shd w:val="clear" w:color="auto" w:fill="auto"/>
          </w:tcPr>
          <w:p w14:paraId="67ABD84E" w14:textId="77777777" w:rsidR="00B141B5" w:rsidRPr="0013230E" w:rsidRDefault="00B141B5" w:rsidP="000004C7">
            <w:pPr>
              <w:ind w:firstLineChars="0" w:firstLine="0"/>
              <w:jc w:val="center"/>
              <w:rPr>
                <w:sz w:val="21"/>
              </w:rPr>
            </w:pPr>
            <w:r w:rsidRPr="0013230E">
              <w:rPr>
                <w:sz w:val="21"/>
              </w:rPr>
              <w:t>男性</w:t>
            </w:r>
            <w:r w:rsidRPr="0013230E">
              <w:rPr>
                <w:sz w:val="21"/>
              </w:rPr>
              <w:t xml:space="preserve"> </w:t>
            </w:r>
            <w:r w:rsidRPr="0013230E">
              <w:rPr>
                <w:sz w:val="21"/>
              </w:rPr>
              <w:t>女性</w:t>
            </w:r>
            <w:r w:rsidRPr="0013230E">
              <w:rPr>
                <w:sz w:val="21"/>
              </w:rPr>
              <w:t xml:space="preserve"> </w:t>
            </w:r>
            <w:r w:rsidRPr="0013230E">
              <w:rPr>
                <w:sz w:val="21"/>
              </w:rPr>
              <w:t>不确定</w:t>
            </w:r>
          </w:p>
        </w:tc>
      </w:tr>
      <w:tr w:rsidR="00B141B5" w:rsidRPr="0013230E" w14:paraId="0FCFD227" w14:textId="77777777" w:rsidTr="000A0678">
        <w:trPr>
          <w:jc w:val="center"/>
        </w:trPr>
        <w:tc>
          <w:tcPr>
            <w:tcW w:w="2180" w:type="dxa"/>
            <w:tcBorders>
              <w:right w:val="single" w:sz="4" w:space="0" w:color="auto"/>
            </w:tcBorders>
            <w:shd w:val="clear" w:color="auto" w:fill="auto"/>
          </w:tcPr>
          <w:p w14:paraId="04F51D7B" w14:textId="77777777" w:rsidR="00B141B5" w:rsidRPr="0013230E" w:rsidRDefault="00B141B5" w:rsidP="000004C7">
            <w:pPr>
              <w:ind w:firstLineChars="0" w:firstLine="0"/>
              <w:jc w:val="center"/>
              <w:rPr>
                <w:sz w:val="21"/>
              </w:rPr>
            </w:pPr>
            <w:r w:rsidRPr="0013230E">
              <w:rPr>
                <w:sz w:val="21"/>
              </w:rPr>
              <w:t>头发长短</w:t>
            </w:r>
          </w:p>
        </w:tc>
        <w:tc>
          <w:tcPr>
            <w:tcW w:w="4536" w:type="dxa"/>
            <w:tcBorders>
              <w:left w:val="single" w:sz="4" w:space="0" w:color="auto"/>
            </w:tcBorders>
            <w:shd w:val="clear" w:color="auto" w:fill="auto"/>
          </w:tcPr>
          <w:p w14:paraId="4A789A9A" w14:textId="77777777" w:rsidR="00B141B5" w:rsidRPr="0013230E" w:rsidRDefault="00B141B5" w:rsidP="000004C7">
            <w:pPr>
              <w:ind w:firstLineChars="0" w:firstLine="0"/>
              <w:jc w:val="center"/>
              <w:rPr>
                <w:sz w:val="21"/>
              </w:rPr>
            </w:pPr>
            <w:r w:rsidRPr="0013230E">
              <w:rPr>
                <w:sz w:val="21"/>
              </w:rPr>
              <w:t>长发</w:t>
            </w:r>
            <w:r w:rsidRPr="0013230E">
              <w:rPr>
                <w:sz w:val="21"/>
              </w:rPr>
              <w:t xml:space="preserve"> </w:t>
            </w:r>
            <w:r w:rsidRPr="0013230E">
              <w:rPr>
                <w:sz w:val="21"/>
              </w:rPr>
              <w:t>短发</w:t>
            </w:r>
            <w:r w:rsidRPr="0013230E">
              <w:rPr>
                <w:sz w:val="21"/>
              </w:rPr>
              <w:t xml:space="preserve"> </w:t>
            </w:r>
            <w:r w:rsidRPr="0013230E">
              <w:rPr>
                <w:sz w:val="21"/>
              </w:rPr>
              <w:t>不确定</w:t>
            </w:r>
          </w:p>
        </w:tc>
      </w:tr>
      <w:tr w:rsidR="00B141B5" w:rsidRPr="0013230E" w14:paraId="127B9DA0" w14:textId="77777777" w:rsidTr="000A0678">
        <w:trPr>
          <w:jc w:val="center"/>
        </w:trPr>
        <w:tc>
          <w:tcPr>
            <w:tcW w:w="2180" w:type="dxa"/>
            <w:tcBorders>
              <w:right w:val="single" w:sz="4" w:space="0" w:color="auto"/>
            </w:tcBorders>
            <w:shd w:val="clear" w:color="auto" w:fill="auto"/>
          </w:tcPr>
          <w:p w14:paraId="32BDCB3B" w14:textId="77777777" w:rsidR="00B141B5" w:rsidRPr="0013230E" w:rsidRDefault="00B141B5" w:rsidP="000004C7">
            <w:pPr>
              <w:ind w:firstLineChars="0" w:firstLine="0"/>
              <w:jc w:val="center"/>
              <w:rPr>
                <w:sz w:val="21"/>
              </w:rPr>
            </w:pPr>
            <w:r w:rsidRPr="0013230E">
              <w:rPr>
                <w:sz w:val="21"/>
              </w:rPr>
              <w:t>上衣样式</w:t>
            </w:r>
          </w:p>
        </w:tc>
        <w:tc>
          <w:tcPr>
            <w:tcW w:w="4536" w:type="dxa"/>
            <w:tcBorders>
              <w:left w:val="single" w:sz="4" w:space="0" w:color="auto"/>
            </w:tcBorders>
            <w:shd w:val="clear" w:color="auto" w:fill="auto"/>
          </w:tcPr>
          <w:p w14:paraId="362A5E97" w14:textId="77777777" w:rsidR="00B141B5" w:rsidRPr="0013230E" w:rsidRDefault="00B141B5" w:rsidP="000004C7">
            <w:pPr>
              <w:ind w:firstLineChars="0" w:firstLine="0"/>
              <w:jc w:val="center"/>
              <w:rPr>
                <w:sz w:val="21"/>
              </w:rPr>
            </w:pPr>
            <w:r w:rsidRPr="0013230E">
              <w:rPr>
                <w:sz w:val="21"/>
              </w:rPr>
              <w:t>T</w:t>
            </w:r>
            <w:r w:rsidRPr="0013230E">
              <w:rPr>
                <w:sz w:val="21"/>
              </w:rPr>
              <w:t>恤</w:t>
            </w:r>
            <w:r w:rsidRPr="0013230E">
              <w:rPr>
                <w:sz w:val="21"/>
              </w:rPr>
              <w:t xml:space="preserve"> </w:t>
            </w:r>
            <w:r w:rsidRPr="0013230E">
              <w:rPr>
                <w:sz w:val="21"/>
              </w:rPr>
              <w:t>衬衫</w:t>
            </w:r>
            <w:r w:rsidRPr="0013230E">
              <w:rPr>
                <w:sz w:val="21"/>
              </w:rPr>
              <w:t xml:space="preserve"> </w:t>
            </w:r>
            <w:r w:rsidRPr="0013230E">
              <w:rPr>
                <w:sz w:val="21"/>
              </w:rPr>
              <w:t>外套</w:t>
            </w:r>
            <w:r w:rsidRPr="0013230E">
              <w:rPr>
                <w:sz w:val="21"/>
              </w:rPr>
              <w:t xml:space="preserve"> </w:t>
            </w:r>
            <w:r w:rsidRPr="0013230E">
              <w:rPr>
                <w:sz w:val="21"/>
              </w:rPr>
              <w:t>羽绒服</w:t>
            </w:r>
            <w:r w:rsidRPr="0013230E">
              <w:rPr>
                <w:sz w:val="21"/>
              </w:rPr>
              <w:t xml:space="preserve"> </w:t>
            </w:r>
            <w:r w:rsidRPr="0013230E">
              <w:rPr>
                <w:sz w:val="21"/>
              </w:rPr>
              <w:t>西服</w:t>
            </w:r>
            <w:r w:rsidRPr="0013230E">
              <w:rPr>
                <w:sz w:val="21"/>
              </w:rPr>
              <w:t xml:space="preserve"> </w:t>
            </w:r>
            <w:r w:rsidRPr="0013230E">
              <w:rPr>
                <w:sz w:val="21"/>
              </w:rPr>
              <w:t>其他</w:t>
            </w:r>
            <w:r w:rsidRPr="0013230E">
              <w:rPr>
                <w:sz w:val="21"/>
              </w:rPr>
              <w:t xml:space="preserve"> </w:t>
            </w:r>
            <w:r w:rsidRPr="0013230E">
              <w:rPr>
                <w:sz w:val="21"/>
              </w:rPr>
              <w:t>不确定</w:t>
            </w:r>
          </w:p>
        </w:tc>
      </w:tr>
      <w:tr w:rsidR="00B141B5" w:rsidRPr="0013230E" w14:paraId="0B9F96C4" w14:textId="77777777" w:rsidTr="000A0678">
        <w:trPr>
          <w:jc w:val="center"/>
        </w:trPr>
        <w:tc>
          <w:tcPr>
            <w:tcW w:w="2180" w:type="dxa"/>
            <w:tcBorders>
              <w:right w:val="single" w:sz="4" w:space="0" w:color="auto"/>
            </w:tcBorders>
            <w:shd w:val="clear" w:color="auto" w:fill="auto"/>
          </w:tcPr>
          <w:p w14:paraId="2B5AC3A4" w14:textId="77777777" w:rsidR="00B141B5" w:rsidRPr="0013230E" w:rsidRDefault="00B141B5" w:rsidP="000004C7">
            <w:pPr>
              <w:ind w:firstLineChars="0" w:firstLine="0"/>
              <w:jc w:val="center"/>
              <w:rPr>
                <w:sz w:val="21"/>
              </w:rPr>
            </w:pPr>
            <w:r w:rsidRPr="0013230E">
              <w:rPr>
                <w:sz w:val="21"/>
              </w:rPr>
              <w:t>上衣颜色</w:t>
            </w:r>
          </w:p>
        </w:tc>
        <w:tc>
          <w:tcPr>
            <w:tcW w:w="4536" w:type="dxa"/>
            <w:tcBorders>
              <w:left w:val="single" w:sz="4" w:space="0" w:color="auto"/>
            </w:tcBorders>
            <w:shd w:val="clear" w:color="auto" w:fill="auto"/>
          </w:tcPr>
          <w:p w14:paraId="54102D1D" w14:textId="77777777" w:rsidR="00B141B5" w:rsidRPr="0013230E" w:rsidRDefault="00B141B5" w:rsidP="000004C7">
            <w:pPr>
              <w:ind w:firstLineChars="0" w:firstLine="0"/>
              <w:jc w:val="center"/>
              <w:rPr>
                <w:sz w:val="21"/>
              </w:rPr>
            </w:pPr>
            <w:r w:rsidRPr="0013230E">
              <w:rPr>
                <w:sz w:val="21"/>
              </w:rPr>
              <w:t>黑</w:t>
            </w:r>
            <w:r w:rsidRPr="0013230E">
              <w:rPr>
                <w:sz w:val="21"/>
              </w:rPr>
              <w:t xml:space="preserve"> </w:t>
            </w:r>
            <w:r w:rsidRPr="0013230E">
              <w:rPr>
                <w:sz w:val="21"/>
              </w:rPr>
              <w:t>白</w:t>
            </w:r>
            <w:r w:rsidRPr="0013230E">
              <w:rPr>
                <w:sz w:val="21"/>
              </w:rPr>
              <w:t xml:space="preserve"> </w:t>
            </w:r>
            <w:r w:rsidRPr="0013230E">
              <w:rPr>
                <w:sz w:val="21"/>
              </w:rPr>
              <w:t>红</w:t>
            </w:r>
            <w:r w:rsidRPr="0013230E">
              <w:rPr>
                <w:sz w:val="21"/>
              </w:rPr>
              <w:t xml:space="preserve"> </w:t>
            </w:r>
            <w:r w:rsidRPr="0013230E">
              <w:rPr>
                <w:sz w:val="21"/>
              </w:rPr>
              <w:t>黄</w:t>
            </w:r>
            <w:r w:rsidRPr="0013230E">
              <w:rPr>
                <w:sz w:val="21"/>
              </w:rPr>
              <w:t xml:space="preserve"> </w:t>
            </w:r>
            <w:r w:rsidRPr="0013230E">
              <w:rPr>
                <w:sz w:val="21"/>
              </w:rPr>
              <w:t>蓝</w:t>
            </w:r>
            <w:r w:rsidRPr="0013230E">
              <w:rPr>
                <w:sz w:val="21"/>
              </w:rPr>
              <w:t xml:space="preserve"> </w:t>
            </w:r>
            <w:r w:rsidRPr="0013230E">
              <w:rPr>
                <w:sz w:val="21"/>
              </w:rPr>
              <w:t>绿</w:t>
            </w:r>
            <w:r w:rsidRPr="0013230E">
              <w:rPr>
                <w:sz w:val="21"/>
              </w:rPr>
              <w:t xml:space="preserve"> </w:t>
            </w:r>
            <w:r w:rsidRPr="0013230E">
              <w:rPr>
                <w:sz w:val="21"/>
              </w:rPr>
              <w:t>紫</w:t>
            </w:r>
            <w:r w:rsidRPr="0013230E">
              <w:rPr>
                <w:sz w:val="21"/>
              </w:rPr>
              <w:t xml:space="preserve"> </w:t>
            </w:r>
            <w:r w:rsidRPr="0013230E">
              <w:rPr>
                <w:sz w:val="21"/>
              </w:rPr>
              <w:t>棕</w:t>
            </w:r>
            <w:r w:rsidRPr="0013230E">
              <w:rPr>
                <w:sz w:val="21"/>
              </w:rPr>
              <w:t xml:space="preserve"> </w:t>
            </w:r>
            <w:r w:rsidRPr="0013230E">
              <w:rPr>
                <w:sz w:val="21"/>
              </w:rPr>
              <w:t>灰</w:t>
            </w:r>
            <w:r w:rsidRPr="0013230E">
              <w:rPr>
                <w:sz w:val="21"/>
              </w:rPr>
              <w:t xml:space="preserve"> </w:t>
            </w:r>
            <w:r w:rsidRPr="0013230E">
              <w:rPr>
                <w:sz w:val="21"/>
              </w:rPr>
              <w:t>橙</w:t>
            </w:r>
            <w:r w:rsidRPr="0013230E">
              <w:rPr>
                <w:sz w:val="21"/>
              </w:rPr>
              <w:t xml:space="preserve"> </w:t>
            </w:r>
            <w:r w:rsidRPr="0013230E">
              <w:rPr>
                <w:sz w:val="21"/>
              </w:rPr>
              <w:t>多色</w:t>
            </w:r>
            <w:r w:rsidRPr="0013230E">
              <w:rPr>
                <w:sz w:val="21"/>
              </w:rPr>
              <w:t xml:space="preserve"> </w:t>
            </w:r>
            <w:r w:rsidRPr="0013230E">
              <w:rPr>
                <w:sz w:val="21"/>
              </w:rPr>
              <w:t>不确定</w:t>
            </w:r>
          </w:p>
        </w:tc>
      </w:tr>
      <w:tr w:rsidR="00B141B5" w:rsidRPr="0013230E" w14:paraId="0A9D934D" w14:textId="77777777" w:rsidTr="000A0678">
        <w:trPr>
          <w:jc w:val="center"/>
        </w:trPr>
        <w:tc>
          <w:tcPr>
            <w:tcW w:w="2180" w:type="dxa"/>
            <w:tcBorders>
              <w:right w:val="single" w:sz="4" w:space="0" w:color="auto"/>
            </w:tcBorders>
            <w:shd w:val="clear" w:color="auto" w:fill="auto"/>
          </w:tcPr>
          <w:p w14:paraId="04679FE5" w14:textId="77777777" w:rsidR="00B141B5" w:rsidRPr="0013230E" w:rsidRDefault="00B141B5" w:rsidP="000004C7">
            <w:pPr>
              <w:ind w:firstLineChars="0" w:firstLine="0"/>
              <w:jc w:val="center"/>
              <w:rPr>
                <w:sz w:val="21"/>
              </w:rPr>
            </w:pPr>
            <w:r w:rsidRPr="0013230E">
              <w:rPr>
                <w:sz w:val="21"/>
              </w:rPr>
              <w:t>裤子样式</w:t>
            </w:r>
          </w:p>
        </w:tc>
        <w:tc>
          <w:tcPr>
            <w:tcW w:w="4536" w:type="dxa"/>
            <w:tcBorders>
              <w:left w:val="single" w:sz="4" w:space="0" w:color="auto"/>
            </w:tcBorders>
            <w:shd w:val="clear" w:color="auto" w:fill="auto"/>
          </w:tcPr>
          <w:p w14:paraId="166DBAA2" w14:textId="77777777" w:rsidR="00B141B5" w:rsidRPr="0013230E" w:rsidRDefault="00B141B5" w:rsidP="000004C7">
            <w:pPr>
              <w:ind w:firstLineChars="0" w:firstLine="0"/>
              <w:jc w:val="center"/>
              <w:rPr>
                <w:sz w:val="21"/>
              </w:rPr>
            </w:pPr>
            <w:r w:rsidRPr="0013230E">
              <w:rPr>
                <w:sz w:val="21"/>
              </w:rPr>
              <w:t>长裤</w:t>
            </w:r>
            <w:r w:rsidRPr="0013230E">
              <w:rPr>
                <w:sz w:val="21"/>
              </w:rPr>
              <w:t xml:space="preserve"> </w:t>
            </w:r>
            <w:r w:rsidRPr="0013230E">
              <w:rPr>
                <w:sz w:val="21"/>
              </w:rPr>
              <w:t>短裤</w:t>
            </w:r>
            <w:r w:rsidRPr="0013230E">
              <w:rPr>
                <w:sz w:val="21"/>
              </w:rPr>
              <w:t xml:space="preserve"> </w:t>
            </w:r>
            <w:r w:rsidRPr="0013230E">
              <w:rPr>
                <w:sz w:val="21"/>
              </w:rPr>
              <w:t>长裙</w:t>
            </w:r>
            <w:r w:rsidRPr="0013230E">
              <w:rPr>
                <w:sz w:val="21"/>
              </w:rPr>
              <w:t xml:space="preserve"> </w:t>
            </w:r>
            <w:r w:rsidRPr="0013230E">
              <w:rPr>
                <w:sz w:val="21"/>
              </w:rPr>
              <w:t>短裙</w:t>
            </w:r>
            <w:r w:rsidRPr="0013230E">
              <w:rPr>
                <w:sz w:val="21"/>
              </w:rPr>
              <w:t xml:space="preserve"> </w:t>
            </w:r>
            <w:r w:rsidRPr="0013230E">
              <w:rPr>
                <w:sz w:val="21"/>
              </w:rPr>
              <w:t>其他</w:t>
            </w:r>
            <w:r w:rsidRPr="0013230E">
              <w:rPr>
                <w:sz w:val="21"/>
              </w:rPr>
              <w:t xml:space="preserve"> </w:t>
            </w:r>
            <w:r w:rsidRPr="0013230E">
              <w:rPr>
                <w:sz w:val="21"/>
              </w:rPr>
              <w:t>不确定</w:t>
            </w:r>
          </w:p>
        </w:tc>
      </w:tr>
      <w:tr w:rsidR="00B141B5" w:rsidRPr="0013230E" w14:paraId="6CD7BC18" w14:textId="77777777" w:rsidTr="000A0678">
        <w:trPr>
          <w:jc w:val="center"/>
        </w:trPr>
        <w:tc>
          <w:tcPr>
            <w:tcW w:w="2180" w:type="dxa"/>
            <w:tcBorders>
              <w:bottom w:val="single" w:sz="12" w:space="0" w:color="auto"/>
              <w:right w:val="single" w:sz="4" w:space="0" w:color="auto"/>
            </w:tcBorders>
            <w:shd w:val="clear" w:color="auto" w:fill="auto"/>
          </w:tcPr>
          <w:p w14:paraId="5A289829" w14:textId="77777777" w:rsidR="00B141B5" w:rsidRPr="0013230E" w:rsidRDefault="00B141B5" w:rsidP="000004C7">
            <w:pPr>
              <w:ind w:firstLineChars="0" w:firstLine="0"/>
              <w:jc w:val="center"/>
              <w:rPr>
                <w:sz w:val="21"/>
              </w:rPr>
            </w:pPr>
            <w:r w:rsidRPr="0013230E">
              <w:rPr>
                <w:sz w:val="21"/>
              </w:rPr>
              <w:t>裤子颜色</w:t>
            </w:r>
          </w:p>
        </w:tc>
        <w:tc>
          <w:tcPr>
            <w:tcW w:w="4536" w:type="dxa"/>
            <w:tcBorders>
              <w:left w:val="single" w:sz="4" w:space="0" w:color="auto"/>
              <w:bottom w:val="single" w:sz="12" w:space="0" w:color="auto"/>
            </w:tcBorders>
            <w:shd w:val="clear" w:color="auto" w:fill="auto"/>
          </w:tcPr>
          <w:p w14:paraId="626236A8" w14:textId="77777777" w:rsidR="00B141B5" w:rsidRPr="0013230E" w:rsidRDefault="00B141B5" w:rsidP="000004C7">
            <w:pPr>
              <w:ind w:firstLineChars="0" w:firstLine="0"/>
              <w:jc w:val="center"/>
              <w:rPr>
                <w:sz w:val="21"/>
              </w:rPr>
            </w:pPr>
            <w:r w:rsidRPr="0013230E">
              <w:rPr>
                <w:sz w:val="21"/>
              </w:rPr>
              <w:t>黑</w:t>
            </w:r>
            <w:r w:rsidRPr="0013230E">
              <w:rPr>
                <w:sz w:val="21"/>
              </w:rPr>
              <w:t xml:space="preserve"> </w:t>
            </w:r>
            <w:r w:rsidRPr="0013230E">
              <w:rPr>
                <w:sz w:val="21"/>
              </w:rPr>
              <w:t>白</w:t>
            </w:r>
            <w:r w:rsidRPr="0013230E">
              <w:rPr>
                <w:sz w:val="21"/>
              </w:rPr>
              <w:t xml:space="preserve"> </w:t>
            </w:r>
            <w:r w:rsidRPr="0013230E">
              <w:rPr>
                <w:sz w:val="21"/>
              </w:rPr>
              <w:t>红</w:t>
            </w:r>
            <w:r w:rsidRPr="0013230E">
              <w:rPr>
                <w:sz w:val="21"/>
              </w:rPr>
              <w:t xml:space="preserve"> </w:t>
            </w:r>
            <w:r w:rsidRPr="0013230E">
              <w:rPr>
                <w:sz w:val="21"/>
              </w:rPr>
              <w:t>黄</w:t>
            </w:r>
            <w:r w:rsidRPr="0013230E">
              <w:rPr>
                <w:sz w:val="21"/>
              </w:rPr>
              <w:t xml:space="preserve"> </w:t>
            </w:r>
            <w:r w:rsidRPr="0013230E">
              <w:rPr>
                <w:sz w:val="21"/>
              </w:rPr>
              <w:t>蓝</w:t>
            </w:r>
            <w:r w:rsidRPr="0013230E">
              <w:rPr>
                <w:sz w:val="21"/>
              </w:rPr>
              <w:t xml:space="preserve"> </w:t>
            </w:r>
            <w:r w:rsidRPr="0013230E">
              <w:rPr>
                <w:sz w:val="21"/>
              </w:rPr>
              <w:t>绿</w:t>
            </w:r>
            <w:r w:rsidRPr="0013230E">
              <w:rPr>
                <w:sz w:val="21"/>
              </w:rPr>
              <w:t xml:space="preserve"> </w:t>
            </w:r>
            <w:r w:rsidRPr="0013230E">
              <w:rPr>
                <w:sz w:val="21"/>
              </w:rPr>
              <w:t>紫</w:t>
            </w:r>
            <w:r w:rsidRPr="0013230E">
              <w:rPr>
                <w:sz w:val="21"/>
              </w:rPr>
              <w:t xml:space="preserve"> </w:t>
            </w:r>
            <w:r w:rsidRPr="0013230E">
              <w:rPr>
                <w:sz w:val="21"/>
              </w:rPr>
              <w:t>棕</w:t>
            </w:r>
            <w:r w:rsidRPr="0013230E">
              <w:rPr>
                <w:sz w:val="21"/>
              </w:rPr>
              <w:t xml:space="preserve"> </w:t>
            </w:r>
            <w:r w:rsidRPr="0013230E">
              <w:rPr>
                <w:sz w:val="21"/>
              </w:rPr>
              <w:t>灰</w:t>
            </w:r>
            <w:r w:rsidRPr="0013230E">
              <w:rPr>
                <w:sz w:val="21"/>
              </w:rPr>
              <w:t xml:space="preserve"> </w:t>
            </w:r>
            <w:r w:rsidRPr="0013230E">
              <w:rPr>
                <w:sz w:val="21"/>
              </w:rPr>
              <w:t>橙</w:t>
            </w:r>
            <w:r w:rsidRPr="0013230E">
              <w:rPr>
                <w:sz w:val="21"/>
              </w:rPr>
              <w:t xml:space="preserve"> </w:t>
            </w:r>
            <w:r w:rsidRPr="0013230E">
              <w:rPr>
                <w:sz w:val="21"/>
              </w:rPr>
              <w:t>多色</w:t>
            </w:r>
            <w:r w:rsidRPr="0013230E">
              <w:rPr>
                <w:sz w:val="21"/>
              </w:rPr>
              <w:t xml:space="preserve"> </w:t>
            </w:r>
            <w:r w:rsidRPr="0013230E">
              <w:rPr>
                <w:sz w:val="21"/>
              </w:rPr>
              <w:t>不确定</w:t>
            </w:r>
          </w:p>
        </w:tc>
      </w:tr>
    </w:tbl>
    <w:p w14:paraId="59F392EF" w14:textId="77777777" w:rsidR="008D7CD5" w:rsidRDefault="008D7CD5" w:rsidP="00B141B5">
      <w:pPr>
        <w:ind w:firstLine="480"/>
      </w:pPr>
    </w:p>
    <w:p w14:paraId="7121BCE5" w14:textId="1645B5CF" w:rsidR="00B141B5" w:rsidRDefault="000A0678" w:rsidP="00B141B5">
      <w:pPr>
        <w:ind w:firstLine="480"/>
      </w:pPr>
      <w:r>
        <w:rPr>
          <w:rFonts w:hint="eastAsia"/>
        </w:rPr>
        <w:t>(</w:t>
      </w:r>
      <w:r>
        <w:t>2</w:t>
      </w:r>
      <w:r>
        <w:rPr>
          <w:rFonts w:hint="eastAsia"/>
        </w:rPr>
        <w:t>)</w:t>
      </w:r>
      <w:r>
        <w:t xml:space="preserve"> PRW</w:t>
      </w:r>
    </w:p>
    <w:p w14:paraId="14B59C9B" w14:textId="4E1FA868" w:rsidR="000A0678" w:rsidRPr="00B141B5" w:rsidRDefault="000A0678" w:rsidP="00B141B5">
      <w:pPr>
        <w:ind w:firstLine="480"/>
      </w:pPr>
      <w:r>
        <w:rPr>
          <w:rFonts w:hint="eastAsia"/>
        </w:rPr>
        <w:t>PRW</w:t>
      </w:r>
      <w:r>
        <w:rPr>
          <w:rFonts w:hint="eastAsia"/>
        </w:rPr>
        <w:t>数据集是用</w:t>
      </w:r>
      <w:r>
        <w:rPr>
          <w:rFonts w:hint="eastAsia"/>
        </w:rPr>
        <w:t>6</w:t>
      </w:r>
      <w:r>
        <w:rPr>
          <w:rFonts w:hint="eastAsia"/>
        </w:rPr>
        <w:t>台相机，在校园进行拍摄得到，从视频中获取到的</w:t>
      </w:r>
      <w:r>
        <w:rPr>
          <w:rFonts w:hint="eastAsia"/>
        </w:rPr>
        <w:t>11816</w:t>
      </w:r>
      <w:r>
        <w:rPr>
          <w:rFonts w:hint="eastAsia"/>
        </w:rPr>
        <w:t>帧图像</w:t>
      </w:r>
      <w:r w:rsidR="00944A2E">
        <w:rPr>
          <w:rFonts w:hint="eastAsia"/>
        </w:rPr>
        <w:t>，使用</w:t>
      </w:r>
      <w:r w:rsidR="00944A2E">
        <w:rPr>
          <w:rFonts w:hint="eastAsia"/>
        </w:rPr>
        <w:t>DPM[]</w:t>
      </w:r>
      <w:r w:rsidR="00944A2E">
        <w:rPr>
          <w:rFonts w:hint="eastAsia"/>
        </w:rPr>
        <w:t>检测获得</w:t>
      </w:r>
      <w:r w:rsidR="00944A2E">
        <w:rPr>
          <w:rFonts w:hint="eastAsia"/>
        </w:rPr>
        <w:t>34304</w:t>
      </w:r>
      <w:r w:rsidR="00944A2E">
        <w:rPr>
          <w:rFonts w:hint="eastAsia"/>
        </w:rPr>
        <w:t>个包围框，</w:t>
      </w:r>
      <w:r w:rsidR="00F36F20">
        <w:rPr>
          <w:rFonts w:hint="eastAsia"/>
        </w:rPr>
        <w:t>然后</w:t>
      </w:r>
      <w:r w:rsidR="008D7CD5">
        <w:rPr>
          <w:rFonts w:hint="eastAsia"/>
        </w:rPr>
        <w:t>进行</w:t>
      </w:r>
      <w:r w:rsidR="00F36F20">
        <w:rPr>
          <w:rFonts w:hint="eastAsia"/>
        </w:rPr>
        <w:t>标注，共</w:t>
      </w:r>
      <w:r>
        <w:rPr>
          <w:rFonts w:hint="eastAsia"/>
        </w:rPr>
        <w:t>包含</w:t>
      </w:r>
      <w:r>
        <w:rPr>
          <w:rFonts w:hint="eastAsia"/>
        </w:rPr>
        <w:t>932</w:t>
      </w:r>
      <w:r>
        <w:rPr>
          <w:rFonts w:hint="eastAsia"/>
        </w:rPr>
        <w:t>个行人</w:t>
      </w:r>
      <w:r w:rsidR="008D7CD5">
        <w:rPr>
          <w:rFonts w:hint="eastAsia"/>
        </w:rPr>
        <w:t>，</w:t>
      </w:r>
      <w:r w:rsidR="00944A2E">
        <w:rPr>
          <w:rFonts w:hint="eastAsia"/>
        </w:rPr>
        <w:t>该数据集</w:t>
      </w:r>
      <w:r w:rsidR="00F36F20">
        <w:rPr>
          <w:rFonts w:hint="eastAsia"/>
        </w:rPr>
        <w:t>是用在行人再识别领域</w:t>
      </w:r>
      <w:r w:rsidR="00EC5963">
        <w:rPr>
          <w:rFonts w:hint="eastAsia"/>
        </w:rPr>
        <w:t>的</w:t>
      </w:r>
      <w:r w:rsidR="00F36F20">
        <w:rPr>
          <w:rFonts w:hint="eastAsia"/>
        </w:rPr>
        <w:t>，</w:t>
      </w:r>
      <w:r w:rsidR="00932A73">
        <w:rPr>
          <w:rFonts w:hint="eastAsia"/>
        </w:rPr>
        <w:t>本文中</w:t>
      </w:r>
      <w:r w:rsidR="003E7651">
        <w:rPr>
          <w:rFonts w:hint="eastAsia"/>
        </w:rPr>
        <w:t>使用该数据集是</w:t>
      </w:r>
      <w:r w:rsidR="006E0AAB">
        <w:rPr>
          <w:rFonts w:hint="eastAsia"/>
        </w:rPr>
        <w:t>为了扩大训练集。</w:t>
      </w:r>
      <w:r w:rsidR="003E7651">
        <w:rPr>
          <w:rFonts w:hint="eastAsia"/>
        </w:rPr>
        <w:t>由于在目标跟踪领域中，数据集规模一般不大，直接使用目标跟踪相关的数据集进行深度特征提取模型的训练，很容易出现过拟合的现象。不仅如此，</w:t>
      </w:r>
      <w:r w:rsidR="00EC5963">
        <w:rPr>
          <w:rFonts w:hint="eastAsia"/>
        </w:rPr>
        <w:t>目前</w:t>
      </w:r>
      <w:r w:rsidR="003E7651">
        <w:rPr>
          <w:rFonts w:hint="eastAsia"/>
        </w:rPr>
        <w:t>并没有</w:t>
      </w:r>
      <w:r w:rsidR="00AB1179">
        <w:rPr>
          <w:rFonts w:hint="eastAsia"/>
        </w:rPr>
        <w:t>专门</w:t>
      </w:r>
      <w:r w:rsidR="003E7651">
        <w:rPr>
          <w:rFonts w:hint="eastAsia"/>
        </w:rPr>
        <w:t>针对行人</w:t>
      </w:r>
      <w:r w:rsidR="00EC5963">
        <w:rPr>
          <w:rFonts w:hint="eastAsia"/>
        </w:rPr>
        <w:t>的</w:t>
      </w:r>
      <w:r w:rsidR="003E7651">
        <w:rPr>
          <w:rFonts w:hint="eastAsia"/>
        </w:rPr>
        <w:t>目标跟踪研究，与之对应的相关数据集</w:t>
      </w:r>
      <w:r w:rsidR="00EC5963">
        <w:rPr>
          <w:rFonts w:hint="eastAsia"/>
        </w:rPr>
        <w:t>也基本找不到，而一般的目标跟踪数据集中的行人目标也只占了很小一部分，因此也无法直接拿过来进行特征提取模型的训练。</w:t>
      </w:r>
    </w:p>
    <w:p w14:paraId="2258456A" w14:textId="619EB7AB" w:rsidR="0038165A" w:rsidRDefault="0038165A" w:rsidP="0038165A">
      <w:pPr>
        <w:ind w:firstLine="480"/>
        <w:jc w:val="both"/>
      </w:pPr>
      <w:r>
        <w:rPr>
          <w:rFonts w:hint="eastAsia"/>
        </w:rPr>
        <w:t>(</w:t>
      </w:r>
      <w:r>
        <w:t>3</w:t>
      </w:r>
      <w:r>
        <w:rPr>
          <w:rFonts w:hint="eastAsia"/>
        </w:rPr>
        <w:t>)</w:t>
      </w:r>
      <w:r w:rsidR="002B09F6">
        <w:t xml:space="preserve"> </w:t>
      </w:r>
      <w:r>
        <w:t>MOT</w:t>
      </w:r>
      <w:r>
        <w:rPr>
          <w:rFonts w:hint="eastAsia"/>
        </w:rPr>
        <w:t>-16</w:t>
      </w:r>
    </w:p>
    <w:p w14:paraId="5BEA6336" w14:textId="2FD188A3" w:rsidR="0038165A" w:rsidRDefault="0038165A" w:rsidP="0038165A">
      <w:pPr>
        <w:ind w:firstLine="480"/>
        <w:jc w:val="both"/>
      </w:pPr>
      <w:r>
        <w:t>MOT</w:t>
      </w:r>
      <w:r>
        <w:t>数据集是用来进行多目标跟踪任务的标准数据集，该数据集中包含</w:t>
      </w:r>
      <w:r>
        <w:t>14</w:t>
      </w:r>
      <w:r>
        <w:t>个视频序列，其中</w:t>
      </w:r>
      <w:r>
        <w:t>7</w:t>
      </w:r>
      <w:r>
        <w:t>个是带有标注信息的训练集，另外</w:t>
      </w:r>
      <w:r>
        <w:t>7</w:t>
      </w:r>
      <w:r>
        <w:t>个位测试集。该数据集中主要标注目标为移动的行人和车辆，行人占了比较大的比例，</w:t>
      </w:r>
      <w:r w:rsidR="009D1A75">
        <w:t>因此较适合本文对行人目标跟踪任务。</w:t>
      </w:r>
      <w:r w:rsidR="00091AB7">
        <w:t>本文选取了</w:t>
      </w:r>
      <w:r w:rsidR="00091AB7">
        <w:t>MOT16-02</w:t>
      </w:r>
      <w:r w:rsidR="00091AB7">
        <w:t>、</w:t>
      </w:r>
      <w:r w:rsidR="00091AB7">
        <w:t>MOT16-09</w:t>
      </w:r>
      <w:r w:rsidR="00091AB7">
        <w:t>、</w:t>
      </w:r>
      <w:r w:rsidR="00091AB7">
        <w:t>MOT16-10</w:t>
      </w:r>
      <w:r w:rsidR="00091AB7">
        <w:t>、</w:t>
      </w:r>
      <w:r w:rsidR="00091AB7">
        <w:t>MOT16-11</w:t>
      </w:r>
      <w:r w:rsidR="00091AB7">
        <w:t>这</w:t>
      </w:r>
      <w:r w:rsidR="00091AB7">
        <w:t>4</w:t>
      </w:r>
      <w:r w:rsidR="00091AB7">
        <w:t>个序列作为训练集，</w:t>
      </w:r>
      <w:r w:rsidR="005B4D4A">
        <w:t>MOT16-01</w:t>
      </w:r>
      <w:r w:rsidR="005B4D4A">
        <w:t>、</w:t>
      </w:r>
      <w:r w:rsidR="005B4D4A">
        <w:t>MOT16-07</w:t>
      </w:r>
      <w:r w:rsidR="005B4D4A">
        <w:t>、</w:t>
      </w:r>
      <w:r w:rsidR="005B4D4A">
        <w:t>MOT16-08</w:t>
      </w:r>
      <w:r w:rsidR="005B4D4A">
        <w:t>、</w:t>
      </w:r>
      <w:r w:rsidR="005B4D4A">
        <w:t>MOT16-12</w:t>
      </w:r>
      <w:r w:rsidR="005B4D4A">
        <w:t>这</w:t>
      </w:r>
      <w:r w:rsidR="005B4D4A">
        <w:t>4</w:t>
      </w:r>
      <w:r w:rsidR="005B4D4A">
        <w:t>个序列作为测试集</w:t>
      </w:r>
      <w:r w:rsidR="00182F7A">
        <w:t>。使用该数据集是为了更加方便的对与目标跟踪相关的指标进行测试验证，方便与其他算法进行比较。</w:t>
      </w:r>
    </w:p>
    <w:p w14:paraId="48D7A42D" w14:textId="77777777" w:rsidR="002239FE" w:rsidRPr="007732F0" w:rsidRDefault="002239FE" w:rsidP="0038165A">
      <w:pPr>
        <w:pStyle w:val="3"/>
      </w:pPr>
      <w:bookmarkStart w:id="65" w:name="_Toc481055797"/>
      <w:bookmarkStart w:id="66" w:name="_Toc481565433"/>
      <w:r w:rsidRPr="007732F0">
        <w:lastRenderedPageBreak/>
        <w:t>2</w:t>
      </w:r>
      <w:r w:rsidR="00991FB2" w:rsidRPr="007732F0">
        <w:t>.3</w:t>
      </w:r>
      <w:r w:rsidRPr="007732F0">
        <w:t xml:space="preserve">.3 </w:t>
      </w:r>
      <w:r w:rsidRPr="007732F0">
        <w:t>评价标准</w:t>
      </w:r>
      <w:bookmarkEnd w:id="65"/>
      <w:bookmarkEnd w:id="66"/>
    </w:p>
    <w:p w14:paraId="13C23D80" w14:textId="13DFD7CB" w:rsidR="002239FE" w:rsidRPr="0013230E" w:rsidRDefault="005E58ED" w:rsidP="00BB668E">
      <w:pPr>
        <w:ind w:firstLine="480"/>
        <w:jc w:val="both"/>
      </w:pPr>
      <w:r>
        <w:t>为了验证本章提取特征的效果，使用</w:t>
      </w:r>
      <w:r w:rsidR="001213B6">
        <w:t>目标跟踪领域广泛应用的</w:t>
      </w:r>
      <w:r w:rsidR="006D48F3">
        <w:t>平均</w:t>
      </w:r>
      <w:r w:rsidR="005C0301">
        <w:t>重叠精度（</w:t>
      </w:r>
      <w:r w:rsidR="006D48F3">
        <w:t xml:space="preserve">mean </w:t>
      </w:r>
      <w:r w:rsidR="005C0301">
        <w:t>Overlap precision</w:t>
      </w:r>
      <w:r w:rsidR="005C0301">
        <w:t>，</w:t>
      </w:r>
      <w:proofErr w:type="spellStart"/>
      <w:r w:rsidR="0084772F">
        <w:t>m</w:t>
      </w:r>
      <w:r w:rsidR="005C0301">
        <w:t>OP</w:t>
      </w:r>
      <w:proofErr w:type="spellEnd"/>
      <w:r w:rsidR="005C0301">
        <w:rPr>
          <w:rFonts w:hint="eastAsia"/>
        </w:rPr>
        <w:t>）</w:t>
      </w:r>
      <w:r w:rsidR="00A92AD9">
        <w:rPr>
          <w:rFonts w:hint="eastAsia"/>
        </w:rPr>
        <w:t>和</w:t>
      </w:r>
      <w:r w:rsidR="00D14067">
        <w:rPr>
          <w:rFonts w:hint="eastAsia"/>
        </w:rPr>
        <w:t>自定义的</w:t>
      </w:r>
      <w:r w:rsidR="00A92AD9">
        <w:rPr>
          <w:rFonts w:hint="eastAsia"/>
        </w:rPr>
        <w:t>特征余弦相似度</w:t>
      </w:r>
      <w:r w:rsidR="00D14067">
        <w:rPr>
          <w:rFonts w:hint="eastAsia"/>
        </w:rPr>
        <w:t>分布</w:t>
      </w:r>
      <w:r w:rsidR="00A92AD9">
        <w:rPr>
          <w:rFonts w:hint="eastAsia"/>
        </w:rPr>
        <w:t>图</w:t>
      </w:r>
      <w:r>
        <w:rPr>
          <w:rFonts w:hint="eastAsia"/>
        </w:rPr>
        <w:t>为标准进行比较</w:t>
      </w:r>
      <w:r w:rsidR="006D48F3">
        <w:rPr>
          <w:rFonts w:hint="eastAsia"/>
        </w:rPr>
        <w:t>。下面为两种评价标准的详细描述。</w:t>
      </w:r>
    </w:p>
    <w:p w14:paraId="5ED4B131" w14:textId="2CF08B7A" w:rsidR="006D48F3" w:rsidRDefault="003421E6" w:rsidP="003421E6">
      <w:pPr>
        <w:ind w:left="480" w:firstLineChars="0" w:firstLine="0"/>
      </w:pPr>
      <w:r>
        <w:t xml:space="preserve">(1) </w:t>
      </w:r>
      <w:proofErr w:type="spellStart"/>
      <w:proofErr w:type="gramStart"/>
      <w:r w:rsidR="0084772F">
        <w:t>m</w:t>
      </w:r>
      <w:r>
        <w:t>OP</w:t>
      </w:r>
      <w:proofErr w:type="spellEnd"/>
      <w:proofErr w:type="gramEnd"/>
    </w:p>
    <w:p w14:paraId="59C38DE3" w14:textId="132E4363" w:rsidR="001863DF" w:rsidRDefault="003421E6" w:rsidP="00DC21FF">
      <w:pPr>
        <w:ind w:firstLine="480"/>
      </w:pPr>
      <w:r>
        <w:rPr>
          <w:rFonts w:hint="eastAsia"/>
        </w:rPr>
        <w:t>在描述</w:t>
      </w:r>
      <w:proofErr w:type="spellStart"/>
      <w:r>
        <w:rPr>
          <w:rFonts w:hint="eastAsia"/>
        </w:rPr>
        <w:t>mOP</w:t>
      </w:r>
      <w:proofErr w:type="spellEnd"/>
      <w:r>
        <w:rPr>
          <w:rFonts w:hint="eastAsia"/>
        </w:rPr>
        <w:t>前，先介绍区域重叠</w:t>
      </w:r>
      <w:r w:rsidR="00E04F10">
        <w:rPr>
          <w:rFonts w:hint="eastAsia"/>
        </w:rPr>
        <w:t>度</w:t>
      </w:r>
      <w:r w:rsidR="00C90FFF">
        <w:rPr>
          <w:rFonts w:hint="eastAsia"/>
        </w:rPr>
        <w:t>（</w:t>
      </w:r>
      <w:r w:rsidR="00C90FFF">
        <w:rPr>
          <w:rFonts w:hint="eastAsia"/>
        </w:rPr>
        <w:t>Region</w:t>
      </w:r>
      <w:r w:rsidR="00C90FFF">
        <w:t xml:space="preserve"> Overlap</w:t>
      </w:r>
      <w:r w:rsidR="00001582">
        <w:t>，</w:t>
      </w:r>
      <w:r w:rsidR="00001582">
        <w:t>RO</w:t>
      </w:r>
      <w:r w:rsidR="00C90FFF">
        <w:rPr>
          <w:rFonts w:hint="eastAsia"/>
        </w:rPr>
        <w:t>）</w:t>
      </w:r>
      <w:r>
        <w:rPr>
          <w:rFonts w:hint="eastAsia"/>
        </w:rPr>
        <w:t>的概念，</w:t>
      </w:r>
      <w:r w:rsidR="00822521">
        <w:rPr>
          <w:rFonts w:hint="eastAsia"/>
        </w:rPr>
        <w:t>区域</w:t>
      </w:r>
      <w:r w:rsidR="006D48F3">
        <w:rPr>
          <w:rFonts w:hint="eastAsia"/>
        </w:rPr>
        <w:t>重叠</w:t>
      </w:r>
      <w:r w:rsidR="00DB4228">
        <w:rPr>
          <w:rFonts w:hint="eastAsia"/>
        </w:rPr>
        <w:t>度</w:t>
      </w:r>
      <w:r w:rsidR="006D48F3">
        <w:rPr>
          <w:rFonts w:hint="eastAsia"/>
        </w:rPr>
        <w:t>是指预测目标框与真实目标框之间的重叠程度</w:t>
      </w:r>
      <w:r w:rsidR="001863DF">
        <w:rPr>
          <w:rFonts w:hint="eastAsia"/>
        </w:rPr>
        <w:t>。</w:t>
      </w:r>
      <w:r w:rsidR="00735993">
        <w:rPr>
          <w:rFonts w:hint="eastAsia"/>
        </w:rPr>
        <w:t>如图（）所示，黑色代表真实目标框，白色代表预测目标框，</w:t>
      </w:r>
      <w:r w:rsidR="001863DF">
        <w:rPr>
          <w:rFonts w:hint="eastAsia"/>
        </w:rPr>
        <w:t>灰色代表重叠区域，</w:t>
      </w:r>
      <w:r>
        <w:rPr>
          <w:rFonts w:hint="eastAsia"/>
        </w:rPr>
        <w:t>区域重叠度</w:t>
      </w:r>
      <w:r w:rsidR="001863DF">
        <w:rPr>
          <w:rFonts w:hint="eastAsia"/>
        </w:rPr>
        <w:t>即为灰色区域除</w:t>
      </w:r>
      <w:r w:rsidR="00D8691A">
        <w:rPr>
          <w:rFonts w:hint="eastAsia"/>
        </w:rPr>
        <w:t>总</w:t>
      </w:r>
      <w:r w:rsidR="001863DF">
        <w:rPr>
          <w:rFonts w:hint="eastAsia"/>
        </w:rPr>
        <w:t>面积，如公式（）所示，</w:t>
      </w:r>
      <w:r w:rsidR="00D8691A">
        <w:rPr>
          <w:rFonts w:hint="eastAsia"/>
        </w:rPr>
        <w:t>其中</w:t>
      </w:r>
      <m:oMath>
        <m:sSub>
          <m:sSubPr>
            <m:ctrlPr>
              <w:rPr>
                <w:rFonts w:ascii="Cambria Math" w:hAnsi="Cambria Math"/>
              </w:rPr>
            </m:ctrlPr>
          </m:sSubPr>
          <m:e>
            <m:r>
              <w:rPr>
                <w:rFonts w:ascii="Cambria Math" w:hAnsi="Cambria Math"/>
              </w:rPr>
              <m:t>Area</m:t>
            </m:r>
          </m:e>
          <m:sub>
            <m:r>
              <w:rPr>
                <w:rFonts w:ascii="Cambria Math" w:hAnsi="Cambria Math"/>
              </w:rPr>
              <m:t>gt</m:t>
            </m:r>
          </m:sub>
        </m:sSub>
      </m:oMath>
      <w:r w:rsidR="00D8691A">
        <w:t>代表真实目标框区域，</w:t>
      </w:r>
      <m:oMath>
        <m:sSub>
          <m:sSubPr>
            <m:ctrlPr>
              <w:rPr>
                <w:rFonts w:ascii="Cambria Math" w:hAnsi="Cambria Math"/>
              </w:rPr>
            </m:ctrlPr>
          </m:sSubPr>
          <m:e>
            <m:r>
              <w:rPr>
                <w:rFonts w:ascii="Cambria Math" w:hAnsi="Cambria Math"/>
              </w:rPr>
              <m:t>Area</m:t>
            </m:r>
          </m:e>
          <m:sub>
            <m:r>
              <w:rPr>
                <w:rFonts w:ascii="Cambria Math" w:hAnsi="Cambria Math"/>
              </w:rPr>
              <m:t>pre</m:t>
            </m:r>
          </m:sub>
        </m:sSub>
      </m:oMath>
      <w:r w:rsidR="00D8691A">
        <w:t>代表预测目标框区域。</w:t>
      </w:r>
      <w:r>
        <w:rPr>
          <w:rFonts w:hint="eastAsia"/>
        </w:rPr>
        <w:t>平均区域重叠</w:t>
      </w:r>
      <w:r w:rsidR="001863DF">
        <w:rPr>
          <w:rFonts w:hint="eastAsia"/>
        </w:rPr>
        <w:t>即为所有有效</w:t>
      </w:r>
      <w:proofErr w:type="gramStart"/>
      <w:r w:rsidR="001863DF">
        <w:rPr>
          <w:rFonts w:hint="eastAsia"/>
        </w:rPr>
        <w:t>帧</w:t>
      </w:r>
      <w:proofErr w:type="gramEnd"/>
      <w:r w:rsidR="001863DF">
        <w:rPr>
          <w:rFonts w:hint="eastAsia"/>
        </w:rPr>
        <w:t>重叠精度的平均值，如公式（）所示。</w:t>
      </w:r>
    </w:p>
    <w:p w14:paraId="729DA08F" w14:textId="3E2723BE" w:rsidR="00735993" w:rsidRDefault="00735993" w:rsidP="001863DF">
      <w:pPr>
        <w:ind w:firstLine="480"/>
        <w:jc w:val="both"/>
      </w:pPr>
      <w:r>
        <w:rPr>
          <w:rFonts w:hint="eastAsia"/>
          <w:noProof/>
        </w:rPr>
        <w:drawing>
          <wp:inline distT="0" distB="0" distL="0" distR="0" wp14:anchorId="1DCF0BB8" wp14:editId="074C2B39">
            <wp:extent cx="1380490" cy="149225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6"/>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380490" cy="1492250"/>
                    </a:xfrm>
                    <a:prstGeom prst="rect">
                      <a:avLst/>
                    </a:prstGeom>
                    <a:noFill/>
                    <a:ln>
                      <a:noFill/>
                    </a:ln>
                  </pic:spPr>
                </pic:pic>
              </a:graphicData>
            </a:graphic>
          </wp:inline>
        </w:drawing>
      </w:r>
    </w:p>
    <w:p w14:paraId="2ADEDB15" w14:textId="0AEE3AEB" w:rsidR="001863DF" w:rsidRPr="001863DF" w:rsidRDefault="00086FD5" w:rsidP="002F5DA1">
      <w:pPr>
        <w:ind w:firstLine="480"/>
        <w:jc w:val="both"/>
      </w:pPr>
      <m:oMathPara>
        <m:oMath>
          <m:r>
            <m:rPr>
              <m:sty m:val="p"/>
            </m:rPr>
            <w:rPr>
              <w:rFonts w:ascii="Cambria Math" w:hAnsi="Cambria Math"/>
            </w:rPr>
            <m:t>RO=</m:t>
          </m:r>
          <m:f>
            <m:fPr>
              <m:ctrlPr>
                <w:rPr>
                  <w:rFonts w:ascii="Cambria Math" w:hAnsi="Cambria Math"/>
                </w:rPr>
              </m:ctrlPr>
            </m:fPr>
            <m:num>
              <m:sSub>
                <m:sSubPr>
                  <m:ctrlPr>
                    <w:rPr>
                      <w:rFonts w:ascii="Cambria Math" w:hAnsi="Cambria Math"/>
                      <w:i/>
                    </w:rPr>
                  </m:ctrlPr>
                </m:sSubPr>
                <m:e>
                  <m:r>
                    <w:rPr>
                      <w:rFonts w:ascii="Cambria Math" w:hAnsi="Cambria Math"/>
                    </w:rPr>
                    <m:t>Area</m:t>
                  </m:r>
                </m:e>
                <m:sub>
                  <m:r>
                    <w:rPr>
                      <w:rFonts w:ascii="Cambria Math" w:hAnsi="Cambria Math"/>
                    </w:rPr>
                    <m:t>gt</m:t>
                  </m:r>
                </m:sub>
              </m:sSub>
              <m:r>
                <w:rPr>
                  <w:rFonts w:ascii="Cambria Math" w:hAnsi="Cambria Math"/>
                </w:rPr>
                <m:t>∩</m:t>
              </m:r>
              <m:sSub>
                <m:sSubPr>
                  <m:ctrlPr>
                    <w:rPr>
                      <w:rFonts w:ascii="Cambria Math" w:hAnsi="Cambria Math"/>
                      <w:i/>
                    </w:rPr>
                  </m:ctrlPr>
                </m:sSubPr>
                <m:e>
                  <m:r>
                    <w:rPr>
                      <w:rFonts w:ascii="Cambria Math" w:hAnsi="Cambria Math"/>
                    </w:rPr>
                    <m:t>Area</m:t>
                  </m:r>
                </m:e>
                <m:sub>
                  <m:r>
                    <w:rPr>
                      <w:rFonts w:ascii="Cambria Math" w:hAnsi="Cambria Math"/>
                    </w:rPr>
                    <m:t>pre</m:t>
                  </m:r>
                </m:sub>
              </m:sSub>
            </m:num>
            <m:den>
              <m:sSub>
                <m:sSubPr>
                  <m:ctrlPr>
                    <w:rPr>
                      <w:rFonts w:ascii="Cambria Math" w:hAnsi="Cambria Math"/>
                      <w:i/>
                    </w:rPr>
                  </m:ctrlPr>
                </m:sSubPr>
                <m:e>
                  <m:r>
                    <w:rPr>
                      <w:rFonts w:ascii="Cambria Math" w:hAnsi="Cambria Math"/>
                    </w:rPr>
                    <m:t>Area</m:t>
                  </m:r>
                </m:e>
                <m:sub>
                  <m:r>
                    <w:rPr>
                      <w:rFonts w:ascii="Cambria Math" w:hAnsi="Cambria Math"/>
                    </w:rPr>
                    <m:t>gt</m:t>
                  </m:r>
                </m:sub>
              </m:sSub>
              <m:r>
                <w:rPr>
                  <w:rFonts w:ascii="Cambria Math" w:hAnsi="Cambria Math"/>
                </w:rPr>
                <m:t>∪</m:t>
              </m:r>
              <m:sSub>
                <m:sSubPr>
                  <m:ctrlPr>
                    <w:rPr>
                      <w:rFonts w:ascii="Cambria Math" w:hAnsi="Cambria Math"/>
                      <w:i/>
                    </w:rPr>
                  </m:ctrlPr>
                </m:sSubPr>
                <m:e>
                  <m:r>
                    <w:rPr>
                      <w:rFonts w:ascii="Cambria Math" w:hAnsi="Cambria Math"/>
                    </w:rPr>
                    <m:t>Area</m:t>
                  </m:r>
                </m:e>
                <m:sub>
                  <m:r>
                    <w:rPr>
                      <w:rFonts w:ascii="Cambria Math" w:hAnsi="Cambria Math"/>
                    </w:rPr>
                    <m:t>pre</m:t>
                  </m:r>
                </m:sub>
              </m:sSub>
            </m:den>
          </m:f>
        </m:oMath>
      </m:oMathPara>
    </w:p>
    <w:p w14:paraId="4BCF734B" w14:textId="6FF075C6" w:rsidR="001863DF" w:rsidRDefault="00086FD5" w:rsidP="002F5DA1">
      <w:pPr>
        <w:ind w:firstLine="480"/>
        <w:jc w:val="both"/>
      </w:pPr>
      <m:oMathPara>
        <m:oMath>
          <m:r>
            <m:rPr>
              <m:sty m:val="p"/>
            </m:rPr>
            <w:rPr>
              <w:rFonts w:ascii="Cambria Math" w:hAnsi="Cambria Math"/>
            </w:rPr>
            <m:t>mRO=</m:t>
          </m:r>
          <m:f>
            <m:fPr>
              <m:ctrlPr>
                <w:rPr>
                  <w:rFonts w:ascii="Cambria Math" w:hAnsi="Cambria Math"/>
                </w:rPr>
              </m:ctrlPr>
            </m:fPr>
            <m:num>
              <m:r>
                <w:rPr>
                  <w:rFonts w:ascii="Cambria Math" w:hAnsi="Cambria Math"/>
                </w:rPr>
                <m:t>1</m:t>
              </m:r>
            </m:num>
            <m:den>
              <m:r>
                <w:rPr>
                  <w:rFonts w:ascii="Cambria Math" w:hAnsi="Cambria Math"/>
                </w:rPr>
                <m:t>N</m:t>
              </m:r>
            </m:den>
          </m:f>
          <m:nary>
            <m:naryPr>
              <m:chr m:val="∑"/>
              <m:limLoc m:val="undOvr"/>
              <m:ctrlPr>
                <w:rPr>
                  <w:rFonts w:ascii="Cambria Math" w:hAnsi="Cambria Math"/>
                  <w:i/>
                </w:rPr>
              </m:ctrlPr>
            </m:naryPr>
            <m:sub>
              <m:r>
                <w:rPr>
                  <w:rFonts w:ascii="Cambria Math" w:hAnsi="Cambria Math"/>
                </w:rPr>
                <m:t>n=1</m:t>
              </m:r>
            </m:sub>
            <m:sup>
              <m:r>
                <w:rPr>
                  <w:rFonts w:ascii="Cambria Math" w:hAnsi="Cambria Math"/>
                </w:rPr>
                <m:t>N</m:t>
              </m:r>
            </m:sup>
            <m:e>
              <m:sSub>
                <m:sSubPr>
                  <m:ctrlPr>
                    <w:rPr>
                      <w:rFonts w:ascii="Cambria Math" w:hAnsi="Cambria Math"/>
                      <w:i/>
                    </w:rPr>
                  </m:ctrlPr>
                </m:sSubPr>
                <m:e>
                  <m:r>
                    <w:rPr>
                      <w:rFonts w:ascii="Cambria Math" w:hAnsi="Cambria Math"/>
                    </w:rPr>
                    <m:t>RO</m:t>
                  </m:r>
                </m:e>
                <m:sub>
                  <m:r>
                    <w:rPr>
                      <w:rFonts w:ascii="Cambria Math" w:hAnsi="Cambria Math"/>
                    </w:rPr>
                    <m:t>n</m:t>
                  </m:r>
                </m:sub>
              </m:sSub>
            </m:e>
          </m:nary>
        </m:oMath>
      </m:oMathPara>
    </w:p>
    <w:p w14:paraId="2C0C6128" w14:textId="6BAF7B06" w:rsidR="00822521" w:rsidRPr="003421E6" w:rsidRDefault="003421E6" w:rsidP="00822521">
      <w:pPr>
        <w:ind w:firstLine="480"/>
      </w:pPr>
      <w:r>
        <w:t>假设</w:t>
      </w:r>
      <w:r w:rsidR="00086FD5">
        <w:t>对于</w:t>
      </w:r>
      <w:r>
        <w:t>某一个阈值</w:t>
      </w:r>
      <w:r>
        <w:t>θ</w:t>
      </w:r>
      <w:r>
        <w:t>，当</w:t>
      </w:r>
      <m:oMath>
        <m:sSub>
          <m:sSubPr>
            <m:ctrlPr>
              <w:rPr>
                <w:rFonts w:ascii="Cambria Math" w:hAnsi="Cambria Math"/>
              </w:rPr>
            </m:ctrlPr>
          </m:sSubPr>
          <m:e>
            <m:r>
              <w:rPr>
                <w:rFonts w:ascii="Cambria Math" w:hAnsi="Cambria Math"/>
              </w:rPr>
              <m:t>RO</m:t>
            </m:r>
          </m:e>
          <m:sub>
            <m:r>
              <w:rPr>
                <w:rFonts w:ascii="Cambria Math" w:hAnsi="Cambria Math"/>
              </w:rPr>
              <m:t>i</m:t>
            </m:r>
          </m:sub>
        </m:sSub>
        <m:r>
          <w:rPr>
            <w:rFonts w:ascii="Cambria Math" w:hAnsi="Cambria Math"/>
          </w:rPr>
          <m:t>&gt;θ</m:t>
        </m:r>
      </m:oMath>
      <w:r>
        <w:rPr>
          <w:rFonts w:hint="eastAsia"/>
        </w:rPr>
        <w:t>时，则认为跟踪正确，则</w:t>
      </w:r>
      <w:proofErr w:type="spellStart"/>
      <w:r w:rsidR="00DC21FF">
        <w:rPr>
          <w:rFonts w:hint="eastAsia"/>
        </w:rPr>
        <w:t>mOP</w:t>
      </w:r>
      <w:proofErr w:type="spellEnd"/>
      <w:r w:rsidR="00DC21FF">
        <w:rPr>
          <w:rFonts w:hint="eastAsia"/>
        </w:rPr>
        <w:t>就是</w:t>
      </w:r>
      <w:r>
        <w:rPr>
          <w:rFonts w:hint="eastAsia"/>
        </w:rPr>
        <w:t>跟踪正确的准确率。</w:t>
      </w:r>
      <w:proofErr w:type="spellStart"/>
      <w:r>
        <w:rPr>
          <w:rFonts w:hint="eastAsia"/>
        </w:rPr>
        <w:t>mOP</w:t>
      </w:r>
      <w:proofErr w:type="spellEnd"/>
      <w:r>
        <w:rPr>
          <w:rFonts w:hint="eastAsia"/>
        </w:rPr>
        <w:t>广泛应用于目标跟踪领域，是对跟踪效果评估非常直观有效的手段。</w:t>
      </w:r>
    </w:p>
    <w:p w14:paraId="054B300D" w14:textId="43D9A385" w:rsidR="000530D8" w:rsidRDefault="000530D8" w:rsidP="002F5DA1">
      <w:pPr>
        <w:ind w:firstLine="480"/>
        <w:jc w:val="both"/>
      </w:pPr>
      <w:r>
        <w:rPr>
          <w:rFonts w:hint="eastAsia"/>
        </w:rPr>
        <w:t>(</w:t>
      </w:r>
      <w:r w:rsidR="008B4C7B">
        <w:rPr>
          <w:rFonts w:hint="eastAsia"/>
        </w:rPr>
        <w:t>2</w:t>
      </w:r>
      <w:r>
        <w:rPr>
          <w:rFonts w:hint="eastAsia"/>
        </w:rPr>
        <w:t>)</w:t>
      </w:r>
      <w:r>
        <w:t xml:space="preserve"> </w:t>
      </w:r>
      <w:r>
        <w:t>特征余弦相似度</w:t>
      </w:r>
      <w:r w:rsidR="00D14067">
        <w:t>分布</w:t>
      </w:r>
      <w:r>
        <w:t>图</w:t>
      </w:r>
    </w:p>
    <w:p w14:paraId="7CBAAEB1" w14:textId="008F7C41" w:rsidR="000530D8" w:rsidRDefault="000530D8" w:rsidP="002F5DA1">
      <w:pPr>
        <w:ind w:firstLine="480"/>
        <w:jc w:val="both"/>
      </w:pPr>
      <w:r>
        <w:rPr>
          <w:rFonts w:hint="eastAsia"/>
        </w:rPr>
        <w:t>为了更加直观</w:t>
      </w:r>
      <w:r w:rsidR="00D8691A">
        <w:rPr>
          <w:rFonts w:hint="eastAsia"/>
        </w:rPr>
        <w:t>观察所得提取特征的</w:t>
      </w:r>
      <w:r w:rsidR="00D14067">
        <w:rPr>
          <w:rFonts w:hint="eastAsia"/>
        </w:rPr>
        <w:t>区分度</w:t>
      </w:r>
      <w:r w:rsidR="00D8691A">
        <w:rPr>
          <w:rFonts w:hint="eastAsia"/>
        </w:rPr>
        <w:t>，将采用特征余弦相似度分布图来</w:t>
      </w:r>
      <w:r w:rsidR="00224B57">
        <w:rPr>
          <w:rFonts w:hint="eastAsia"/>
        </w:rPr>
        <w:t>对</w:t>
      </w:r>
      <w:r w:rsidR="00D14067">
        <w:rPr>
          <w:rFonts w:hint="eastAsia"/>
        </w:rPr>
        <w:t>目标</w:t>
      </w:r>
      <w:r w:rsidR="00224B57">
        <w:rPr>
          <w:rFonts w:hint="eastAsia"/>
        </w:rPr>
        <w:t>特征</w:t>
      </w:r>
      <w:r w:rsidR="00D14067">
        <w:rPr>
          <w:rFonts w:hint="eastAsia"/>
        </w:rPr>
        <w:t>之间的关系进行</w:t>
      </w:r>
      <w:r w:rsidR="00224B57">
        <w:rPr>
          <w:rFonts w:hint="eastAsia"/>
        </w:rPr>
        <w:t>刻画。对于一个特征对</w:t>
      </w:r>
      <m:oMath>
        <m:d>
          <m:dPr>
            <m:ctrlPr>
              <w:rPr>
                <w:rFonts w:ascii="Cambria Math" w:hAnsi="Cambria Math"/>
              </w:rPr>
            </m:ctrlPr>
          </m:dPr>
          <m:e>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e>
        </m:d>
      </m:oMath>
      <w:r w:rsidR="00224B57">
        <w:t>，其余弦相似度计算方法如</w:t>
      </w:r>
      <w:r w:rsidR="00224B57">
        <w:lastRenderedPageBreak/>
        <w:t>公式（）所示。</w:t>
      </w:r>
      <w:r w:rsidR="00D14067">
        <w:t>特征余弦相似度分布图将</w:t>
      </w:r>
      <w:r w:rsidR="00E82E12">
        <w:t>对同一目标和非同一目标的特征余弦相似度分布进行展示，能够非常直观的看出两者之间的分布区别，有利于阈值的选取，区分度的判断等。</w:t>
      </w:r>
    </w:p>
    <w:p w14:paraId="2FC4EBF7" w14:textId="4857F5E1" w:rsidR="00224B57" w:rsidRPr="00224B57" w:rsidRDefault="00D14067" w:rsidP="002F5DA1">
      <w:pPr>
        <w:ind w:firstLine="480"/>
        <w:jc w:val="both"/>
      </w:pPr>
      <m:oMathPara>
        <m:oMath>
          <m:r>
            <m:rPr>
              <m:sty m:val="p"/>
            </m:rPr>
            <w:rPr>
              <w:rFonts w:ascii="Cambria Math" w:hAnsi="Cambria Math"/>
            </w:rPr>
            <m:t>COS</m:t>
          </m:r>
          <m:d>
            <m:dPr>
              <m:ctrlPr>
                <w:rPr>
                  <w:rFonts w:ascii="Cambria Math" w:hAnsi="Cambria Math"/>
                </w:rPr>
              </m:ctrlPr>
            </m:dPr>
            <m:e>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e>
          </m:d>
          <m:r>
            <w:rPr>
              <w:rFonts w:ascii="Cambria Math" w:hAnsi="Cambria Math"/>
            </w:rPr>
            <m:t>=</m:t>
          </m:r>
          <m:f>
            <m:fPr>
              <m:ctrlPr>
                <w:rPr>
                  <w:rFonts w:ascii="Cambria Math" w:hAnsi="Cambria Math"/>
                  <w:i/>
                </w:rPr>
              </m:ctrlPr>
            </m:fPr>
            <m:num>
              <m:sSubSup>
                <m:sSubSupPr>
                  <m:ctrlPr>
                    <w:rPr>
                      <w:rFonts w:ascii="Cambria Math" w:hAnsi="Cambria Math"/>
                      <w:i/>
                    </w:rPr>
                  </m:ctrlPr>
                </m:sSubSup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e>
                  </m:d>
                </m:e>
                <m:sub>
                  <m:r>
                    <w:rPr>
                      <w:rFonts w:ascii="Cambria Math" w:hAnsi="Cambria Math"/>
                    </w:rPr>
                    <m:t>2</m:t>
                  </m:r>
                </m:sub>
                <m:sup>
                  <m:r>
                    <w:rPr>
                      <w:rFonts w:ascii="Cambria Math" w:hAnsi="Cambria Math"/>
                    </w:rPr>
                    <m:t>2</m:t>
                  </m:r>
                </m:sup>
              </m:sSubSup>
            </m:num>
            <m:den>
              <m:sSubSup>
                <m:sSubSupPr>
                  <m:ctrlPr>
                    <w:rPr>
                      <w:rFonts w:ascii="Cambria Math" w:hAnsi="Cambria Math"/>
                      <w:i/>
                    </w:rPr>
                  </m:ctrlPr>
                </m:sSubSup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1</m:t>
                          </m:r>
                        </m:sub>
                      </m:sSub>
                    </m:e>
                  </m:d>
                </m:e>
                <m:sub>
                  <m:r>
                    <w:rPr>
                      <w:rFonts w:ascii="Cambria Math" w:hAnsi="Cambria Math"/>
                    </w:rPr>
                    <m:t>2</m:t>
                  </m:r>
                </m:sub>
                <m:sup>
                  <m:r>
                    <w:rPr>
                      <w:rFonts w:ascii="Cambria Math" w:hAnsi="Cambria Math"/>
                    </w:rPr>
                    <m:t>2</m:t>
                  </m:r>
                </m:sup>
              </m:sSubSup>
              <m:r>
                <w:rPr>
                  <w:rFonts w:ascii="Cambria Math" w:hAnsi="Cambria Math"/>
                </w:rPr>
                <m:t>∙</m:t>
              </m:r>
              <m:sSubSup>
                <m:sSubSupPr>
                  <m:ctrlPr>
                    <w:rPr>
                      <w:rFonts w:ascii="Cambria Math" w:hAnsi="Cambria Math"/>
                      <w:i/>
                    </w:rPr>
                  </m:ctrlPr>
                </m:sSubSup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2</m:t>
                          </m:r>
                        </m:sub>
                      </m:sSub>
                    </m:e>
                  </m:d>
                </m:e>
                <m:sub>
                  <m:r>
                    <w:rPr>
                      <w:rFonts w:ascii="Cambria Math" w:hAnsi="Cambria Math"/>
                    </w:rPr>
                    <m:t>2</m:t>
                  </m:r>
                </m:sub>
                <m:sup>
                  <m:r>
                    <w:rPr>
                      <w:rFonts w:ascii="Cambria Math" w:hAnsi="Cambria Math"/>
                    </w:rPr>
                    <m:t>2</m:t>
                  </m:r>
                </m:sup>
              </m:sSubSup>
            </m:den>
          </m:f>
        </m:oMath>
      </m:oMathPara>
    </w:p>
    <w:p w14:paraId="473AD3CD" w14:textId="77777777" w:rsidR="0037643D" w:rsidRPr="00FE53A3" w:rsidRDefault="00991FB2" w:rsidP="00FE53A3">
      <w:pPr>
        <w:pStyle w:val="3"/>
        <w:ind w:firstLine="480"/>
      </w:pPr>
      <w:bookmarkStart w:id="67" w:name="_Toc481055798"/>
      <w:bookmarkStart w:id="68" w:name="_Toc481565434"/>
      <w:r w:rsidRPr="00FE53A3">
        <w:t>2.3</w:t>
      </w:r>
      <w:r w:rsidR="00A57A58" w:rsidRPr="00FE53A3">
        <w:t xml:space="preserve">.4 </w:t>
      </w:r>
      <w:r w:rsidR="00B57540" w:rsidRPr="00FE53A3">
        <w:t>实验</w:t>
      </w:r>
      <w:r w:rsidR="00BA3B9F" w:rsidRPr="00FE53A3">
        <w:t>细节</w:t>
      </w:r>
      <w:bookmarkEnd w:id="67"/>
      <w:bookmarkEnd w:id="68"/>
    </w:p>
    <w:p w14:paraId="36DC3A23" w14:textId="7882BA11" w:rsidR="006123CC" w:rsidRPr="0013230E" w:rsidRDefault="002A78AD" w:rsidP="002A78AD">
      <w:pPr>
        <w:ind w:firstLine="480"/>
        <w:jc w:val="both"/>
      </w:pPr>
      <w:r w:rsidRPr="0013230E">
        <w:t>（</w:t>
      </w:r>
      <w:r w:rsidRPr="0013230E">
        <w:t>1</w:t>
      </w:r>
      <w:r w:rsidRPr="0013230E">
        <w:t>）</w:t>
      </w:r>
      <w:r w:rsidR="00400C86">
        <w:t>行人属性标签标注</w:t>
      </w:r>
    </w:p>
    <w:p w14:paraId="35DC20B9" w14:textId="64BD8C88" w:rsidR="00492268" w:rsidRDefault="00492268" w:rsidP="00FB585D">
      <w:pPr>
        <w:ind w:firstLine="480"/>
        <w:jc w:val="both"/>
      </w:pPr>
      <w:bookmarkStart w:id="69" w:name="OLE_LINK44"/>
      <w:bookmarkStart w:id="70" w:name="OLE_LINK45"/>
      <w:r>
        <w:rPr>
          <w:rFonts w:hint="eastAsia"/>
        </w:rPr>
        <w:t>PRW</w:t>
      </w:r>
      <w:r>
        <w:rPr>
          <w:rFonts w:hint="eastAsia"/>
        </w:rPr>
        <w:t>与</w:t>
      </w:r>
      <w:r>
        <w:rPr>
          <w:rFonts w:hint="eastAsia"/>
        </w:rPr>
        <w:t>MOT-16</w:t>
      </w:r>
      <w:proofErr w:type="gramStart"/>
      <w:r>
        <w:rPr>
          <w:rFonts w:hint="eastAsia"/>
        </w:rPr>
        <w:t>两个</w:t>
      </w:r>
      <w:proofErr w:type="gramEnd"/>
      <w:r>
        <w:rPr>
          <w:rFonts w:hint="eastAsia"/>
        </w:rPr>
        <w:t>数据集都没有</w:t>
      </w:r>
      <w:r w:rsidR="00366710">
        <w:rPr>
          <w:rFonts w:hint="eastAsia"/>
        </w:rPr>
        <w:t>行人</w:t>
      </w:r>
      <w:r>
        <w:rPr>
          <w:rFonts w:hint="eastAsia"/>
        </w:rPr>
        <w:t>属性标签，为了减少人工标注成本，在</w:t>
      </w:r>
      <w:r>
        <w:rPr>
          <w:rFonts w:hint="eastAsia"/>
        </w:rPr>
        <w:t>PETA</w:t>
      </w:r>
      <w:r>
        <w:rPr>
          <w:rFonts w:hint="eastAsia"/>
        </w:rPr>
        <w:t>数据集上训练一个行人属性分类模型。为了尽可能提高分类准确度，使用网络层次较深的</w:t>
      </w:r>
      <w:r>
        <w:rPr>
          <w:rFonts w:hint="eastAsia"/>
        </w:rPr>
        <w:t>VGG</w:t>
      </w:r>
      <w:r w:rsidR="00366710">
        <w:rPr>
          <w:rFonts w:hint="eastAsia"/>
        </w:rPr>
        <w:t>网络，该网络是在</w:t>
      </w:r>
      <w:r w:rsidR="00366710">
        <w:rPr>
          <w:rFonts w:hint="eastAsia"/>
        </w:rPr>
        <w:t>ImageNet</w:t>
      </w:r>
      <w:r w:rsidR="00366710">
        <w:t>[]</w:t>
      </w:r>
      <w:proofErr w:type="gramStart"/>
      <w:r w:rsidR="00366710">
        <w:t>预训练</w:t>
      </w:r>
      <w:proofErr w:type="gramEnd"/>
      <w:r w:rsidR="00366710">
        <w:t>的基础上，</w:t>
      </w:r>
      <w:r w:rsidR="00366710">
        <w:rPr>
          <w:rFonts w:hint="eastAsia"/>
        </w:rPr>
        <w:t>在</w:t>
      </w:r>
      <w:r w:rsidR="00366710">
        <w:rPr>
          <w:rFonts w:hint="eastAsia"/>
        </w:rPr>
        <w:t>PETA</w:t>
      </w:r>
      <w:r w:rsidR="00366710">
        <w:rPr>
          <w:rFonts w:hint="eastAsia"/>
        </w:rPr>
        <w:t>数据集上进行微调。由于</w:t>
      </w:r>
      <w:r w:rsidR="00366710">
        <w:rPr>
          <w:rFonts w:hint="eastAsia"/>
        </w:rPr>
        <w:t>PRW</w:t>
      </w:r>
      <w:r w:rsidR="00366710">
        <w:rPr>
          <w:rFonts w:hint="eastAsia"/>
        </w:rPr>
        <w:t>与</w:t>
      </w:r>
      <w:r w:rsidR="00366710">
        <w:rPr>
          <w:rFonts w:hint="eastAsia"/>
        </w:rPr>
        <w:t>MOT-16</w:t>
      </w:r>
      <w:r w:rsidR="00366710">
        <w:t>数据集中每一个目标都有多张图像，将使用投票法的方式对每一个目标行人属性标签进行确定，这样能更加充分利用已知信息，以提高行人属性标签的准确性。</w:t>
      </w:r>
    </w:p>
    <w:p w14:paraId="4A29178F" w14:textId="7092944F" w:rsidR="00400C86" w:rsidRDefault="00400C86" w:rsidP="00FB585D">
      <w:pPr>
        <w:ind w:firstLine="480"/>
        <w:jc w:val="both"/>
      </w:pPr>
      <w:r>
        <w:rPr>
          <w:rFonts w:hint="eastAsia"/>
        </w:rPr>
        <w:t>（</w:t>
      </w:r>
      <w:r>
        <w:rPr>
          <w:rFonts w:hint="eastAsia"/>
        </w:rPr>
        <w:t>2</w:t>
      </w:r>
      <w:r>
        <w:rPr>
          <w:rFonts w:hint="eastAsia"/>
        </w:rPr>
        <w:t>）</w:t>
      </w:r>
      <w:r w:rsidRPr="0013230E">
        <w:t>数据预处理</w:t>
      </w:r>
    </w:p>
    <w:p w14:paraId="39AF2250" w14:textId="456BF350" w:rsidR="007B7B6B" w:rsidRPr="0013230E" w:rsidRDefault="00842223" w:rsidP="00FB585D">
      <w:pPr>
        <w:ind w:firstLine="480"/>
        <w:jc w:val="both"/>
      </w:pPr>
      <w:r>
        <w:t>为了是使训练的网络更好，在训练前一般需要对数据进行预处理，实验中，将使用水平镜像变换的方式将图像缩放到</w:t>
      </w:r>
      <w:r>
        <w:t>227×227</w:t>
      </w:r>
      <w:r>
        <w:t>的尺寸大小。通过将图像减去均值的方式去除光照强度对效果的影响</w:t>
      </w:r>
      <w:r w:rsidR="00EC35D9" w:rsidRPr="0013230E">
        <w:t>。</w:t>
      </w:r>
      <w:bookmarkEnd w:id="69"/>
      <w:bookmarkEnd w:id="70"/>
      <w:r>
        <w:t>训练中，将以</w:t>
      </w:r>
      <w:r>
        <w:t>64</w:t>
      </w:r>
      <w:r>
        <w:t>为一个图像批次进行训练。</w:t>
      </w:r>
    </w:p>
    <w:p w14:paraId="20178A12" w14:textId="64C1F9AD" w:rsidR="006A26B3" w:rsidRDefault="002A78AD" w:rsidP="002A78AD">
      <w:pPr>
        <w:ind w:firstLine="480"/>
        <w:jc w:val="both"/>
      </w:pPr>
      <w:r w:rsidRPr="0013230E">
        <w:t>（</w:t>
      </w:r>
      <w:r w:rsidRPr="0013230E">
        <w:t>3</w:t>
      </w:r>
      <w:r w:rsidRPr="0013230E">
        <w:t>）</w:t>
      </w:r>
      <w:r w:rsidR="00C005E9">
        <w:t>训练过程</w:t>
      </w:r>
    </w:p>
    <w:p w14:paraId="281E6537" w14:textId="311DC466" w:rsidR="008271F2" w:rsidRPr="0013230E" w:rsidRDefault="00C005E9" w:rsidP="008271F2">
      <w:pPr>
        <w:ind w:firstLine="480"/>
        <w:jc w:val="both"/>
      </w:pPr>
      <w:r>
        <w:t>为了能够快速收敛，提高模型鲁棒性，使用在</w:t>
      </w:r>
      <w:r>
        <w:t>ImageNet</w:t>
      </w:r>
      <w:r>
        <w:t>数据集上与训练的模型进行初始化，在</w:t>
      </w:r>
      <w:r>
        <w:t>PRW</w:t>
      </w:r>
      <w:r>
        <w:t>与</w:t>
      </w:r>
      <w:r>
        <w:t>MOT-16</w:t>
      </w:r>
      <w:r>
        <w:t>数据集上进行微调。</w:t>
      </w:r>
      <w:r>
        <w:t>ImageNet</w:t>
      </w:r>
      <w:r w:rsidR="00D4708C">
        <w:t>是一个超大规模的数据集，图像种类丰富、场景多样，并且其中包含</w:t>
      </w:r>
      <w:r>
        <w:t>很多行人图像，用该数据</w:t>
      </w:r>
      <w:proofErr w:type="gramStart"/>
      <w:r>
        <w:t>集预训练</w:t>
      </w:r>
      <w:proofErr w:type="gramEnd"/>
      <w:r>
        <w:rPr>
          <w:rFonts w:hint="eastAsia"/>
        </w:rPr>
        <w:t>的模型具有很好的泛化能力，对很多任务都有很好的迁移效果。</w:t>
      </w:r>
    </w:p>
    <w:p w14:paraId="4218A40A" w14:textId="4F21DD5B" w:rsidR="0094573C" w:rsidRDefault="00C005E9" w:rsidP="00FB585D">
      <w:pPr>
        <w:ind w:firstLine="480"/>
        <w:jc w:val="both"/>
      </w:pPr>
      <w:r>
        <w:t>具体实验训练中，沿用了</w:t>
      </w:r>
      <w:r w:rsidR="00E4581A" w:rsidRPr="0013230E">
        <w:t>用</w:t>
      </w:r>
      <w:r>
        <w:t>经典模型</w:t>
      </w:r>
      <w:r w:rsidR="00E4581A" w:rsidRPr="0013230E">
        <w:t>的</w:t>
      </w:r>
      <w:r w:rsidRPr="0013230E">
        <w:t>参数</w:t>
      </w:r>
      <w:r w:rsidR="00E4581A" w:rsidRPr="0013230E">
        <w:t>设置，</w:t>
      </w:r>
      <w:r w:rsidR="00E37333" w:rsidRPr="0013230E">
        <w:t>微调的初始学习率设为</w:t>
      </w:r>
      <w:r w:rsidR="00E37333">
        <w:t>0.0</w:t>
      </w:r>
      <w:r w:rsidR="00E37333" w:rsidRPr="0013230E">
        <w:t>01</w:t>
      </w:r>
      <w:r w:rsidR="00E37333">
        <w:t>，</w:t>
      </w:r>
      <w:r w:rsidR="00E37333" w:rsidRPr="0013230E">
        <w:t>权重衰减参数为</w:t>
      </w:r>
      <w:r w:rsidR="00E37333" w:rsidRPr="0013230E">
        <w:t>0.0005</w:t>
      </w:r>
      <w:r w:rsidR="00E37333" w:rsidRPr="0013230E">
        <w:t>，</w:t>
      </w:r>
      <w:r w:rsidR="00E4581A" w:rsidRPr="0013230E">
        <w:t>梯度下降加速的动量为</w:t>
      </w:r>
      <w:r w:rsidR="00E4581A" w:rsidRPr="0013230E">
        <w:t>0.9</w:t>
      </w:r>
      <w:r w:rsidR="00562209">
        <w:t>。</w:t>
      </w:r>
      <w:r w:rsidR="00E4581A" w:rsidRPr="0013230E">
        <w:t>实验中</w:t>
      </w:r>
      <w:r w:rsidR="00F0200A" w:rsidRPr="0013230E">
        <w:t>，</w:t>
      </w:r>
      <w:r w:rsidR="00E22AAF">
        <w:t>为了是收敛速度更快，</w:t>
      </w:r>
      <w:r w:rsidR="00E22AAF">
        <w:lastRenderedPageBreak/>
        <w:t>每</w:t>
      </w:r>
      <w:r w:rsidR="00E22AAF">
        <w:t>5000</w:t>
      </w:r>
      <w:r w:rsidR="00E22AAF">
        <w:t>次学习率衰减一次，</w:t>
      </w:r>
      <w:r w:rsidR="00E22AAF">
        <w:rPr>
          <w:rFonts w:hint="eastAsia"/>
        </w:rPr>
        <w:t>衰减率为</w:t>
      </w:r>
      <w:r w:rsidR="00E22AAF">
        <w:rPr>
          <w:rFonts w:hint="eastAsia"/>
        </w:rPr>
        <w:t>0.6</w:t>
      </w:r>
      <w:r w:rsidR="00E22AAF">
        <w:rPr>
          <w:rFonts w:hint="eastAsia"/>
        </w:rPr>
        <w:t>，</w:t>
      </w:r>
      <w:r w:rsidR="00F0200A" w:rsidRPr="0013230E">
        <w:t>一共迭代</w:t>
      </w:r>
      <w:r w:rsidR="00E22AAF">
        <w:t>2</w:t>
      </w:r>
      <w:r w:rsidR="00F0200A" w:rsidRPr="0013230E">
        <w:t>0000</w:t>
      </w:r>
      <w:r w:rsidR="00F0200A" w:rsidRPr="0013230E">
        <w:t>次</w:t>
      </w:r>
      <w:r w:rsidR="00E22AAF">
        <w:t>，</w:t>
      </w:r>
      <w:r w:rsidR="00E4581A" w:rsidRPr="0013230E">
        <w:t>每迭代</w:t>
      </w:r>
      <w:r w:rsidR="00E4581A" w:rsidRPr="0013230E">
        <w:t>1000</w:t>
      </w:r>
      <w:r w:rsidR="00E22AAF">
        <w:t>次</w:t>
      </w:r>
      <w:r w:rsidR="007B1890">
        <w:t>进行一次测试，每次将</w:t>
      </w:r>
      <w:r w:rsidR="00E4581A" w:rsidRPr="0013230E">
        <w:t>迭代</w:t>
      </w:r>
      <w:r w:rsidR="00E4581A" w:rsidRPr="0013230E">
        <w:t>100</w:t>
      </w:r>
      <w:r w:rsidR="004B236D">
        <w:t>个批次</w:t>
      </w:r>
      <w:r w:rsidR="007B1890">
        <w:t>。</w:t>
      </w:r>
    </w:p>
    <w:p w14:paraId="4659E2C2" w14:textId="77777777" w:rsidR="0094573C" w:rsidRDefault="00991FB2" w:rsidP="00D4708C">
      <w:pPr>
        <w:pStyle w:val="3"/>
      </w:pPr>
      <w:bookmarkStart w:id="71" w:name="_Toc481055799"/>
      <w:bookmarkStart w:id="72" w:name="_Toc481565435"/>
      <w:r w:rsidRPr="00FE53A3">
        <w:t>2.3</w:t>
      </w:r>
      <w:r w:rsidR="0094573C" w:rsidRPr="00FE53A3">
        <w:t xml:space="preserve">.5 </w:t>
      </w:r>
      <w:r w:rsidR="00BF1CBA" w:rsidRPr="00FE53A3">
        <w:t>各参数</w:t>
      </w:r>
      <w:r w:rsidR="000E4487" w:rsidRPr="00FE53A3">
        <w:t>对结果的影响</w:t>
      </w:r>
      <w:bookmarkEnd w:id="71"/>
      <w:bookmarkEnd w:id="72"/>
    </w:p>
    <w:p w14:paraId="1E7A7C18" w14:textId="6237DDF6" w:rsidR="006D79AC" w:rsidRDefault="006D79AC" w:rsidP="006D79AC">
      <w:pPr>
        <w:ind w:firstLine="480"/>
      </w:pPr>
      <w:r>
        <w:t>实验中存在多个参数的设置问题，参数的设置将直接影响最终的效果，本文将通过实验，对每个参数具体取值进行实验，以确定最优取值。在实验中，将</w:t>
      </w:r>
      <w:r>
        <w:rPr>
          <w:rFonts w:hint="eastAsia"/>
        </w:rPr>
        <w:t>采用控制变量法，先固定其他值保持不变，</w:t>
      </w:r>
      <w:r w:rsidR="00FC135C">
        <w:t>只有一个变量发生变化，其他保持不变。</w:t>
      </w:r>
      <w:r w:rsidR="00093985">
        <w:rPr>
          <w:rFonts w:hint="eastAsia"/>
        </w:rPr>
        <w:t>由于训练数据量较大，在参数确定过程中，所有实验均进行</w:t>
      </w:r>
      <w:r w:rsidR="00093985">
        <w:rPr>
          <w:rFonts w:hint="eastAsia"/>
        </w:rPr>
        <w:t>10000</w:t>
      </w:r>
      <w:r w:rsidR="00093985">
        <w:rPr>
          <w:rFonts w:hint="eastAsia"/>
        </w:rPr>
        <w:t>次迭代。</w:t>
      </w:r>
    </w:p>
    <w:p w14:paraId="01E824A6" w14:textId="1FA001A4" w:rsidR="00FC135C" w:rsidRPr="006D79AC" w:rsidRDefault="00FC135C" w:rsidP="006D79AC">
      <w:pPr>
        <w:ind w:firstLine="480"/>
      </w:pPr>
      <w:r>
        <w:rPr>
          <w:rFonts w:hint="eastAsia"/>
        </w:rPr>
        <w:t>（</w:t>
      </w:r>
      <w:r>
        <w:rPr>
          <w:rFonts w:hint="eastAsia"/>
        </w:rPr>
        <w:t>1</w:t>
      </w:r>
      <w:r>
        <w:rPr>
          <w:rFonts w:hint="eastAsia"/>
        </w:rPr>
        <w:t>）分类损失函数</w:t>
      </w:r>
      <w:r w:rsidR="000C1F29">
        <w:rPr>
          <w:rFonts w:hint="eastAsia"/>
        </w:rPr>
        <w:t>行人</w:t>
      </w:r>
      <w:r w:rsidR="000C1F29">
        <w:rPr>
          <w:rFonts w:hint="eastAsia"/>
        </w:rPr>
        <w:t>ID</w:t>
      </w:r>
      <w:r>
        <w:rPr>
          <w:rFonts w:hint="eastAsia"/>
        </w:rPr>
        <w:t>项权重</w:t>
      </w:r>
    </w:p>
    <w:p w14:paraId="586BA7B9" w14:textId="3DCAA4A3" w:rsidR="000C1F29" w:rsidRDefault="000C1F29" w:rsidP="00D72101">
      <w:pPr>
        <w:ind w:firstLine="480"/>
        <w:jc w:val="both"/>
      </w:pPr>
      <w:r>
        <w:rPr>
          <w:rFonts w:hint="eastAsia"/>
        </w:rPr>
        <w:t>初始将</w:t>
      </w:r>
      <w:r>
        <w:t>M</w:t>
      </w:r>
      <w:r>
        <w:t>设置为</w:t>
      </w:r>
      <w:r>
        <w:t>100</w:t>
      </w:r>
      <w:r>
        <w:t>，</w:t>
      </w:r>
      <w:r>
        <w:t>β</w:t>
      </w:r>
      <w:r>
        <w:t>设置为</w:t>
      </w:r>
      <w:r>
        <w:t>0.001</w:t>
      </w:r>
      <w:r>
        <w:t>，</w:t>
      </w:r>
      <w:r>
        <w:t>μ</w:t>
      </w:r>
      <w:r>
        <w:t>设置为</w:t>
      </w:r>
      <w:r>
        <w:t>10</w:t>
      </w:r>
      <w:r>
        <w:t>，对</w:t>
      </w:r>
      <w:r>
        <w:t>α</w:t>
      </w:r>
      <w:r>
        <w:t>从</w:t>
      </w:r>
      <w:r w:rsidR="00093985">
        <w:rPr>
          <w:rFonts w:hint="eastAsia"/>
        </w:rPr>
        <w:t>0~1</w:t>
      </w:r>
      <w:r w:rsidR="00093985">
        <w:rPr>
          <w:rFonts w:hint="eastAsia"/>
        </w:rPr>
        <w:t>以</w:t>
      </w:r>
      <w:r w:rsidR="00093985">
        <w:rPr>
          <w:rFonts w:hint="eastAsia"/>
        </w:rPr>
        <w:t>0.2</w:t>
      </w:r>
      <w:r w:rsidR="00093985">
        <w:rPr>
          <w:rFonts w:hint="eastAsia"/>
        </w:rPr>
        <w:t>为间隔进行取值，将重叠精度准确率的阈值设置为</w:t>
      </w:r>
      <w:r w:rsidR="00093985">
        <w:rPr>
          <w:rFonts w:hint="eastAsia"/>
        </w:rPr>
        <w:t>0.5</w:t>
      </w:r>
      <w:r w:rsidR="00093985">
        <w:rPr>
          <w:rFonts w:hint="eastAsia"/>
        </w:rPr>
        <w:t>，则</w:t>
      </w:r>
      <w:r w:rsidR="00093985">
        <w:t>α</w:t>
      </w:r>
      <w:r w:rsidR="00093985">
        <w:rPr>
          <w:rFonts w:hint="eastAsia"/>
        </w:rPr>
        <w:t>与</w:t>
      </w:r>
      <w:proofErr w:type="spellStart"/>
      <w:r w:rsidR="00093985">
        <w:rPr>
          <w:rFonts w:hint="eastAsia"/>
        </w:rPr>
        <w:t>mOP</w:t>
      </w:r>
      <w:proofErr w:type="spellEnd"/>
      <w:r w:rsidR="00093985">
        <w:rPr>
          <w:rFonts w:hint="eastAsia"/>
        </w:rPr>
        <w:t>变化关系如图（）所示。</w:t>
      </w:r>
      <w:r w:rsidR="0047183A">
        <w:rPr>
          <w:rFonts w:hint="eastAsia"/>
        </w:rPr>
        <w:t>由图中观察得知，</w:t>
      </w:r>
      <w:r w:rsidR="0047183A">
        <w:t>α</w:t>
      </w:r>
      <w:r w:rsidR="0047183A">
        <w:rPr>
          <w:rFonts w:hint="eastAsia"/>
        </w:rPr>
        <w:t>取值在</w:t>
      </w:r>
      <w:r w:rsidR="0047183A">
        <w:rPr>
          <w:rFonts w:hint="eastAsia"/>
        </w:rPr>
        <w:t>0.4</w:t>
      </w:r>
      <w:r w:rsidR="0047183A">
        <w:rPr>
          <w:rFonts w:hint="eastAsia"/>
        </w:rPr>
        <w:t>时效果最好。</w:t>
      </w:r>
    </w:p>
    <w:p w14:paraId="13502554" w14:textId="08E7DB88" w:rsidR="00093985" w:rsidRPr="00093985" w:rsidRDefault="0047183A" w:rsidP="00D72101">
      <w:pPr>
        <w:ind w:firstLine="480"/>
        <w:jc w:val="both"/>
      </w:pPr>
      <w:r>
        <w:rPr>
          <w:noProof/>
        </w:rPr>
        <w:drawing>
          <wp:inline distT="0" distB="0" distL="0" distR="0" wp14:anchorId="41DD9652" wp14:editId="66C5A0ED">
            <wp:extent cx="3657600" cy="2743200"/>
            <wp:effectExtent l="0" t="0" r="0" b="0"/>
            <wp:docPr id="11" name="图表 11"/>
            <wp:cNvGraphicFramePr/>
            <a:graphic xmlns:a="http://schemas.openxmlformats.org/drawingml/2006/main">
              <a:graphicData uri="http://schemas.openxmlformats.org/drawingml/2006/chart">
                <c:chart xmlns:c="http://schemas.openxmlformats.org/drawingml/2006/chart" xmlns:r="http://schemas.openxmlformats.org/officeDocument/2006/relationships" r:id="rId29"/>
              </a:graphicData>
            </a:graphic>
          </wp:inline>
        </w:drawing>
      </w:r>
    </w:p>
    <w:p w14:paraId="221AE53F" w14:textId="3473081D" w:rsidR="0047183A" w:rsidRDefault="0047183A" w:rsidP="00D72101">
      <w:pPr>
        <w:ind w:firstLine="480"/>
        <w:jc w:val="both"/>
      </w:pPr>
      <w:r>
        <w:t>（</w:t>
      </w:r>
      <w:r>
        <w:t>2</w:t>
      </w:r>
      <w:r>
        <w:t>）验证约束项权重</w:t>
      </w:r>
    </w:p>
    <w:p w14:paraId="703791F2" w14:textId="3DB3B292" w:rsidR="0047183A" w:rsidRDefault="0047183A" w:rsidP="0047183A">
      <w:pPr>
        <w:ind w:firstLine="480"/>
        <w:jc w:val="both"/>
      </w:pPr>
      <w:r>
        <w:rPr>
          <w:rFonts w:hint="eastAsia"/>
        </w:rPr>
        <w:t>由于在上面的实验中已经确定</w:t>
      </w:r>
      <w:r>
        <w:t>α</w:t>
      </w:r>
      <w:r>
        <w:rPr>
          <w:rFonts w:hint="eastAsia"/>
        </w:rPr>
        <w:t>的取值，这里将</w:t>
      </w:r>
      <w:r>
        <w:t>M</w:t>
      </w:r>
      <w:r>
        <w:t>设置为</w:t>
      </w:r>
      <w:r>
        <w:t>100</w:t>
      </w:r>
      <w:r>
        <w:t>，</w:t>
      </w:r>
      <w:r>
        <w:t>μ</w:t>
      </w:r>
      <w:r>
        <w:t>设置为</w:t>
      </w:r>
      <w:r>
        <w:t>10</w:t>
      </w:r>
      <w:r>
        <w:t>，</w:t>
      </w:r>
      <w:r>
        <w:t>α</w:t>
      </w:r>
      <w:r>
        <w:t>设置为</w:t>
      </w:r>
      <w:r>
        <w:t>0.4</w:t>
      </w:r>
      <w:r>
        <w:t>，</w:t>
      </w:r>
      <w:r>
        <w:t>β</w:t>
      </w:r>
      <w:r>
        <w:t>在</w:t>
      </w:r>
      <w:r>
        <w:t>0</w:t>
      </w:r>
      <w:r>
        <w:t>～</w:t>
      </w:r>
      <w:r>
        <w:t>0.1</w:t>
      </w:r>
      <w:r>
        <w:t>之间，以</w:t>
      </w:r>
      <w:r>
        <w:t>10</w:t>
      </w:r>
      <w:r>
        <w:t>倍为间隔取值，进行实验，</w:t>
      </w:r>
      <w:proofErr w:type="gramStart"/>
      <w:r>
        <w:t>结果结果</w:t>
      </w:r>
      <w:proofErr w:type="gramEnd"/>
      <w:r>
        <w:t>如图（）</w:t>
      </w:r>
      <w:r>
        <w:lastRenderedPageBreak/>
        <w:t>所示。</w:t>
      </w:r>
      <w:r w:rsidRPr="0013230E">
        <w:t>当</w:t>
      </w:r>
      <w:r w:rsidRPr="00876BCF">
        <w:rPr>
          <w:position w:val="-10"/>
        </w:rPr>
        <w:object w:dxaOrig="240" w:dyaOrig="320" w14:anchorId="6CD824B7">
          <v:shape id="_x0000_i1029" type="#_x0000_t75" style="width:12.65pt;height:16.15pt" o:ole="">
            <v:imagedata r:id="rId30" o:title=""/>
          </v:shape>
          <o:OLEObject Type="Embed" ProgID="Equation.DSMT4" ShapeID="_x0000_i1029" DrawAspect="Content" ObjectID="_1585517390" r:id="rId31"/>
        </w:object>
      </w:r>
      <w:r w:rsidRPr="0013230E">
        <w:t>值</w:t>
      </w:r>
      <w:proofErr w:type="gramStart"/>
      <w:r w:rsidRPr="0013230E">
        <w:t>太</w:t>
      </w:r>
      <w:proofErr w:type="gramEnd"/>
      <w:r w:rsidRPr="0013230E">
        <w:t>小时，约束项不能充分发挥作用，而当</w:t>
      </w:r>
      <w:r w:rsidRPr="00876BCF">
        <w:rPr>
          <w:position w:val="-10"/>
        </w:rPr>
        <w:object w:dxaOrig="240" w:dyaOrig="320" w14:anchorId="3B056A34">
          <v:shape id="_x0000_i1030" type="#_x0000_t75" style="width:12.65pt;height:16.15pt" o:ole="">
            <v:imagedata r:id="rId32" o:title=""/>
          </v:shape>
          <o:OLEObject Type="Embed" ProgID="Equation.DSMT4" ShapeID="_x0000_i1030" DrawAspect="Content" ObjectID="_1585517391" r:id="rId33"/>
        </w:object>
      </w:r>
      <w:r>
        <w:t>值太大时，又会过于弱化</w:t>
      </w:r>
      <w:r w:rsidR="00FF3C8F">
        <w:t>其他损失约束项</w:t>
      </w:r>
      <w:r>
        <w:t>，</w:t>
      </w:r>
      <w:r w:rsidRPr="00876BCF">
        <w:rPr>
          <w:position w:val="-10"/>
        </w:rPr>
        <w:object w:dxaOrig="240" w:dyaOrig="320" w14:anchorId="59C8321E">
          <v:shape id="_x0000_i1031" type="#_x0000_t75" style="width:12.65pt;height:16.15pt" o:ole="">
            <v:imagedata r:id="rId32" o:title=""/>
          </v:shape>
          <o:OLEObject Type="Embed" ProgID="Equation.DSMT4" ShapeID="_x0000_i1031" DrawAspect="Content" ObjectID="_1585517392" r:id="rId34"/>
        </w:object>
      </w:r>
      <w:r w:rsidRPr="0013230E">
        <w:t>取</w:t>
      </w:r>
      <w:r w:rsidRPr="0013230E">
        <w:t>0.01</w:t>
      </w:r>
      <w:r w:rsidRPr="0013230E">
        <w:t>时是比较合适的。</w:t>
      </w:r>
    </w:p>
    <w:p w14:paraId="6E289A03" w14:textId="205C7E2D" w:rsidR="00FF3C8F" w:rsidRDefault="0044317E" w:rsidP="0047183A">
      <w:pPr>
        <w:ind w:firstLine="480"/>
        <w:jc w:val="both"/>
      </w:pPr>
      <w:r>
        <w:rPr>
          <w:noProof/>
        </w:rPr>
        <w:drawing>
          <wp:inline distT="0" distB="0" distL="0" distR="0" wp14:anchorId="176148AF" wp14:editId="28B039F1">
            <wp:extent cx="4572000" cy="2743200"/>
            <wp:effectExtent l="0" t="0" r="0" b="0"/>
            <wp:docPr id="13" name="图表 13"/>
            <wp:cNvGraphicFramePr/>
            <a:graphic xmlns:a="http://schemas.openxmlformats.org/drawingml/2006/main">
              <a:graphicData uri="http://schemas.openxmlformats.org/drawingml/2006/chart">
                <c:chart xmlns:c="http://schemas.openxmlformats.org/drawingml/2006/chart" xmlns:r="http://schemas.openxmlformats.org/officeDocument/2006/relationships" r:id="rId35"/>
              </a:graphicData>
            </a:graphic>
          </wp:inline>
        </w:drawing>
      </w:r>
    </w:p>
    <w:p w14:paraId="403021EC" w14:textId="1B4F11F0" w:rsidR="00135D9B" w:rsidRDefault="00135D9B" w:rsidP="0047183A">
      <w:pPr>
        <w:ind w:firstLine="480"/>
        <w:jc w:val="both"/>
      </w:pPr>
      <w:r>
        <w:rPr>
          <w:rFonts w:hint="eastAsia"/>
        </w:rPr>
        <w:t>（</w:t>
      </w:r>
      <w:r>
        <w:rPr>
          <w:rFonts w:hint="eastAsia"/>
        </w:rPr>
        <w:t>3</w:t>
      </w:r>
      <w:r>
        <w:rPr>
          <w:rFonts w:hint="eastAsia"/>
        </w:rPr>
        <w:t>）验证损失函数阈值</w:t>
      </w:r>
    </w:p>
    <w:p w14:paraId="07F3565B" w14:textId="14A4B222" w:rsidR="0088039C" w:rsidRDefault="00135D9B" w:rsidP="0088039C">
      <w:pPr>
        <w:ind w:firstLine="480"/>
        <w:jc w:val="both"/>
      </w:pPr>
      <w:r>
        <w:rPr>
          <w:rFonts w:hint="eastAsia"/>
        </w:rPr>
        <w:t>同样的，将</w:t>
      </w:r>
      <w:r>
        <w:t>μ</w:t>
      </w:r>
      <w:r>
        <w:t>设置为</w:t>
      </w:r>
      <w:r>
        <w:t>10</w:t>
      </w:r>
      <w:r>
        <w:t>，</w:t>
      </w:r>
      <w:r>
        <w:t>α</w:t>
      </w:r>
      <w:r>
        <w:t>设置为</w:t>
      </w:r>
      <w:r>
        <w:t>0.4</w:t>
      </w:r>
      <w:r>
        <w:t>，</w:t>
      </w:r>
      <w:r>
        <w:t>β</w:t>
      </w:r>
      <w:r w:rsidR="00225C32">
        <w:t>设置为</w:t>
      </w:r>
      <w:r w:rsidR="00225C32">
        <w:t>0.01</w:t>
      </w:r>
      <w:r>
        <w:t>，</w:t>
      </w:r>
      <w:r w:rsidR="00225C32">
        <w:t>M</w:t>
      </w:r>
      <w:r w:rsidR="00225C32">
        <w:t>在</w:t>
      </w:r>
      <w:r w:rsidR="00225C32">
        <w:t>50</w:t>
      </w:r>
      <w:r w:rsidR="00225C32">
        <w:t>～</w:t>
      </w:r>
      <w:r w:rsidR="00225C32">
        <w:t>300</w:t>
      </w:r>
      <w:r w:rsidR="00225C32">
        <w:t>范围内以</w:t>
      </w:r>
      <w:r w:rsidR="00225C32">
        <w:t>50</w:t>
      </w:r>
      <w:r w:rsidR="00225C32">
        <w:t>为间隔进行取值</w:t>
      </w:r>
      <w:r>
        <w:t>，实验</w:t>
      </w:r>
      <w:r w:rsidR="00225C32">
        <w:t>结果如图（）所示。</w:t>
      </w:r>
      <w:r w:rsidR="0044317E">
        <w:t>实际上，</w:t>
      </w:r>
      <w:r w:rsidR="0044317E">
        <w:t>M</w:t>
      </w:r>
      <w:r w:rsidR="0044317E">
        <w:t>的取值与特征维度是息息相关的，这里确定</w:t>
      </w:r>
      <w:r w:rsidR="0044317E">
        <w:t>M</w:t>
      </w:r>
      <w:r w:rsidR="0044317E">
        <w:t>的值，对于验证损失前维度调整的值也将确定下来</w:t>
      </w:r>
      <w:r w:rsidR="006E2C4C">
        <w:t>，降维</w:t>
      </w:r>
      <w:proofErr w:type="gramStart"/>
      <w:r w:rsidR="006E2C4C">
        <w:t>维</w:t>
      </w:r>
      <w:proofErr w:type="gramEnd"/>
      <w:r w:rsidR="006E2C4C">
        <w:t>度为</w:t>
      </w:r>
      <w:r w:rsidR="006E2C4C">
        <w:t>M</w:t>
      </w:r>
      <w:r w:rsidR="006E2C4C">
        <w:t>值的一半。如图中所示，随着</w:t>
      </w:r>
      <w:r w:rsidR="006E2C4C">
        <w:t>M</w:t>
      </w:r>
      <w:r w:rsidR="006E2C4C">
        <w:t>的增大，</w:t>
      </w:r>
      <w:proofErr w:type="spellStart"/>
      <w:r w:rsidR="006E2C4C">
        <w:t>mOP</w:t>
      </w:r>
      <w:proofErr w:type="spellEnd"/>
      <w:r w:rsidR="006E2C4C">
        <w:t>也缓慢上升，这是由于不同目标间的最大约束值在增加，将能够更加</w:t>
      </w:r>
      <w:proofErr w:type="gramStart"/>
      <w:r w:rsidR="006E2C4C">
        <w:t>有效将</w:t>
      </w:r>
      <w:proofErr w:type="gramEnd"/>
      <w:r w:rsidR="006E2C4C">
        <w:t>不同目标分离开。</w:t>
      </w:r>
      <w:r w:rsidR="006E2C4C">
        <w:rPr>
          <w:iCs/>
        </w:rPr>
        <w:t>虽然</w:t>
      </w:r>
      <w:r w:rsidR="006E2C4C" w:rsidRPr="0013230E">
        <w:rPr>
          <w:iCs/>
        </w:rPr>
        <w:t>看</w:t>
      </w:r>
      <w:r w:rsidR="006E2C4C">
        <w:rPr>
          <w:rFonts w:hint="eastAsia"/>
          <w:iCs/>
        </w:rPr>
        <w:t>上去</w:t>
      </w:r>
      <w:r w:rsidR="006E2C4C">
        <w:rPr>
          <w:iCs/>
        </w:rPr>
        <w:t>M</w:t>
      </w:r>
      <w:r w:rsidR="006E2C4C" w:rsidRPr="0013230E">
        <w:rPr>
          <w:iCs/>
        </w:rPr>
        <w:t>的值越大</w:t>
      </w:r>
      <w:r w:rsidR="006E2C4C">
        <w:rPr>
          <w:iCs/>
        </w:rPr>
        <w:t>效果</w:t>
      </w:r>
      <w:r w:rsidR="006E2C4C" w:rsidRPr="0013230E">
        <w:rPr>
          <w:iCs/>
        </w:rPr>
        <w:t>越好，</w:t>
      </w:r>
      <w:r w:rsidR="006E2C4C">
        <w:rPr>
          <w:iCs/>
        </w:rPr>
        <w:t>但</w:t>
      </w:r>
      <w:r w:rsidR="006E2C4C">
        <w:rPr>
          <w:iCs/>
        </w:rPr>
        <w:t>M</w:t>
      </w:r>
      <w:r w:rsidR="006E2C4C" w:rsidRPr="0013230E">
        <w:rPr>
          <w:iCs/>
        </w:rPr>
        <w:t>值</w:t>
      </w:r>
      <w:r w:rsidR="006E2C4C">
        <w:rPr>
          <w:iCs/>
        </w:rPr>
        <w:t>过大将使得不同目标特征相似时验证损失过大，为不</w:t>
      </w:r>
      <w:r w:rsidR="006E2C4C" w:rsidRPr="0013230E">
        <w:t>影响整体结果，权衡之下将</w:t>
      </w:r>
      <w:r w:rsidR="006E2C4C">
        <w:rPr>
          <w:iCs/>
        </w:rPr>
        <w:t>M</w:t>
      </w:r>
      <w:r w:rsidR="006E2C4C" w:rsidRPr="0013230E">
        <w:rPr>
          <w:iCs/>
        </w:rPr>
        <w:t>值取为</w:t>
      </w:r>
      <w:r w:rsidR="006E2C4C" w:rsidRPr="0013230E">
        <w:rPr>
          <w:iCs/>
        </w:rPr>
        <w:t>200</w:t>
      </w:r>
      <w:r w:rsidR="006E2C4C" w:rsidRPr="0013230E">
        <w:rPr>
          <w:iCs/>
        </w:rPr>
        <w:t>，</w:t>
      </w:r>
      <w:r w:rsidR="00051759">
        <w:rPr>
          <w:iCs/>
        </w:rPr>
        <w:t>则降维</w:t>
      </w:r>
      <w:proofErr w:type="gramStart"/>
      <w:r w:rsidR="00051759">
        <w:rPr>
          <w:iCs/>
        </w:rPr>
        <w:t>维</w:t>
      </w:r>
      <w:proofErr w:type="gramEnd"/>
      <w:r w:rsidR="00051759">
        <w:rPr>
          <w:iCs/>
        </w:rPr>
        <w:t>度为</w:t>
      </w:r>
      <w:r w:rsidR="006E2C4C" w:rsidRPr="0013230E">
        <w:rPr>
          <w:iCs/>
        </w:rPr>
        <w:t>100</w:t>
      </w:r>
      <w:r w:rsidR="006E2C4C" w:rsidRPr="0013230E">
        <w:rPr>
          <w:iCs/>
        </w:rPr>
        <w:t>。</w:t>
      </w:r>
    </w:p>
    <w:p w14:paraId="726ADA69" w14:textId="56FF70C4" w:rsidR="0044317E" w:rsidRDefault="0044317E" w:rsidP="0088039C">
      <w:pPr>
        <w:ind w:firstLine="480"/>
        <w:jc w:val="both"/>
      </w:pPr>
      <w:r>
        <w:rPr>
          <w:noProof/>
        </w:rPr>
        <w:lastRenderedPageBreak/>
        <w:drawing>
          <wp:inline distT="0" distB="0" distL="0" distR="0" wp14:anchorId="2095FEEC" wp14:editId="0BB8328A">
            <wp:extent cx="4442604" cy="2596551"/>
            <wp:effectExtent l="0" t="0" r="15240" b="13335"/>
            <wp:docPr id="14" name="图表 14"/>
            <wp:cNvGraphicFramePr/>
            <a:graphic xmlns:a="http://schemas.openxmlformats.org/drawingml/2006/main">
              <a:graphicData uri="http://schemas.openxmlformats.org/drawingml/2006/chart">
                <c:chart xmlns:c="http://schemas.openxmlformats.org/drawingml/2006/chart" xmlns:r="http://schemas.openxmlformats.org/officeDocument/2006/relationships" r:id="rId36"/>
              </a:graphicData>
            </a:graphic>
          </wp:inline>
        </w:drawing>
      </w:r>
    </w:p>
    <w:p w14:paraId="34777FFF" w14:textId="33B62996" w:rsidR="001A73CC" w:rsidRDefault="001A73CC" w:rsidP="0088039C">
      <w:pPr>
        <w:ind w:firstLine="480"/>
        <w:jc w:val="both"/>
      </w:pPr>
      <w:r>
        <w:rPr>
          <w:rFonts w:hint="eastAsia"/>
        </w:rPr>
        <w:t>（</w:t>
      </w:r>
      <w:r>
        <w:rPr>
          <w:rFonts w:hint="eastAsia"/>
        </w:rPr>
        <w:t>4</w:t>
      </w:r>
      <w:r>
        <w:rPr>
          <w:rFonts w:hint="eastAsia"/>
        </w:rPr>
        <w:t>）分类与验证损失相对权重</w:t>
      </w:r>
    </w:p>
    <w:p w14:paraId="70208E51" w14:textId="14D68BA4" w:rsidR="001A73CC" w:rsidRDefault="001A73CC" w:rsidP="00D72101">
      <w:pPr>
        <w:ind w:firstLine="480"/>
        <w:jc w:val="both"/>
      </w:pPr>
      <w:r>
        <w:rPr>
          <w:rFonts w:hint="eastAsia"/>
        </w:rPr>
        <w:t>同上，将</w:t>
      </w:r>
      <w:r>
        <w:t>α</w:t>
      </w:r>
      <w:r>
        <w:t>设置为</w:t>
      </w:r>
      <w:r>
        <w:t>0.4</w:t>
      </w:r>
      <w:r>
        <w:t>，</w:t>
      </w:r>
      <w:r>
        <w:t>β</w:t>
      </w:r>
      <w:r>
        <w:t>设置为</w:t>
      </w:r>
      <w:r>
        <w:t>0.01</w:t>
      </w:r>
      <w:r>
        <w:t>，</w:t>
      </w:r>
      <w:r>
        <w:t>M</w:t>
      </w:r>
      <w:r>
        <w:t>设置为</w:t>
      </w:r>
      <w:r>
        <w:t>200</w:t>
      </w:r>
      <w:r>
        <w:t>，</w:t>
      </w:r>
      <w:r>
        <w:t>μ</w:t>
      </w:r>
      <w:r>
        <w:t>在</w:t>
      </w:r>
      <w:r>
        <w:rPr>
          <w:rFonts w:hint="eastAsia"/>
        </w:rPr>
        <w:t>2</w:t>
      </w:r>
      <w:r>
        <w:t>～</w:t>
      </w:r>
      <w:r>
        <w:t>2</w:t>
      </w:r>
      <w:r w:rsidR="005973AE">
        <w:t>2</w:t>
      </w:r>
      <w:r>
        <w:t>范围内以</w:t>
      </w:r>
      <w:r>
        <w:t>4</w:t>
      </w:r>
      <w:r>
        <w:t>为间隔进行取值，</w:t>
      </w:r>
      <w:r>
        <w:rPr>
          <w:rFonts w:hint="eastAsia"/>
        </w:rPr>
        <w:t>则实验结果如图（）所示。当</w:t>
      </w:r>
      <w:r>
        <w:t>μ</w:t>
      </w:r>
      <w:r>
        <w:t>非常小时，相当于验证网络，当</w:t>
      </w:r>
      <w:r>
        <w:t>μ</w:t>
      </w:r>
      <w:r>
        <w:t>非常大时，相当于分类网络，两个</w:t>
      </w:r>
      <w:proofErr w:type="gramStart"/>
      <w:r>
        <w:t>极端都</w:t>
      </w:r>
      <w:proofErr w:type="gramEnd"/>
      <w:r>
        <w:t>不能有效的利用标签信息，观察结果</w:t>
      </w:r>
      <w:proofErr w:type="gramStart"/>
      <w:r>
        <w:t>图选择</w:t>
      </w:r>
      <w:proofErr w:type="gramEnd"/>
      <w:r>
        <w:t>将</w:t>
      </w:r>
      <w:r>
        <w:t>μ</w:t>
      </w:r>
      <w:r>
        <w:t>设置为</w:t>
      </w:r>
      <w:r w:rsidR="00A14446">
        <w:t>14</w:t>
      </w:r>
      <w:r w:rsidR="00C7221A">
        <w:t>。</w:t>
      </w:r>
    </w:p>
    <w:p w14:paraId="485B500C" w14:textId="056DA12F" w:rsidR="008C6299" w:rsidRDefault="009C6FAA" w:rsidP="00D72101">
      <w:pPr>
        <w:ind w:firstLine="480"/>
        <w:jc w:val="both"/>
      </w:pPr>
      <w:r>
        <w:rPr>
          <w:noProof/>
        </w:rPr>
        <w:drawing>
          <wp:inline distT="0" distB="0" distL="0" distR="0" wp14:anchorId="59CD285E" wp14:editId="45B88392">
            <wp:extent cx="4572000" cy="2743200"/>
            <wp:effectExtent l="0" t="0" r="0" b="0"/>
            <wp:docPr id="15" name="图表 15"/>
            <wp:cNvGraphicFramePr/>
            <a:graphic xmlns:a="http://schemas.openxmlformats.org/drawingml/2006/main">
              <a:graphicData uri="http://schemas.openxmlformats.org/drawingml/2006/chart">
                <c:chart xmlns:c="http://schemas.openxmlformats.org/drawingml/2006/chart" xmlns:r="http://schemas.openxmlformats.org/officeDocument/2006/relationships" r:id="rId37"/>
              </a:graphicData>
            </a:graphic>
          </wp:inline>
        </w:drawing>
      </w:r>
    </w:p>
    <w:p w14:paraId="24B2A6D2" w14:textId="7BEEC4D6" w:rsidR="009C6FAA" w:rsidRDefault="009C6FAA" w:rsidP="00D72101">
      <w:pPr>
        <w:ind w:firstLine="480"/>
        <w:jc w:val="both"/>
      </w:pPr>
      <w:r>
        <w:rPr>
          <w:rFonts w:hint="eastAsia"/>
        </w:rPr>
        <w:t>（</w:t>
      </w:r>
      <w:r>
        <w:rPr>
          <w:rFonts w:hint="eastAsia"/>
        </w:rPr>
        <w:t>5</w:t>
      </w:r>
      <w:r>
        <w:rPr>
          <w:rFonts w:hint="eastAsia"/>
        </w:rPr>
        <w:t>）特征层选取</w:t>
      </w:r>
    </w:p>
    <w:p w14:paraId="239F2C89" w14:textId="4637D0BA" w:rsidR="00356EF1" w:rsidRDefault="008E5D5D" w:rsidP="00356EF1">
      <w:pPr>
        <w:ind w:firstLine="480"/>
        <w:jc w:val="both"/>
      </w:pPr>
      <w:r>
        <w:t>在特征层的选取上，本文通过对</w:t>
      </w:r>
      <w:r w:rsidR="002C5FE2">
        <w:t>五个卷积层都进行实验进行测试。实验选取原图（</w:t>
      </w:r>
      <w:r w:rsidR="002C5FE2">
        <w:t>layer 0</w:t>
      </w:r>
      <w:r w:rsidR="002C5FE2">
        <w:t>）作为输入进行对比，分别对五个卷积</w:t>
      </w:r>
      <w:proofErr w:type="gramStart"/>
      <w:r w:rsidR="002C5FE2">
        <w:t>层特征</w:t>
      </w:r>
      <w:proofErr w:type="gramEnd"/>
      <w:r w:rsidR="002C5FE2">
        <w:t>进行目标跟踪任务，结果如图</w:t>
      </w:r>
      <w:r w:rsidR="002C5FE2">
        <w:lastRenderedPageBreak/>
        <w:t>（）所示。观察可看出，</w:t>
      </w:r>
      <w:r w:rsidR="002C5FE2">
        <w:t>conv1</w:t>
      </w:r>
      <w:r w:rsidR="002C5FE2">
        <w:t>层</w:t>
      </w:r>
      <w:r w:rsidR="00356EF1">
        <w:t>和</w:t>
      </w:r>
      <w:r w:rsidR="00356EF1">
        <w:t>conv5</w:t>
      </w:r>
      <w:r w:rsidR="00356EF1">
        <w:t>层</w:t>
      </w:r>
      <w:r w:rsidR="002C5FE2">
        <w:t>效果较好，这主要是因为</w:t>
      </w:r>
      <w:r w:rsidR="002C5FE2">
        <w:t>CNN</w:t>
      </w:r>
      <w:r w:rsidR="002C5FE2">
        <w:t>中浅层</w:t>
      </w:r>
      <w:proofErr w:type="gramStart"/>
      <w:r w:rsidR="002C5FE2">
        <w:t>次更多</w:t>
      </w:r>
      <w:proofErr w:type="gramEnd"/>
      <w:r w:rsidR="002C5FE2">
        <w:t>的表征图像纹理、细节特征</w:t>
      </w:r>
      <w:r w:rsidR="00356EF1">
        <w:t>，这相当于</w:t>
      </w:r>
      <w:r w:rsidR="00356EF1">
        <w:t>HOG</w:t>
      </w:r>
      <w:r w:rsidR="00356EF1">
        <w:t>等手工梯度特征；而更深的层次更能表征语义特征，本文中使用基于行人属性的深度特征提取，因此语义特征对于行人目标的区分度很强。中间的层次是一个有图像梯度、纹理特征到图像语义特征的转换过程，因此效果较差。这里的实验数据与</w:t>
      </w:r>
      <w:proofErr w:type="spellStart"/>
      <w:r w:rsidR="00356EF1">
        <w:t>deepSRDCF</w:t>
      </w:r>
      <w:proofErr w:type="spellEnd"/>
      <w:r w:rsidR="00356EF1">
        <w:t>论文中的结果有比较大的区别，主要是在</w:t>
      </w:r>
      <w:r w:rsidR="00356EF1">
        <w:t>conv5</w:t>
      </w:r>
      <w:r w:rsidR="00356EF1">
        <w:t>层，由于</w:t>
      </w:r>
      <w:proofErr w:type="spellStart"/>
      <w:r w:rsidR="00356EF1">
        <w:t>deepSRDCF</w:t>
      </w:r>
      <w:proofErr w:type="spellEnd"/>
      <w:r w:rsidR="00356EF1">
        <w:t>使用的是用</w:t>
      </w:r>
      <w:r w:rsidR="00356EF1">
        <w:t>ImageNet</w:t>
      </w:r>
      <w:r w:rsidR="00356EF1">
        <w:t>训练的</w:t>
      </w:r>
      <w:proofErr w:type="spellStart"/>
      <w:r w:rsidR="008F5AC8">
        <w:t>AlexNet</w:t>
      </w:r>
      <w:proofErr w:type="spellEnd"/>
      <w:r w:rsidR="00356EF1">
        <w:t>，因此其</w:t>
      </w:r>
      <w:r w:rsidR="00356EF1">
        <w:t>conv5</w:t>
      </w:r>
      <w:r w:rsidR="00356EF1">
        <w:t>层的语义特征实际上</w:t>
      </w:r>
      <w:r w:rsidR="008F5AC8">
        <w:t>代表作</w:t>
      </w:r>
      <w:r w:rsidR="00356EF1">
        <w:t>分类</w:t>
      </w:r>
      <w:r w:rsidR="008F5AC8">
        <w:t>属性</w:t>
      </w:r>
      <w:r w:rsidR="00356EF1">
        <w:t>，</w:t>
      </w:r>
      <w:r w:rsidR="008F5AC8">
        <w:t>对于目标的标准能力不强，因此表现出来的</w:t>
      </w:r>
      <w:r w:rsidR="008F5AC8">
        <w:t>conv5</w:t>
      </w:r>
      <w:r w:rsidR="008F5AC8">
        <w:t>层的效果一般。</w:t>
      </w:r>
    </w:p>
    <w:p w14:paraId="3F02A83C" w14:textId="7CCC9C46" w:rsidR="002C5FE2" w:rsidRPr="005973AE" w:rsidRDefault="00356EF1" w:rsidP="00D72101">
      <w:pPr>
        <w:ind w:firstLine="480"/>
        <w:jc w:val="both"/>
      </w:pPr>
      <w:r>
        <w:rPr>
          <w:noProof/>
        </w:rPr>
        <w:drawing>
          <wp:inline distT="0" distB="0" distL="0" distR="0" wp14:anchorId="50943253" wp14:editId="5205C1C7">
            <wp:extent cx="2828925" cy="2035834"/>
            <wp:effectExtent l="0" t="0" r="9525" b="2540"/>
            <wp:docPr id="18" name="图表 18"/>
            <wp:cNvGraphicFramePr/>
            <a:graphic xmlns:a="http://schemas.openxmlformats.org/drawingml/2006/main">
              <a:graphicData uri="http://schemas.openxmlformats.org/drawingml/2006/chart">
                <c:chart xmlns:c="http://schemas.openxmlformats.org/drawingml/2006/chart" xmlns:r="http://schemas.openxmlformats.org/officeDocument/2006/relationships" r:id="rId38"/>
              </a:graphicData>
            </a:graphic>
          </wp:inline>
        </w:drawing>
      </w:r>
    </w:p>
    <w:p w14:paraId="56011E5F" w14:textId="28D5B319" w:rsidR="00D43087" w:rsidRPr="008525BB" w:rsidRDefault="00D43087" w:rsidP="00D43087">
      <w:pPr>
        <w:pStyle w:val="3"/>
        <w:ind w:firstLine="480"/>
      </w:pPr>
      <w:bookmarkStart w:id="73" w:name="_Toc481055801"/>
      <w:bookmarkStart w:id="74" w:name="_Toc481565437"/>
      <w:bookmarkStart w:id="75" w:name="_Toc481055800"/>
      <w:bookmarkStart w:id="76" w:name="_Toc481565436"/>
      <w:r w:rsidRPr="008525BB">
        <w:t>2.3.</w:t>
      </w:r>
      <w:r>
        <w:t>6</w:t>
      </w:r>
      <w:r w:rsidRPr="008525BB">
        <w:t xml:space="preserve"> </w:t>
      </w:r>
      <w:r w:rsidR="000B6A95">
        <w:t>实验结果</w:t>
      </w:r>
      <w:bookmarkEnd w:id="73"/>
      <w:bookmarkEnd w:id="74"/>
      <w:r w:rsidR="000B6A95">
        <w:t>比较</w:t>
      </w:r>
    </w:p>
    <w:p w14:paraId="28E0B01F" w14:textId="07F54A14" w:rsidR="000B6A95" w:rsidRDefault="000B6A95" w:rsidP="000B6A95">
      <w:pPr>
        <w:ind w:firstLine="480"/>
        <w:jc w:val="both"/>
      </w:pPr>
      <w:r>
        <w:t>为了验证本文中特征提取算法的有效性，</w:t>
      </w:r>
      <w:r w:rsidR="00C16DEA">
        <w:t>用未经</w:t>
      </w:r>
      <w:r w:rsidR="00B02E7A">
        <w:t>行人</w:t>
      </w:r>
      <w:r w:rsidR="00C16DEA">
        <w:t>属性训练的</w:t>
      </w:r>
      <w:proofErr w:type="spellStart"/>
      <w:r w:rsidR="00C16DEA">
        <w:rPr>
          <w:rFonts w:hint="eastAsia"/>
        </w:rPr>
        <w:t>CaffeNet</w:t>
      </w:r>
      <w:proofErr w:type="spellEnd"/>
      <w:r w:rsidR="00B02E7A">
        <w:rPr>
          <w:rFonts w:hint="eastAsia"/>
        </w:rPr>
        <w:t>（</w:t>
      </w:r>
      <w:r w:rsidR="00B02E7A">
        <w:rPr>
          <w:rFonts w:hint="eastAsia"/>
        </w:rPr>
        <w:t>C-CNN</w:t>
      </w:r>
      <w:r w:rsidR="00B02E7A">
        <w:rPr>
          <w:rFonts w:hint="eastAsia"/>
        </w:rPr>
        <w:t>）和经过行人属性训练的</w:t>
      </w:r>
      <w:proofErr w:type="spellStart"/>
      <w:r w:rsidR="00B02E7A">
        <w:rPr>
          <w:rFonts w:hint="eastAsia"/>
        </w:rPr>
        <w:t>CaffeNet</w:t>
      </w:r>
      <w:proofErr w:type="spellEnd"/>
      <w:r w:rsidR="00B02E7A">
        <w:rPr>
          <w:rFonts w:hint="eastAsia"/>
        </w:rPr>
        <w:t>（</w:t>
      </w:r>
      <w:r w:rsidR="00B02E7A">
        <w:t>ATTR-CNN</w:t>
      </w:r>
      <w:r w:rsidR="00B02E7A">
        <w:rPr>
          <w:rFonts w:hint="eastAsia"/>
        </w:rPr>
        <w:t>）进行对比试验，</w:t>
      </w:r>
      <w:r w:rsidR="00BF651F">
        <w:rPr>
          <w:rFonts w:hint="eastAsia"/>
        </w:rPr>
        <w:t>对</w:t>
      </w:r>
      <w:r w:rsidR="00CE3C80">
        <w:rPr>
          <w:rFonts w:hint="eastAsia"/>
        </w:rPr>
        <w:t>两</w:t>
      </w:r>
      <w:r>
        <w:t>种算法的</w:t>
      </w:r>
      <w:proofErr w:type="spellStart"/>
      <w:r>
        <w:t>mOP</w:t>
      </w:r>
      <w:proofErr w:type="spellEnd"/>
      <w:r>
        <w:t>与特征余弦相似度分布进行比较。如图（）所示</w:t>
      </w:r>
      <w:r w:rsidR="00C612DE">
        <w:t>，是</w:t>
      </w:r>
      <w:r w:rsidR="00AC0451">
        <w:t>RO</w:t>
      </w:r>
      <w:r w:rsidR="00C612DE">
        <w:t>阈值和</w:t>
      </w:r>
      <w:r w:rsidR="00C612DE">
        <w:t>OP</w:t>
      </w:r>
      <w:r w:rsidR="00C612DE">
        <w:t>的关系曲线，</w:t>
      </w:r>
      <w:r w:rsidR="00AC0451">
        <w:t>随着阈值的增加，</w:t>
      </w:r>
      <w:r w:rsidR="00AC0451">
        <w:t>OP</w:t>
      </w:r>
      <w:r w:rsidR="00AC0451">
        <w:t>逐渐下降，但是用行人属性训练的特征提取模型的准确率更高，这主要是因为本文中的特征是针对行人属性进行训练得到，特征更加注重对行人属性的表达，在目标跟踪过程中，即使目标形状、姿态等发生变化，其行人的属性并不会改变，因此该特征对目标变化的抵抗力很高。</w:t>
      </w:r>
    </w:p>
    <w:p w14:paraId="71810D08" w14:textId="6F09D629" w:rsidR="000B6A95" w:rsidRDefault="00870464" w:rsidP="00870464">
      <w:pPr>
        <w:ind w:firstLine="480"/>
        <w:jc w:val="center"/>
      </w:pPr>
      <w:r>
        <w:rPr>
          <w:noProof/>
        </w:rPr>
        <w:lastRenderedPageBreak/>
        <w:drawing>
          <wp:inline distT="0" distB="0" distL="0" distR="0" wp14:anchorId="3BF6AB09" wp14:editId="4DF68D87">
            <wp:extent cx="4572000" cy="2743200"/>
            <wp:effectExtent l="0" t="0" r="0" b="0"/>
            <wp:docPr id="21" name="图表 21"/>
            <wp:cNvGraphicFramePr/>
            <a:graphic xmlns:a="http://schemas.openxmlformats.org/drawingml/2006/main">
              <a:graphicData uri="http://schemas.openxmlformats.org/drawingml/2006/chart">
                <c:chart xmlns:c="http://schemas.openxmlformats.org/drawingml/2006/chart" xmlns:r="http://schemas.openxmlformats.org/officeDocument/2006/relationships" r:id="rId39"/>
              </a:graphicData>
            </a:graphic>
          </wp:inline>
        </w:drawing>
      </w:r>
    </w:p>
    <w:p w14:paraId="4F9964AE" w14:textId="3F65B9D9" w:rsidR="00AC0451" w:rsidRDefault="00AC0451" w:rsidP="00AC0451">
      <w:pPr>
        <w:ind w:firstLine="480"/>
        <w:jc w:val="both"/>
      </w:pPr>
      <w:r>
        <w:t>如图（）所示，是两种网络的余弦相似度分布</w:t>
      </w:r>
      <w:r w:rsidR="00D4708C">
        <w:t>，</w:t>
      </w:r>
      <w:r w:rsidR="00973947">
        <w:t>其中颜色标记不同的网络模型，蓝色表示本文设计的网络模型</w:t>
      </w:r>
      <w:r w:rsidR="00973947">
        <w:t>ATTR-CNN</w:t>
      </w:r>
      <w:r w:rsidR="00973947">
        <w:t>，黄色表示对比网络模型</w:t>
      </w:r>
      <w:r w:rsidR="00973947">
        <w:t>C-CNN</w:t>
      </w:r>
      <w:r w:rsidR="00973947">
        <w:t>，线条虚实标识样本集，虚线表示负样本，实现表示正样本。由图可以清晰的看出负样</w:t>
      </w:r>
      <w:r w:rsidR="00B50918">
        <w:t>本</w:t>
      </w:r>
      <w:r w:rsidR="00973947">
        <w:t>由于其随机性，基本满足</w:t>
      </w:r>
      <w:r w:rsidR="00B50918">
        <w:t>正态</w:t>
      </w:r>
      <w:r w:rsidR="00973947">
        <w:t>分布</w:t>
      </w:r>
      <w:r w:rsidR="00D4708C">
        <w:t>，且余弦相似度较小，而正样本余弦相似度</w:t>
      </w:r>
      <w:r w:rsidR="00131E83">
        <w:t>一般</w:t>
      </w:r>
      <w:r w:rsidR="00D4708C">
        <w:t>较大</w:t>
      </w:r>
      <w:r w:rsidR="00131E83">
        <w:t>。对于正负样本的区分度，</w:t>
      </w:r>
      <w:r w:rsidR="00973947">
        <w:t>ATTR-CNN</w:t>
      </w:r>
      <w:r w:rsidR="00973947">
        <w:t>对于特征的区分性远远高于</w:t>
      </w:r>
      <w:r w:rsidR="00131E83">
        <w:t>C-CNN</w:t>
      </w:r>
      <w:r w:rsidR="00131E83">
        <w:t>，这主要也是因为加入了行人属性这一有效标识，使得对于行人目标与背景的区分更加简单。</w:t>
      </w:r>
    </w:p>
    <w:p w14:paraId="7F83AD5A" w14:textId="4EF3CB14" w:rsidR="007B1E53" w:rsidRDefault="00973947" w:rsidP="00AC0451">
      <w:pPr>
        <w:ind w:firstLine="480"/>
        <w:jc w:val="both"/>
      </w:pPr>
      <w:r>
        <w:rPr>
          <w:noProof/>
        </w:rPr>
        <w:drawing>
          <wp:inline distT="0" distB="0" distL="0" distR="0" wp14:anchorId="79C2B0E7" wp14:editId="3219D2F5">
            <wp:extent cx="5438775" cy="2743200"/>
            <wp:effectExtent l="0" t="0" r="9525" b="0"/>
            <wp:docPr id="16" name="图表 16"/>
            <wp:cNvGraphicFramePr/>
            <a:graphic xmlns:a="http://schemas.openxmlformats.org/drawingml/2006/main">
              <a:graphicData uri="http://schemas.openxmlformats.org/drawingml/2006/chart">
                <c:chart xmlns:c="http://schemas.openxmlformats.org/drawingml/2006/chart" xmlns:r="http://schemas.openxmlformats.org/officeDocument/2006/relationships" r:id="rId40"/>
              </a:graphicData>
            </a:graphic>
          </wp:inline>
        </w:drawing>
      </w:r>
    </w:p>
    <w:p w14:paraId="3CE26BA1" w14:textId="77777777" w:rsidR="009A207A" w:rsidRPr="008525BB" w:rsidRDefault="000A3212" w:rsidP="00CD15BF">
      <w:pPr>
        <w:pStyle w:val="2"/>
      </w:pPr>
      <w:bookmarkStart w:id="77" w:name="_Toc481565438"/>
      <w:bookmarkEnd w:id="75"/>
      <w:bookmarkEnd w:id="76"/>
      <w:r w:rsidRPr="008525BB">
        <w:t>2.</w:t>
      </w:r>
      <w:r w:rsidR="00991FB2" w:rsidRPr="008525BB">
        <w:t>4</w:t>
      </w:r>
      <w:r w:rsidRPr="008525BB">
        <w:t xml:space="preserve"> </w:t>
      </w:r>
      <w:r w:rsidRPr="008525BB">
        <w:t>本章小结</w:t>
      </w:r>
      <w:bookmarkEnd w:id="77"/>
    </w:p>
    <w:p w14:paraId="234E3A25" w14:textId="3438BF93" w:rsidR="00CD15BF" w:rsidRDefault="00CD15BF" w:rsidP="009A06A4">
      <w:pPr>
        <w:ind w:firstLine="480"/>
        <w:jc w:val="both"/>
      </w:pPr>
      <w:r>
        <w:lastRenderedPageBreak/>
        <w:t>本章首先提出目前将深度特征应用到目标跟踪任务中存在的问题，然后针对行人目标跟踪这一任务，设计出基于行人属性的特征提取算法。</w:t>
      </w:r>
      <w:r w:rsidR="005F2C2D">
        <w:t>在</w:t>
      </w:r>
      <w:proofErr w:type="spellStart"/>
      <w:r w:rsidR="005F2C2D">
        <w:t>CaffeNet</w:t>
      </w:r>
      <w:proofErr w:type="spellEnd"/>
      <w:r w:rsidR="005F2C2D">
        <w:t>的基础上，</w:t>
      </w:r>
      <w:r w:rsidR="00CA300E">
        <w:t>通过</w:t>
      </w:r>
      <w:r w:rsidR="005F2C2D">
        <w:t>调整网络结构</w:t>
      </w:r>
      <w:r w:rsidR="00CA300E">
        <w:t>和</w:t>
      </w:r>
      <w:r w:rsidR="005F2C2D">
        <w:t>使用分类加验证的损失函数，</w:t>
      </w:r>
      <w:r w:rsidR="00CA300E">
        <w:t>训练得到基于行人属性的特征提取模型。对其中的验证损失函数进行修正，并推导出损失梯度函数，详细给出求解过程，并且根据实验对模型中参数的最佳取值进行确定。最后，通过实验与</w:t>
      </w:r>
      <w:r w:rsidR="00CA300E">
        <w:t>C-CNN</w:t>
      </w:r>
      <w:r w:rsidR="00CA300E">
        <w:t>进行对比，基于行人属性的目标跟踪算法的准确性得到大幅度的上涨，并且验证了基于行人属性的特征具有更强的区分度，对于行人目标跟踪任务，有很好的效果。</w:t>
      </w:r>
    </w:p>
    <w:p w14:paraId="3ED6CF4B" w14:textId="77777777" w:rsidR="00E939FE" w:rsidRDefault="00E939FE" w:rsidP="009A06A4">
      <w:pPr>
        <w:ind w:firstLine="480"/>
        <w:jc w:val="both"/>
      </w:pPr>
      <w:r w:rsidRPr="008525BB">
        <w:t>本章的</w:t>
      </w:r>
      <w:r w:rsidR="00325F1C" w:rsidRPr="008525BB">
        <w:t>主要</w:t>
      </w:r>
      <w:r w:rsidRPr="008525BB">
        <w:t>贡献如下：</w:t>
      </w:r>
    </w:p>
    <w:p w14:paraId="2DA7DA5E" w14:textId="77777777" w:rsidR="00362E32" w:rsidRDefault="00362E32" w:rsidP="00362E32">
      <w:pPr>
        <w:ind w:firstLine="480"/>
        <w:jc w:val="both"/>
      </w:pPr>
      <w:r>
        <w:rPr>
          <w:rFonts w:hint="eastAsia"/>
        </w:rPr>
        <w:t>(</w:t>
      </w:r>
      <w:r>
        <w:t>1</w:t>
      </w:r>
      <w:r>
        <w:rPr>
          <w:rFonts w:hint="eastAsia"/>
        </w:rPr>
        <w:t>)</w:t>
      </w:r>
      <w:r>
        <w:t xml:space="preserve"> </w:t>
      </w:r>
      <w:r>
        <w:t>提出一种基于行人属性的特征提取方法，并将该特征应用到行人目标跟踪任务中，</w:t>
      </w:r>
      <w:r>
        <w:rPr>
          <w:rFonts w:hint="eastAsia"/>
        </w:rPr>
        <w:t>以解决深度特征在行人目标跟踪任务中效果不好的问题；</w:t>
      </w:r>
    </w:p>
    <w:p w14:paraId="51DB4B22" w14:textId="7D8FE665" w:rsidR="00E939FE" w:rsidRPr="008525BB" w:rsidRDefault="00362E32" w:rsidP="00362E32">
      <w:pPr>
        <w:ind w:firstLine="480"/>
        <w:jc w:val="both"/>
      </w:pPr>
      <w:r>
        <w:t xml:space="preserve">(2) </w:t>
      </w:r>
      <w:r w:rsidR="00CA300E">
        <w:t>对验证损失函数进行修正，添加了特征范围的约束</w:t>
      </w:r>
      <w:r>
        <w:t>项</w:t>
      </w:r>
      <w:r w:rsidR="00CA300E">
        <w:t>，使得特征每一项</w:t>
      </w:r>
      <w:r w:rsidR="00A5648C">
        <w:t>的值都</w:t>
      </w:r>
      <w:r w:rsidR="00CA300E">
        <w:t>趋近于</w:t>
      </w:r>
      <w:r w:rsidR="00CA300E">
        <w:t>1</w:t>
      </w:r>
      <w:r w:rsidR="00CA300E">
        <w:t>，</w:t>
      </w:r>
      <w:r w:rsidR="00696E9B">
        <w:t>以解决</w:t>
      </w:r>
      <w:proofErr w:type="gramStart"/>
      <w:r w:rsidR="00696E9B">
        <w:t>因特征间</w:t>
      </w:r>
      <w:proofErr w:type="gramEnd"/>
      <w:r w:rsidR="00696E9B">
        <w:t>距离过大难以收敛的问题</w:t>
      </w:r>
      <w:r w:rsidR="000444C8">
        <w:t>；</w:t>
      </w:r>
    </w:p>
    <w:p w14:paraId="79FD6722" w14:textId="23A1F3FE" w:rsidR="00A5648C" w:rsidRPr="008525BB" w:rsidRDefault="00A5648C" w:rsidP="00A5648C">
      <w:pPr>
        <w:ind w:firstLine="480"/>
        <w:jc w:val="both"/>
      </w:pPr>
      <w:r>
        <w:rPr>
          <w:rFonts w:hint="eastAsia"/>
        </w:rPr>
        <w:t>(</w:t>
      </w:r>
      <w:r>
        <w:t>3</w:t>
      </w:r>
      <w:r>
        <w:rPr>
          <w:rFonts w:hint="eastAsia"/>
        </w:rPr>
        <w:t>)</w:t>
      </w:r>
      <w:r w:rsidRPr="00A5648C">
        <w:rPr>
          <w:rFonts w:hint="eastAsia"/>
        </w:rPr>
        <w:t xml:space="preserve"> </w:t>
      </w:r>
      <w:r>
        <w:rPr>
          <w:rFonts w:hint="eastAsia"/>
        </w:rPr>
        <w:t>在较大规模的数据集上，对提出算法有效性进行</w:t>
      </w:r>
      <w:r>
        <w:t>验证，并通过实验探索参数取值对结果的</w:t>
      </w:r>
      <w:r w:rsidR="005353F9">
        <w:t>影响，确定最佳取值。对实验结果进行详细的比较与分析。</w:t>
      </w:r>
    </w:p>
    <w:p w14:paraId="07A540DF" w14:textId="77777777" w:rsidR="00D34AE1" w:rsidRPr="00D34AE1" w:rsidRDefault="00D34AE1" w:rsidP="00D34AE1">
      <w:pPr>
        <w:ind w:firstLine="480"/>
        <w:jc w:val="both"/>
        <w:sectPr w:rsidR="00D34AE1" w:rsidRPr="00D34AE1" w:rsidSect="00666D39">
          <w:endnotePr>
            <w:numFmt w:val="decimal"/>
          </w:endnotePr>
          <w:pgSz w:w="11906" w:h="16838"/>
          <w:pgMar w:top="2552" w:right="1588" w:bottom="1588" w:left="1588" w:header="851" w:footer="992" w:gutter="0"/>
          <w:cols w:space="720"/>
          <w:docGrid w:type="lines" w:linePitch="317"/>
        </w:sectPr>
      </w:pPr>
    </w:p>
    <w:p w14:paraId="69B66BD3" w14:textId="524A3D56" w:rsidR="00EB2920" w:rsidRPr="008525BB" w:rsidRDefault="00EB2920" w:rsidP="005B4C2A">
      <w:pPr>
        <w:pStyle w:val="1"/>
      </w:pPr>
      <w:bookmarkStart w:id="78" w:name="_Toc481565439"/>
      <w:r w:rsidRPr="008525BB">
        <w:lastRenderedPageBreak/>
        <w:t xml:space="preserve">3 </w:t>
      </w:r>
      <w:r w:rsidR="00D53E5F">
        <w:t>卷积特征在相关滤波</w:t>
      </w:r>
      <w:r w:rsidR="006174BD">
        <w:rPr>
          <w:rFonts w:hint="eastAsia"/>
        </w:rPr>
        <w:t>器</w:t>
      </w:r>
      <w:r w:rsidR="00D53E5F">
        <w:t>中的应用</w:t>
      </w:r>
      <w:bookmarkEnd w:id="78"/>
    </w:p>
    <w:p w14:paraId="39D4746E" w14:textId="51990DDC" w:rsidR="00D53E5F" w:rsidRDefault="002869B0" w:rsidP="0072576F">
      <w:pPr>
        <w:ind w:firstLine="480"/>
        <w:jc w:val="both"/>
      </w:pPr>
      <w:r>
        <w:t>在目标跟踪任务中，使用相关滤波的方法对特征的响应</w:t>
      </w:r>
      <w:r w:rsidR="00D53E5F">
        <w:t>值进行计算，</w:t>
      </w:r>
      <w:r w:rsidR="003C4BB5">
        <w:t>根据响应值的大小</w:t>
      </w:r>
      <w:r w:rsidR="004D6FFA">
        <w:t>预测</w:t>
      </w:r>
      <w:r w:rsidR="00D53E5F">
        <w:t>目标位置。然而卷积特征与原始图像分辨率差距较大，</w:t>
      </w:r>
      <w:r w:rsidR="00A96950">
        <w:t>在卷积特征上确定目标位置后直接进行缩放，</w:t>
      </w:r>
      <w:r w:rsidR="00CA49B1">
        <w:t>将对目标位置带来很大的偏差。本章将具体分析这一问题，</w:t>
      </w:r>
      <w:r w:rsidR="00D53E5F">
        <w:t>提出</w:t>
      </w:r>
      <w:r w:rsidR="00700472">
        <w:t>一种</w:t>
      </w:r>
      <w:r w:rsidR="00D53E5F">
        <w:t>基于</w:t>
      </w:r>
      <w:r w:rsidR="0039246A">
        <w:t>插值的</w:t>
      </w:r>
      <w:r w:rsidR="00700472">
        <w:t>解决方法，并</w:t>
      </w:r>
      <w:r w:rsidR="004712CC">
        <w:rPr>
          <w:rFonts w:hint="eastAsia"/>
        </w:rPr>
        <w:t>探索预选框策略</w:t>
      </w:r>
      <w:r w:rsidR="00AC6A29">
        <w:rPr>
          <w:rFonts w:hint="eastAsia"/>
        </w:rPr>
        <w:t>在行人目标跟踪中的应用，提出</w:t>
      </w:r>
      <w:r w:rsidR="00C143B1">
        <w:t>一种由粗到细策略</w:t>
      </w:r>
      <w:r w:rsidR="00672A2B">
        <w:t>。</w:t>
      </w:r>
    </w:p>
    <w:p w14:paraId="16FFA68F" w14:textId="77777777" w:rsidR="00634D68" w:rsidRPr="008525BB" w:rsidRDefault="00634D68" w:rsidP="00562426">
      <w:pPr>
        <w:pStyle w:val="2"/>
        <w:ind w:firstLine="560"/>
      </w:pPr>
      <w:bookmarkStart w:id="79" w:name="_Toc481565440"/>
      <w:r w:rsidRPr="008525BB">
        <w:t>3.1</w:t>
      </w:r>
      <w:r w:rsidR="00993A31" w:rsidRPr="008525BB">
        <w:t xml:space="preserve"> </w:t>
      </w:r>
      <w:bookmarkEnd w:id="79"/>
      <w:r w:rsidR="00A512AC" w:rsidRPr="008525BB">
        <w:t>问题分析</w:t>
      </w:r>
    </w:p>
    <w:p w14:paraId="05F866E5" w14:textId="1001B416" w:rsidR="00D45CCA" w:rsidRDefault="00D45CCA" w:rsidP="00E00674">
      <w:pPr>
        <w:ind w:firstLine="480"/>
        <w:jc w:val="both"/>
      </w:pPr>
      <w:r>
        <w:t>目前，在目标跟踪任务中，相关滤波是一种很有效的方法，</w:t>
      </w:r>
      <w:r w:rsidR="00DA3D88">
        <w:t>该方法主要过程如下：</w:t>
      </w:r>
      <w:r w:rsidR="006A5D85">
        <w:t>使用</w:t>
      </w:r>
      <w:r w:rsidR="003030C3">
        <w:t>初始</w:t>
      </w:r>
      <w:proofErr w:type="gramStart"/>
      <w:r w:rsidR="00B0309E">
        <w:t>图像</w:t>
      </w:r>
      <w:r w:rsidR="003030C3">
        <w:t>帧中</w:t>
      </w:r>
      <w:r w:rsidR="00165BD5">
        <w:t>的</w:t>
      </w:r>
      <w:proofErr w:type="gramEnd"/>
      <w:r w:rsidR="00165BD5">
        <w:t>正负样本</w:t>
      </w:r>
      <w:r w:rsidR="00DA3D88">
        <w:t>，训练得到相关滤波器，然后后续的</w:t>
      </w:r>
      <w:r w:rsidR="009C7F75">
        <w:t>帧</w:t>
      </w:r>
      <w:r w:rsidR="00DA3D88">
        <w:t>图像特征</w:t>
      </w:r>
      <w:r w:rsidR="009C7F75">
        <w:t>以滑动窗口的方式通过相关滤波器，计算响应值，确定</w:t>
      </w:r>
      <w:r w:rsidR="008D660D">
        <w:t>目标位置，最后根据预测结果，</w:t>
      </w:r>
      <w:r w:rsidR="009C7F75">
        <w:t>对相关滤波器进行更新。相关滤波方法</w:t>
      </w:r>
      <w:r>
        <w:t>是一种在线</w:t>
      </w:r>
      <w:r w:rsidR="009C7F75">
        <w:t>更新的</w:t>
      </w:r>
      <w:r>
        <w:t>模型。</w:t>
      </w:r>
      <w:r w:rsidR="009C7F75">
        <w:t>如图（）所示为相关滤波算法基本结构框架。</w:t>
      </w:r>
      <w:r w:rsidR="00716EF6">
        <w:rPr>
          <w:rFonts w:hint="eastAsia"/>
        </w:rPr>
        <w:t>公式（）为该算法最基本思想，当然为了</w:t>
      </w:r>
      <w:r w:rsidR="00B87353">
        <w:rPr>
          <w:rFonts w:hint="eastAsia"/>
        </w:rPr>
        <w:t>加快</w:t>
      </w:r>
      <w:r w:rsidR="00716EF6">
        <w:rPr>
          <w:rFonts w:hint="eastAsia"/>
        </w:rPr>
        <w:t>计算</w:t>
      </w:r>
      <w:r w:rsidR="00B87353">
        <w:rPr>
          <w:rFonts w:hint="eastAsia"/>
        </w:rPr>
        <w:t>速度</w:t>
      </w:r>
      <w:r w:rsidR="00716EF6">
        <w:rPr>
          <w:rFonts w:hint="eastAsia"/>
        </w:rPr>
        <w:t>，其中还有很多数学方面的变换，这里不再详述。</w:t>
      </w:r>
    </w:p>
    <w:p w14:paraId="17A9FDE1" w14:textId="63F23C2D" w:rsidR="00716EF6" w:rsidRDefault="00716EF6" w:rsidP="00E00674">
      <w:pPr>
        <w:ind w:firstLine="480"/>
        <w:jc w:val="both"/>
      </w:pPr>
      <w:r>
        <w:object w:dxaOrig="6885" w:dyaOrig="2805" w14:anchorId="2C701C16">
          <v:shape id="_x0000_i1032" type="#_x0000_t75" style="width:344.45pt;height:140.55pt" o:ole="">
            <v:imagedata r:id="rId41" o:title=""/>
          </v:shape>
          <o:OLEObject Type="Embed" ProgID="Visio.Drawing.15" ShapeID="_x0000_i1032" DrawAspect="Content" ObjectID="_1585517393" r:id="rId42"/>
        </w:object>
      </w:r>
    </w:p>
    <w:p w14:paraId="3B0945F4" w14:textId="32E86054" w:rsidR="00716EF6" w:rsidRDefault="00716EF6" w:rsidP="00E00674">
      <w:pPr>
        <w:ind w:firstLine="480"/>
        <w:jc w:val="both"/>
      </w:pPr>
      <m:oMathPara>
        <m:oMath>
          <m:r>
            <m:rPr>
              <m:sty m:val="p"/>
            </m:rPr>
            <w:rPr>
              <w:rFonts w:ascii="Cambria Math" w:hAnsi="Cambria Math"/>
            </w:rPr>
            <m:t>G=F</m:t>
          </m:r>
          <m:r>
            <m:rPr>
              <m:sty m:val="p"/>
            </m:rPr>
            <w:rPr>
              <w:rFonts w:ascii="Cambria Math" w:hAnsi="Cambria Math"/>
            </w:rPr>
            <w:sym w:font="Wingdings 2" w:char="F056"/>
          </m:r>
          <m:r>
            <m:rPr>
              <m:sty m:val="p"/>
            </m:rPr>
            <w:rPr>
              <w:rFonts w:ascii="Cambria Math" w:hAnsi="Cambria Math"/>
            </w:rPr>
            <m:t>h</m:t>
          </m:r>
        </m:oMath>
      </m:oMathPara>
    </w:p>
    <w:p w14:paraId="03F891A1" w14:textId="46649E60" w:rsidR="009C7F75" w:rsidRDefault="009C7F75" w:rsidP="00E00674">
      <w:pPr>
        <w:ind w:firstLine="480"/>
        <w:jc w:val="both"/>
      </w:pPr>
      <w:r>
        <w:t>目标跟踪任务是为了获取目标在</w:t>
      </w:r>
      <w:r w:rsidR="00716EF6">
        <w:t>每一帧图像</w:t>
      </w:r>
      <w:r>
        <w:t>中的位置</w:t>
      </w:r>
      <w:r w:rsidR="00716EF6">
        <w:t>，这个位置当然是越</w:t>
      </w:r>
      <w:r w:rsidR="00B87353">
        <w:t>准确</w:t>
      </w:r>
      <w:r w:rsidR="00716EF6">
        <w:t>越好</w:t>
      </w:r>
      <w:r w:rsidR="00B87353">
        <w:t>。然而对于</w:t>
      </w:r>
      <w:r w:rsidR="00B87353">
        <w:t>CNN</w:t>
      </w:r>
      <w:r w:rsidR="00B87353">
        <w:t>网络中的卷积特征，往往</w:t>
      </w:r>
      <w:r w:rsidR="00BB5139">
        <w:t>会随着层次越来越深，</w:t>
      </w:r>
      <w:r w:rsidR="00B87353">
        <w:t>分辨率</w:t>
      </w:r>
      <w:r w:rsidR="00BB5139">
        <w:t>越来越小</w:t>
      </w:r>
      <w:r w:rsidR="00B87353">
        <w:t>，以</w:t>
      </w:r>
      <w:proofErr w:type="spellStart"/>
      <w:r w:rsidR="00B87353">
        <w:t>CaffeNet</w:t>
      </w:r>
      <w:proofErr w:type="spellEnd"/>
      <w:r w:rsidR="00B87353">
        <w:t>为例，一张</w:t>
      </w:r>
      <w:r w:rsidR="00B87353">
        <w:t>227×227</w:t>
      </w:r>
      <w:r w:rsidR="00B87353">
        <w:t>大小的图像，在</w:t>
      </w:r>
      <w:r w:rsidR="00B87353">
        <w:t>conv5</w:t>
      </w:r>
      <w:r w:rsidR="00B87353">
        <w:t>层的分辨率为</w:t>
      </w:r>
      <w:r w:rsidR="00B87353">
        <w:t>13×13</w:t>
      </w:r>
      <w:r w:rsidR="00B87353">
        <w:t>，</w:t>
      </w:r>
      <w:r w:rsidR="00DB2325">
        <w:lastRenderedPageBreak/>
        <w:t>如果直接在</w:t>
      </w:r>
      <w:r w:rsidR="00DB2325">
        <w:t>conv5</w:t>
      </w:r>
      <w:r w:rsidR="00DB2325">
        <w:t>层上</w:t>
      </w:r>
      <w:r w:rsidR="008D6961">
        <w:t>以步长为</w:t>
      </w:r>
      <w:r w:rsidR="008D6961">
        <w:t>1</w:t>
      </w:r>
      <w:r w:rsidR="00DB2325">
        <w:t>进行滑动，</w:t>
      </w:r>
      <w:r w:rsidR="008D6961">
        <w:t>则</w:t>
      </w:r>
      <w:r w:rsidR="00DB2325">
        <w:t>相当于在原图中</w:t>
      </w:r>
      <w:r w:rsidR="008D6961">
        <w:t>以</w:t>
      </w:r>
      <w:r w:rsidR="00DB2325">
        <w:t>步长近似于</w:t>
      </w:r>
      <w:r w:rsidR="00DB2325">
        <w:t>17</w:t>
      </w:r>
      <w:r w:rsidR="008D6961">
        <w:t>进行滑动</w:t>
      </w:r>
      <w:r w:rsidR="00F468FD">
        <w:t>，</w:t>
      </w:r>
      <w:r w:rsidR="00F468FD">
        <w:rPr>
          <w:rFonts w:hint="eastAsia"/>
        </w:rPr>
        <w:t>这就</w:t>
      </w:r>
      <w:r w:rsidR="00A93AB5">
        <w:rPr>
          <w:rFonts w:hint="eastAsia"/>
        </w:rPr>
        <w:t>为目标跟踪</w:t>
      </w:r>
      <w:r w:rsidR="00F468FD">
        <w:t>引入很大的误差</w:t>
      </w:r>
      <w:r w:rsidR="00317F8C">
        <w:t>。</w:t>
      </w:r>
      <w:r w:rsidR="006344AD">
        <w:t>在第二章的实验中，我们得知深层次的语义特征，更能标识目标，对目标的区分度更强，要使用深层次的语义特征进行目标跟踪，</w:t>
      </w:r>
      <w:r w:rsidR="004941C1">
        <w:t>由于分辨率不一致引入的大误差的问题必须要解决</w:t>
      </w:r>
      <w:r w:rsidR="006344AD">
        <w:t>。</w:t>
      </w:r>
    </w:p>
    <w:p w14:paraId="579D1FD3" w14:textId="5FEA47B2" w:rsidR="00317F8C" w:rsidRDefault="00664791" w:rsidP="00E00674">
      <w:pPr>
        <w:ind w:firstLine="480"/>
        <w:jc w:val="both"/>
      </w:pPr>
      <w:r>
        <w:rPr>
          <w:rFonts w:hint="eastAsia"/>
        </w:rPr>
        <w:t>除此之外，一般相关滤波的方法，搜索区域</w:t>
      </w:r>
      <w:r w:rsidR="00B14201">
        <w:rPr>
          <w:rFonts w:hint="eastAsia"/>
        </w:rPr>
        <w:t>内</w:t>
      </w:r>
      <w:r>
        <w:rPr>
          <w:rFonts w:hint="eastAsia"/>
        </w:rPr>
        <w:t>通过滑动窗口计算响应值，以预测目标位置。然而由于计算能力的限制，搜索区域一般限制在上一帧目标周围，对于高速运动的目标可能会超出搜索区域，无法进行目标跟踪。</w:t>
      </w:r>
    </w:p>
    <w:p w14:paraId="4A569EAC" w14:textId="2D09FB39" w:rsidR="00B14201" w:rsidRPr="000056DC" w:rsidRDefault="00643DAE" w:rsidP="00E00674">
      <w:pPr>
        <w:ind w:firstLine="480"/>
        <w:jc w:val="both"/>
      </w:pPr>
      <w:r>
        <w:t>本章将以卷积特征在相关滤波应用中</w:t>
      </w:r>
      <w:r w:rsidR="00A73105">
        <w:t>尺度</w:t>
      </w:r>
      <w:r>
        <w:t>的</w:t>
      </w:r>
      <w:r w:rsidR="00B14201">
        <w:t>问题为研究重点，尽量可能减小因</w:t>
      </w:r>
      <w:r w:rsidR="00A73105">
        <w:t>尺度变化</w:t>
      </w:r>
      <w:r w:rsidR="00B14201">
        <w:t>带来的预测目标与真实目标位置变差过大的问题，同时为解决高速运动目标的问题，结合</w:t>
      </w:r>
      <w:r w:rsidR="0034395B">
        <w:t>跟踪领域中的</w:t>
      </w:r>
      <w:r w:rsidR="00B14201">
        <w:t>预选框策略对图像进行全局搜索。</w:t>
      </w:r>
    </w:p>
    <w:p w14:paraId="7C9F504A" w14:textId="1C4F8CDB" w:rsidR="002D0DA0" w:rsidRPr="008525BB" w:rsidRDefault="002D0DA0" w:rsidP="00B14201">
      <w:pPr>
        <w:pStyle w:val="2"/>
      </w:pPr>
      <w:bookmarkStart w:id="80" w:name="_Toc481565441"/>
      <w:r w:rsidRPr="008525BB">
        <w:t>3</w:t>
      </w:r>
      <w:r w:rsidR="00993A31" w:rsidRPr="008525BB">
        <w:t xml:space="preserve">.2 </w:t>
      </w:r>
      <w:bookmarkEnd w:id="80"/>
      <w:r w:rsidR="005A3A91">
        <w:t>卷积特征</w:t>
      </w:r>
      <w:r w:rsidR="00714C4C">
        <w:t>提取</w:t>
      </w:r>
    </w:p>
    <w:p w14:paraId="06D82477" w14:textId="5AF13A41" w:rsidR="00520B3B" w:rsidRPr="008525BB" w:rsidRDefault="00520B3B" w:rsidP="00CD42B0">
      <w:pPr>
        <w:pStyle w:val="3"/>
      </w:pPr>
      <w:bookmarkStart w:id="81" w:name="_Toc481055806"/>
      <w:bookmarkStart w:id="82" w:name="_Toc481565442"/>
      <w:r w:rsidRPr="008525BB">
        <w:t>3</w:t>
      </w:r>
      <w:r w:rsidR="005D6A70" w:rsidRPr="008525BB">
        <w:t>.</w:t>
      </w:r>
      <w:r w:rsidR="00F30FAD" w:rsidRPr="008525BB">
        <w:t>2</w:t>
      </w:r>
      <w:r w:rsidRPr="008525BB">
        <w:t>.1</w:t>
      </w:r>
      <w:r w:rsidR="00B82FA2" w:rsidRPr="008525BB">
        <w:t xml:space="preserve"> </w:t>
      </w:r>
      <w:bookmarkEnd w:id="81"/>
      <w:bookmarkEnd w:id="82"/>
      <w:r w:rsidR="00BC203E">
        <w:t>基于</w:t>
      </w:r>
      <w:r w:rsidR="00230217">
        <w:rPr>
          <w:rFonts w:hint="eastAsia"/>
        </w:rPr>
        <w:t>图像</w:t>
      </w:r>
      <w:r w:rsidR="008402B3">
        <w:rPr>
          <w:rFonts w:hint="eastAsia"/>
        </w:rPr>
        <w:t>切割</w:t>
      </w:r>
      <w:r w:rsidR="00230217">
        <w:rPr>
          <w:rFonts w:hint="eastAsia"/>
        </w:rPr>
        <w:t>方法</w:t>
      </w:r>
      <w:r w:rsidR="00714C4C">
        <w:rPr>
          <w:rFonts w:hint="eastAsia"/>
        </w:rPr>
        <w:t>的</w:t>
      </w:r>
      <w:r w:rsidR="00BC203E">
        <w:rPr>
          <w:rFonts w:hint="eastAsia"/>
        </w:rPr>
        <w:t>特征提取</w:t>
      </w:r>
    </w:p>
    <w:p w14:paraId="372DBE36" w14:textId="29735837" w:rsidR="00714C4C" w:rsidRDefault="00714C4C" w:rsidP="00954B81">
      <w:pPr>
        <w:ind w:firstLine="480"/>
        <w:jc w:val="both"/>
      </w:pPr>
      <w:bookmarkStart w:id="83" w:name="OLE_LINK29"/>
      <w:r>
        <w:t>最为简单粗暴解决在卷积</w:t>
      </w:r>
      <w:proofErr w:type="gramStart"/>
      <w:r>
        <w:t>层特征</w:t>
      </w:r>
      <w:proofErr w:type="gramEnd"/>
      <w:r>
        <w:t>分辨率小问</w:t>
      </w:r>
      <w:r w:rsidR="00062240">
        <w:t>题的方法是，在原图上进行滑动窗口，每一个窗口中的图像都进行卷积运算，</w:t>
      </w:r>
      <w:r>
        <w:t>提取特征，然后通过相关滤波器，进行响应值的计算，如图（）所示，</w:t>
      </w:r>
      <w:r w:rsidR="008F7DC5">
        <w:t>对上一帧目标周围的搜索区域进行滑动框口，剪裁出多个图像</w:t>
      </w:r>
      <w:r w:rsidR="00BC203E">
        <w:t>块，</w:t>
      </w:r>
      <w:r w:rsidR="008F7DC5">
        <w:t>通过</w:t>
      </w:r>
      <w:r w:rsidR="008F7DC5">
        <w:t>CNN</w:t>
      </w:r>
      <w:r w:rsidR="008F7DC5">
        <w:t>网络</w:t>
      </w:r>
      <w:r w:rsidR="00BC203E">
        <w:t>，分别进行特征提取，得到各自对应的卷积特征。</w:t>
      </w:r>
    </w:p>
    <w:p w14:paraId="537E575D" w14:textId="3FAC8A47" w:rsidR="008F7DC5" w:rsidRDefault="00BC203E" w:rsidP="00954B81">
      <w:pPr>
        <w:ind w:firstLine="480"/>
        <w:jc w:val="both"/>
      </w:pPr>
      <w:r>
        <w:object w:dxaOrig="8985" w:dyaOrig="3480" w14:anchorId="52BBD29A">
          <v:shape id="_x0000_i1033" type="#_x0000_t75" style="width:436.05pt;height:169.35pt" o:ole="">
            <v:imagedata r:id="rId43" o:title=""/>
          </v:shape>
          <o:OLEObject Type="Embed" ProgID="Visio.Drawing.15" ShapeID="_x0000_i1033" DrawAspect="Content" ObjectID="_1585517394" r:id="rId44"/>
        </w:object>
      </w:r>
    </w:p>
    <w:bookmarkEnd w:id="83"/>
    <w:p w14:paraId="4BD269B4" w14:textId="493BFDEC" w:rsidR="00BC203E" w:rsidRDefault="00BC203E" w:rsidP="00954B81">
      <w:pPr>
        <w:ind w:firstLine="480"/>
        <w:jc w:val="both"/>
      </w:pPr>
      <w:r>
        <w:lastRenderedPageBreak/>
        <w:t>这种多次卷积的方法，每一个图像</w:t>
      </w:r>
      <w:proofErr w:type="gramStart"/>
      <w:r>
        <w:t>块都是</w:t>
      </w:r>
      <w:proofErr w:type="gramEnd"/>
      <w:r>
        <w:t>直接通过</w:t>
      </w:r>
      <w:r>
        <w:t>CNN</w:t>
      </w:r>
      <w:r>
        <w:t>进行特征提取的，没有经过任何缩放或量化处理，完全避免了因卷积层分辨率小所带来的误差。然而，很显然，这种方法需要对一种图像的多个图像块进行卷积运算，运算量将成倍的增加，在实时应用中，这中方法的速度过慢，完全无法接受。</w:t>
      </w:r>
    </w:p>
    <w:p w14:paraId="5A4665B9" w14:textId="3479D768" w:rsidR="000C747A" w:rsidRDefault="000C747A" w:rsidP="00CD42B0">
      <w:pPr>
        <w:pStyle w:val="3"/>
      </w:pPr>
      <w:bookmarkStart w:id="84" w:name="_Toc481055807"/>
      <w:bookmarkStart w:id="85" w:name="_Toc481565443"/>
      <w:r w:rsidRPr="0008303B">
        <w:t>3.</w:t>
      </w:r>
      <w:r w:rsidR="00F30FAD" w:rsidRPr="0008303B">
        <w:t>2</w:t>
      </w:r>
      <w:r w:rsidRPr="0008303B">
        <w:t>.</w:t>
      </w:r>
      <w:r w:rsidR="00813449" w:rsidRPr="0008303B">
        <w:t>2</w:t>
      </w:r>
      <w:r w:rsidRPr="0008303B">
        <w:t xml:space="preserve"> </w:t>
      </w:r>
      <w:bookmarkEnd w:id="84"/>
      <w:bookmarkEnd w:id="85"/>
      <w:r w:rsidR="00BC203E">
        <w:t>基于双线性插值的特征提取</w:t>
      </w:r>
    </w:p>
    <w:p w14:paraId="2666971E" w14:textId="77777777" w:rsidR="0043078F" w:rsidRDefault="00A741EC" w:rsidP="0043078F">
      <w:pPr>
        <w:ind w:firstLine="480"/>
      </w:pPr>
      <w:r>
        <w:rPr>
          <w:rFonts w:hint="eastAsia"/>
        </w:rPr>
        <w:t>在卷积层中直接进行相关滤波的滑动窗口问题，其实质还是</w:t>
      </w:r>
      <w:r w:rsidR="00CD42B0">
        <w:rPr>
          <w:rFonts w:hint="eastAsia"/>
        </w:rPr>
        <w:t>因为量化带来的</w:t>
      </w:r>
      <w:r>
        <w:rPr>
          <w:rFonts w:hint="eastAsia"/>
        </w:rPr>
        <w:t>误差</w:t>
      </w:r>
      <w:r w:rsidR="00CD42B0">
        <w:rPr>
          <w:rFonts w:hint="eastAsia"/>
        </w:rPr>
        <w:t>问题。</w:t>
      </w:r>
      <w:r w:rsidR="00CD23B8">
        <w:rPr>
          <w:rFonts w:hint="eastAsia"/>
        </w:rPr>
        <w:t>分析这样一个问题，</w:t>
      </w:r>
      <w:r w:rsidR="00D104D6">
        <w:rPr>
          <w:rFonts w:hint="eastAsia"/>
        </w:rPr>
        <w:t>如图（）所示，在大小为</w:t>
      </w:r>
      <w:r w:rsidR="00D104D6">
        <w:rPr>
          <w:rFonts w:hint="eastAsia"/>
        </w:rPr>
        <w:t>480</w:t>
      </w:r>
      <w:r w:rsidR="00D104D6">
        <w:rPr>
          <w:rFonts w:hint="eastAsia"/>
        </w:rPr>
        <w:t>×</w:t>
      </w:r>
      <w:r w:rsidR="00D104D6">
        <w:rPr>
          <w:rFonts w:hint="eastAsia"/>
        </w:rPr>
        <w:t>480</w:t>
      </w:r>
      <w:r w:rsidR="00D104D6">
        <w:rPr>
          <w:rFonts w:hint="eastAsia"/>
        </w:rPr>
        <w:t>的图像中存在一个行人，在</w:t>
      </w:r>
      <w:r w:rsidR="00D104D6">
        <w:rPr>
          <w:rFonts w:hint="eastAsia"/>
        </w:rPr>
        <w:t>{</w:t>
      </w:r>
      <w:r w:rsidR="00D104D6">
        <w:rPr>
          <w:rFonts w:hint="eastAsia"/>
        </w:rPr>
        <w:t>（</w:t>
      </w:r>
      <w:r w:rsidR="00D104D6">
        <w:rPr>
          <w:rFonts w:hint="eastAsia"/>
        </w:rPr>
        <w:t>178</w:t>
      </w:r>
      <w:r w:rsidR="00D104D6">
        <w:rPr>
          <w:rFonts w:hint="eastAsia"/>
        </w:rPr>
        <w:t>，</w:t>
      </w:r>
      <w:r w:rsidR="00D104D6">
        <w:rPr>
          <w:rFonts w:hint="eastAsia"/>
        </w:rPr>
        <w:t>96</w:t>
      </w:r>
      <w:r w:rsidR="00D104D6">
        <w:rPr>
          <w:rFonts w:hint="eastAsia"/>
        </w:rPr>
        <w:t>），（</w:t>
      </w:r>
      <w:r w:rsidR="00D104D6">
        <w:rPr>
          <w:rFonts w:hint="eastAsia"/>
        </w:rPr>
        <w:t>310</w:t>
      </w:r>
      <w:r w:rsidR="00D104D6">
        <w:rPr>
          <w:rFonts w:hint="eastAsia"/>
        </w:rPr>
        <w:t>，</w:t>
      </w:r>
      <w:r w:rsidR="00D104D6">
        <w:rPr>
          <w:rFonts w:hint="eastAsia"/>
        </w:rPr>
        <w:t>430</w:t>
      </w:r>
      <w:r w:rsidR="00D104D6">
        <w:rPr>
          <w:rFonts w:hint="eastAsia"/>
        </w:rPr>
        <w:t>）</w:t>
      </w:r>
      <w:r w:rsidR="00D104D6">
        <w:rPr>
          <w:rFonts w:hint="eastAsia"/>
        </w:rPr>
        <w:t>}</w:t>
      </w:r>
      <w:r w:rsidR="00D104D6">
        <w:rPr>
          <w:rFonts w:hint="eastAsia"/>
        </w:rPr>
        <w:t>处有一目标行人，</w:t>
      </w:r>
      <w:r>
        <w:rPr>
          <w:rFonts w:hint="eastAsia"/>
        </w:rPr>
        <w:t>图像</w:t>
      </w:r>
      <w:r w:rsidR="00D104D6">
        <w:rPr>
          <w:rFonts w:hint="eastAsia"/>
        </w:rPr>
        <w:t>经过卷积网络后，分辨率变为</w:t>
      </w:r>
      <w:r w:rsidR="00D104D6">
        <w:rPr>
          <w:rFonts w:hint="eastAsia"/>
        </w:rPr>
        <w:t>30</w:t>
      </w:r>
      <w:r w:rsidR="00D104D6">
        <w:rPr>
          <w:rFonts w:hint="eastAsia"/>
        </w:rPr>
        <w:t>×</w:t>
      </w:r>
      <w:r w:rsidR="00D104D6">
        <w:rPr>
          <w:rFonts w:hint="eastAsia"/>
        </w:rPr>
        <w:t>30</w:t>
      </w:r>
      <w:r w:rsidR="00D104D6">
        <w:rPr>
          <w:rFonts w:hint="eastAsia"/>
        </w:rPr>
        <w:t>，</w:t>
      </w:r>
      <w:r>
        <w:rPr>
          <w:rFonts w:hint="eastAsia"/>
        </w:rPr>
        <w:t>相当于</w:t>
      </w:r>
      <w:r w:rsidR="00D104D6">
        <w:rPr>
          <w:rFonts w:hint="eastAsia"/>
        </w:rPr>
        <w:t>步长为</w:t>
      </w:r>
      <w:r w:rsidR="00D104D6">
        <w:rPr>
          <w:rFonts w:hint="eastAsia"/>
        </w:rPr>
        <w:t>16</w:t>
      </w:r>
      <w:r>
        <w:rPr>
          <w:rFonts w:hint="eastAsia"/>
        </w:rPr>
        <w:t>的缩放</w:t>
      </w:r>
      <w:r w:rsidR="00D104D6">
        <w:rPr>
          <w:rFonts w:hint="eastAsia"/>
        </w:rPr>
        <w:t>，</w:t>
      </w:r>
      <w:r w:rsidR="00D104D6">
        <w:rPr>
          <w:rFonts w:hint="eastAsia"/>
        </w:rPr>
        <w:t>480</w:t>
      </w:r>
      <w:r w:rsidR="00D104D6">
        <w:rPr>
          <w:rFonts w:hint="eastAsia"/>
        </w:rPr>
        <w:t>正好可以被</w:t>
      </w:r>
      <w:r w:rsidR="00D104D6">
        <w:rPr>
          <w:rFonts w:hint="eastAsia"/>
        </w:rPr>
        <w:t>16</w:t>
      </w:r>
      <w:r>
        <w:rPr>
          <w:rFonts w:hint="eastAsia"/>
        </w:rPr>
        <w:t>整除</w:t>
      </w:r>
      <w:r w:rsidR="00D104D6">
        <w:rPr>
          <w:rFonts w:hint="eastAsia"/>
        </w:rPr>
        <w:t>，变为</w:t>
      </w:r>
      <w:r w:rsidR="00D104D6">
        <w:rPr>
          <w:rFonts w:hint="eastAsia"/>
        </w:rPr>
        <w:t>30</w:t>
      </w:r>
      <w:r w:rsidR="00D104D6">
        <w:rPr>
          <w:rFonts w:hint="eastAsia"/>
        </w:rPr>
        <w:t>，</w:t>
      </w:r>
      <w:r>
        <w:rPr>
          <w:rFonts w:hint="eastAsia"/>
        </w:rPr>
        <w:t>但目标区域经过卷积网络后，结果不能整除，四舍五入取整后是</w:t>
      </w:r>
      <w:r>
        <w:rPr>
          <w:rFonts w:hint="eastAsia"/>
        </w:rPr>
        <w:t>{</w:t>
      </w:r>
      <w:r>
        <w:rPr>
          <w:rFonts w:hint="eastAsia"/>
        </w:rPr>
        <w:t>（</w:t>
      </w:r>
      <w:r>
        <w:rPr>
          <w:rFonts w:hint="eastAsia"/>
        </w:rPr>
        <w:t>11</w:t>
      </w:r>
      <w:r>
        <w:rPr>
          <w:rFonts w:hint="eastAsia"/>
        </w:rPr>
        <w:t>，</w:t>
      </w:r>
      <w:r>
        <w:rPr>
          <w:rFonts w:hint="eastAsia"/>
        </w:rPr>
        <w:t>6</w:t>
      </w:r>
      <w:r>
        <w:rPr>
          <w:rFonts w:hint="eastAsia"/>
        </w:rPr>
        <w:t>），（</w:t>
      </w:r>
      <w:r>
        <w:rPr>
          <w:rFonts w:hint="eastAsia"/>
        </w:rPr>
        <w:t>20</w:t>
      </w:r>
      <w:r>
        <w:rPr>
          <w:rFonts w:hint="eastAsia"/>
        </w:rPr>
        <w:t>，</w:t>
      </w:r>
      <w:r>
        <w:rPr>
          <w:rFonts w:hint="eastAsia"/>
        </w:rPr>
        <w:t>27</w:t>
      </w:r>
      <w:r>
        <w:rPr>
          <w:rFonts w:hint="eastAsia"/>
        </w:rPr>
        <w:t>）</w:t>
      </w:r>
      <w:r>
        <w:rPr>
          <w:rFonts w:hint="eastAsia"/>
        </w:rPr>
        <w:t>}</w:t>
      </w:r>
      <w:r>
        <w:rPr>
          <w:rFonts w:hint="eastAsia"/>
        </w:rPr>
        <w:t>。直接将这样的卷积</w:t>
      </w:r>
      <w:proofErr w:type="gramStart"/>
      <w:r>
        <w:rPr>
          <w:rFonts w:hint="eastAsia"/>
        </w:rPr>
        <w:t>层特征</w:t>
      </w:r>
      <w:proofErr w:type="gramEnd"/>
      <w:r>
        <w:rPr>
          <w:rFonts w:hint="eastAsia"/>
        </w:rPr>
        <w:t>作为相关滤波器的输入，则结果预测目标的位置是</w:t>
      </w:r>
      <w:r>
        <w:rPr>
          <w:rFonts w:hint="eastAsia"/>
        </w:rPr>
        <w:t>{</w:t>
      </w:r>
      <w:r>
        <w:rPr>
          <w:rFonts w:hint="eastAsia"/>
        </w:rPr>
        <w:t>（</w:t>
      </w:r>
      <w:r>
        <w:rPr>
          <w:rFonts w:hint="eastAsia"/>
        </w:rPr>
        <w:t>176</w:t>
      </w:r>
      <w:r>
        <w:rPr>
          <w:rFonts w:hint="eastAsia"/>
        </w:rPr>
        <w:t>，</w:t>
      </w:r>
      <w:r>
        <w:rPr>
          <w:rFonts w:hint="eastAsia"/>
        </w:rPr>
        <w:t>96</w:t>
      </w:r>
      <w:r>
        <w:rPr>
          <w:rFonts w:hint="eastAsia"/>
        </w:rPr>
        <w:t>），（</w:t>
      </w:r>
      <w:r>
        <w:rPr>
          <w:rFonts w:hint="eastAsia"/>
        </w:rPr>
        <w:t>320</w:t>
      </w:r>
      <w:r>
        <w:rPr>
          <w:rFonts w:hint="eastAsia"/>
        </w:rPr>
        <w:t>，</w:t>
      </w:r>
      <w:r>
        <w:rPr>
          <w:rFonts w:hint="eastAsia"/>
        </w:rPr>
        <w:t>432</w:t>
      </w:r>
      <w:r>
        <w:rPr>
          <w:rFonts w:hint="eastAsia"/>
        </w:rPr>
        <w:t>）</w:t>
      </w:r>
      <w:r>
        <w:rPr>
          <w:rFonts w:hint="eastAsia"/>
        </w:rPr>
        <w:t>}</w:t>
      </w:r>
      <w:r>
        <w:rPr>
          <w:rFonts w:hint="eastAsia"/>
        </w:rPr>
        <w:t>，与真是目标位置进行对比，可以看出</w:t>
      </w:r>
      <w:r w:rsidR="0043078F">
        <w:rPr>
          <w:rFonts w:hint="eastAsia"/>
        </w:rPr>
        <w:t>其中的误差</w:t>
      </w:r>
      <w:r>
        <w:rPr>
          <w:rFonts w:hint="eastAsia"/>
        </w:rPr>
        <w:t>。当缩放比例越大时，引入的误差也将越大。</w:t>
      </w:r>
    </w:p>
    <w:p w14:paraId="37AFAA01" w14:textId="79E285AC" w:rsidR="00A741EC" w:rsidRDefault="00AC489B" w:rsidP="0043078F">
      <w:pPr>
        <w:ind w:firstLineChars="0" w:firstLine="0"/>
        <w:jc w:val="center"/>
      </w:pPr>
      <w:r>
        <w:object w:dxaOrig="9676" w:dyaOrig="5611" w14:anchorId="1AAABE6D">
          <v:shape id="_x0000_i1034" type="#_x0000_t75" style="width:436.6pt;height:252.85pt" o:ole="">
            <v:imagedata r:id="rId45" o:title=""/>
          </v:shape>
          <o:OLEObject Type="Embed" ProgID="Visio.Drawing.15" ShapeID="_x0000_i1034" DrawAspect="Content" ObjectID="_1585517395" r:id="rId46"/>
        </w:object>
      </w:r>
    </w:p>
    <w:p w14:paraId="7F94F264" w14:textId="61E050F1" w:rsidR="0043078F" w:rsidRDefault="0043078F" w:rsidP="0043078F">
      <w:pPr>
        <w:ind w:firstLine="480"/>
      </w:pPr>
      <w:r>
        <w:rPr>
          <w:rFonts w:hint="eastAsia"/>
        </w:rPr>
        <w:t>为了能够避免因量化带来的误差，同时又不对图像多次卷积，本文使用了双线性插值的方法，对卷积</w:t>
      </w:r>
      <w:proofErr w:type="gramStart"/>
      <w:r>
        <w:rPr>
          <w:rFonts w:hint="eastAsia"/>
        </w:rPr>
        <w:t>层特征</w:t>
      </w:r>
      <w:proofErr w:type="gramEnd"/>
      <w:r>
        <w:rPr>
          <w:rFonts w:hint="eastAsia"/>
        </w:rPr>
        <w:t>进行扩充，使卷积特征分辨率和原图分辨率一致</w:t>
      </w:r>
      <w:r w:rsidR="00C61954">
        <w:rPr>
          <w:rFonts w:hint="eastAsia"/>
        </w:rPr>
        <w:t>，然</w:t>
      </w:r>
      <w:r w:rsidR="00C61954">
        <w:rPr>
          <w:rFonts w:hint="eastAsia"/>
        </w:rPr>
        <w:lastRenderedPageBreak/>
        <w:t>后在作为相关滤波器的输入</w:t>
      </w:r>
      <w:r>
        <w:rPr>
          <w:rFonts w:hint="eastAsia"/>
        </w:rPr>
        <w:t>。</w:t>
      </w:r>
      <w:r w:rsidR="00C61954">
        <w:rPr>
          <w:rFonts w:hint="eastAsia"/>
        </w:rPr>
        <w:t>为了简化描述，这里只给出一维的描述，多维特征只需要分别对每一维特征进行插值即可。</w:t>
      </w:r>
      <w:r>
        <w:rPr>
          <w:rFonts w:hint="eastAsia"/>
        </w:rPr>
        <w:t>如公式（）所示，</w:t>
      </w:r>
      <w:r w:rsidR="00C61954">
        <w:rPr>
          <w:rFonts w:hint="eastAsia"/>
        </w:rPr>
        <w:t>未知点</w:t>
      </w:r>
      <w:r w:rsidR="00C61954">
        <w:rPr>
          <w:rFonts w:hint="eastAsia"/>
        </w:rPr>
        <w:t>x</w:t>
      </w:r>
      <w:r w:rsidR="00C61954">
        <w:rPr>
          <w:rFonts w:hint="eastAsia"/>
        </w:rPr>
        <w:t>上的值</w:t>
      </w:r>
      <w:r w:rsidR="00C61954">
        <w:rPr>
          <w:rFonts w:hint="eastAsia"/>
        </w:rPr>
        <w:t>f</w:t>
      </w:r>
      <w:r w:rsidR="00C61954">
        <w:rPr>
          <w:rFonts w:hint="eastAsia"/>
        </w:rPr>
        <w:t>（</w:t>
      </w:r>
      <w:r w:rsidR="00C61954">
        <w:rPr>
          <w:rFonts w:hint="eastAsia"/>
        </w:rPr>
        <w:t>x</w:t>
      </w:r>
      <w:r w:rsidR="00C61954">
        <w:rPr>
          <w:rFonts w:hint="eastAsia"/>
        </w:rPr>
        <w:t>）通过与之邻近的点</w:t>
      </w:r>
      <w:r w:rsidR="00C61954">
        <w:rPr>
          <w:rFonts w:hint="eastAsia"/>
        </w:rPr>
        <w:t>x1</w:t>
      </w:r>
      <w:r w:rsidR="00C61954">
        <w:rPr>
          <w:rFonts w:hint="eastAsia"/>
        </w:rPr>
        <w:t>，</w:t>
      </w:r>
      <w:r w:rsidR="00C61954">
        <w:rPr>
          <w:rFonts w:hint="eastAsia"/>
        </w:rPr>
        <w:t>x2</w:t>
      </w:r>
      <w:r w:rsidR="00C61954">
        <w:rPr>
          <w:rFonts w:hint="eastAsia"/>
        </w:rPr>
        <w:t>计算得到。</w:t>
      </w:r>
    </w:p>
    <w:p w14:paraId="3EF82925" w14:textId="6E829C36" w:rsidR="00C61954" w:rsidRPr="006174BD" w:rsidRDefault="00C61954" w:rsidP="0043078F">
      <w:pPr>
        <w:ind w:firstLine="480"/>
      </w:pPr>
      <m:oMathPara>
        <m:oMath>
          <m:r>
            <w:rPr>
              <w:rFonts w:ascii="Cambria Math" w:hAnsi="Cambria Math"/>
            </w:rPr>
            <m:t>f</m:t>
          </m:r>
          <m:d>
            <m:dPr>
              <m:ctrlPr>
                <w:rPr>
                  <w:rFonts w:ascii="Cambria Math" w:hAnsi="Cambria Math"/>
                </w:rPr>
              </m:ctrlPr>
            </m:dPr>
            <m:e>
              <m:r>
                <w:rPr>
                  <w:rFonts w:ascii="Cambria Math" w:hAnsi="Cambria Math"/>
                </w:rPr>
                <m:t>x</m:t>
              </m:r>
            </m:e>
          </m:d>
          <m:r>
            <m:rPr>
              <m:sty m:val="p"/>
            </m:rPr>
            <w:rPr>
              <w:rFonts w:ascii="Cambria Math" w:hAnsi="Cambria Math"/>
            </w:rPr>
            <m:t>=</m:t>
          </m:r>
          <m:f>
            <m:fPr>
              <m:ctrlPr>
                <w:rPr>
                  <w:rFonts w:ascii="Cambria Math" w:hAnsi="Cambria Math"/>
                </w:rPr>
              </m:ctrlPr>
            </m:fPr>
            <m:num>
              <m:r>
                <w:rPr>
                  <w:rFonts w:ascii="Cambria Math" w:hAnsi="Cambria Math"/>
                </w:rPr>
                <m:t>x2-x</m:t>
              </m:r>
            </m:num>
            <m:den>
              <m:r>
                <w:rPr>
                  <w:rFonts w:ascii="Cambria Math" w:hAnsi="Cambria Math"/>
                </w:rPr>
                <m:t>x2-x1</m:t>
              </m:r>
            </m:den>
          </m:f>
          <m:r>
            <w:rPr>
              <w:rFonts w:ascii="Cambria Math" w:hAnsi="Cambria Math"/>
            </w:rPr>
            <m:t>f</m:t>
          </m:r>
          <m:d>
            <m:dPr>
              <m:ctrlPr>
                <w:rPr>
                  <w:rFonts w:ascii="Cambria Math" w:hAnsi="Cambria Math"/>
                </w:rPr>
              </m:ctrlPr>
            </m:dPr>
            <m:e>
              <m:r>
                <w:rPr>
                  <w:rFonts w:ascii="Cambria Math" w:hAnsi="Cambria Math"/>
                </w:rPr>
                <m:t>x1</m:t>
              </m:r>
            </m:e>
          </m:d>
          <m:r>
            <w:rPr>
              <w:rFonts w:ascii="Cambria Math" w:hAnsi="Cambria Math"/>
            </w:rPr>
            <m:t>+</m:t>
          </m:r>
          <m:f>
            <m:fPr>
              <m:ctrlPr>
                <w:rPr>
                  <w:rFonts w:ascii="Cambria Math" w:hAnsi="Cambria Math"/>
                  <w:i/>
                </w:rPr>
              </m:ctrlPr>
            </m:fPr>
            <m:num>
              <m:r>
                <w:rPr>
                  <w:rFonts w:ascii="Cambria Math" w:hAnsi="Cambria Math"/>
                </w:rPr>
                <m:t>x-x1</m:t>
              </m:r>
            </m:num>
            <m:den>
              <m:r>
                <w:rPr>
                  <w:rFonts w:ascii="Cambria Math" w:hAnsi="Cambria Math"/>
                </w:rPr>
                <m:t>x2-x1</m:t>
              </m:r>
            </m:den>
          </m:f>
          <m:r>
            <w:rPr>
              <w:rFonts w:ascii="Cambria Math" w:hAnsi="Cambria Math"/>
            </w:rPr>
            <m:t>f</m:t>
          </m:r>
          <m:d>
            <m:dPr>
              <m:ctrlPr>
                <w:rPr>
                  <w:rFonts w:ascii="Cambria Math" w:hAnsi="Cambria Math"/>
                  <w:i/>
                </w:rPr>
              </m:ctrlPr>
            </m:dPr>
            <m:e>
              <m:r>
                <w:rPr>
                  <w:rFonts w:ascii="Cambria Math" w:hAnsi="Cambria Math"/>
                </w:rPr>
                <m:t>x2</m:t>
              </m:r>
            </m:e>
          </m:d>
        </m:oMath>
      </m:oMathPara>
    </w:p>
    <w:p w14:paraId="61422723" w14:textId="4CA1C4A6" w:rsidR="00C74642" w:rsidRDefault="00C74642" w:rsidP="00CD42B0">
      <w:pPr>
        <w:pStyle w:val="2"/>
      </w:pPr>
      <w:bookmarkStart w:id="86" w:name="_Toc481565444"/>
      <w:r w:rsidRPr="005D5F2E">
        <w:t>3.</w:t>
      </w:r>
      <w:r w:rsidR="001E3139" w:rsidRPr="005D5F2E">
        <w:t>3</w:t>
      </w:r>
      <w:r w:rsidRPr="005D5F2E">
        <w:t xml:space="preserve"> </w:t>
      </w:r>
      <w:r w:rsidR="0043078F">
        <w:t>预选框策略与相关滤波方法的融合</w:t>
      </w:r>
      <w:bookmarkEnd w:id="86"/>
    </w:p>
    <w:p w14:paraId="4F21A740" w14:textId="689254E3" w:rsidR="00C24C55" w:rsidRDefault="00C24C55" w:rsidP="00C24C55">
      <w:pPr>
        <w:ind w:firstLine="480"/>
      </w:pPr>
      <w:r>
        <w:rPr>
          <w:rFonts w:hint="eastAsia"/>
        </w:rPr>
        <w:t>在目标跟踪过程中，相关滤波器的输入</w:t>
      </w:r>
      <w:r w:rsidR="00A0682B">
        <w:rPr>
          <w:rFonts w:hint="eastAsia"/>
        </w:rPr>
        <w:t>一般为上一帧目标周围的区域，这样能够将搜索范围变小，减少计算量，然而对于高速运动的目标，将容易出现目标超出搜索范围的问题。本文联系到在目标检测领域中的预选框策略，将其应用到相关滤波中。</w:t>
      </w:r>
    </w:p>
    <w:p w14:paraId="7E7EDAEA" w14:textId="297B34F4" w:rsidR="003952FD" w:rsidRDefault="003952FD" w:rsidP="003952FD">
      <w:pPr>
        <w:pStyle w:val="3"/>
      </w:pPr>
      <w:r>
        <w:rPr>
          <w:rFonts w:hint="eastAsia"/>
        </w:rPr>
        <w:t>3.3.1</w:t>
      </w:r>
      <w:r>
        <w:t xml:space="preserve"> </w:t>
      </w:r>
      <w:r w:rsidR="002E1CBF">
        <w:t>框架</w:t>
      </w:r>
      <w:r>
        <w:t>结构</w:t>
      </w:r>
    </w:p>
    <w:p w14:paraId="79487D44" w14:textId="77777777" w:rsidR="00C04071" w:rsidRPr="00214BA3" w:rsidRDefault="003952FD" w:rsidP="00C04071">
      <w:pPr>
        <w:ind w:firstLine="480"/>
      </w:pPr>
      <w:r>
        <w:rPr>
          <w:rFonts w:hint="eastAsia"/>
        </w:rPr>
        <w:t>本文将使用</w:t>
      </w:r>
      <w:r>
        <w:rPr>
          <w:rFonts w:hint="eastAsia"/>
        </w:rPr>
        <w:t>faster-</w:t>
      </w:r>
      <w:proofErr w:type="spellStart"/>
      <w:r>
        <w:rPr>
          <w:rFonts w:hint="eastAsia"/>
        </w:rPr>
        <w:t>rcnn</w:t>
      </w:r>
      <w:proofErr w:type="spellEnd"/>
      <w:r>
        <w:rPr>
          <w:rFonts w:hint="eastAsia"/>
        </w:rPr>
        <w:t>中的</w:t>
      </w:r>
      <w:r>
        <w:rPr>
          <w:rFonts w:hint="eastAsia"/>
        </w:rPr>
        <w:t>RPN</w:t>
      </w:r>
      <w:r>
        <w:rPr>
          <w:rFonts w:hint="eastAsia"/>
        </w:rPr>
        <w:t>进行预选框提取</w:t>
      </w:r>
      <w:r w:rsidR="008A1712">
        <w:rPr>
          <w:rFonts w:hint="eastAsia"/>
        </w:rPr>
        <w:t>。</w:t>
      </w:r>
      <w:r w:rsidR="008A1712">
        <w:rPr>
          <w:rFonts w:hint="eastAsia"/>
        </w:rPr>
        <w:t>RPN</w:t>
      </w:r>
      <w:r w:rsidR="008A1712">
        <w:rPr>
          <w:rFonts w:hint="eastAsia"/>
        </w:rPr>
        <w:t>将通过一个小型网络，计算出那些位置更可能是行人目标，使用这样的方法，将能够</w:t>
      </w:r>
      <w:r w:rsidR="00396A52">
        <w:rPr>
          <w:rFonts w:hint="eastAsia"/>
        </w:rPr>
        <w:t>在</w:t>
      </w:r>
      <w:r w:rsidR="008A1712">
        <w:rPr>
          <w:rFonts w:hint="eastAsia"/>
        </w:rPr>
        <w:t>保证速度的情况下，对整张图像进行一个快速搜索</w:t>
      </w:r>
      <w:r w:rsidR="00396A52">
        <w:rPr>
          <w:rFonts w:hint="eastAsia"/>
        </w:rPr>
        <w:t>。在这里，候选框将作为滑动窗口的补充，使得算法对目标离开搜索区域的情况提供一定的抵抗能力。</w:t>
      </w:r>
      <w:r w:rsidR="00396A52">
        <w:t>如图（）所示，</w:t>
      </w:r>
      <w:r w:rsidR="00AC489B">
        <w:t>是整个网络的结构，在</w:t>
      </w:r>
      <w:r w:rsidR="00AC489B">
        <w:t>ATTR-CNN</w:t>
      </w:r>
      <w:r w:rsidR="00AC489B">
        <w:t>的</w:t>
      </w:r>
      <w:r w:rsidR="00A30D8B">
        <w:t>卷积层后分为两个分支，一个进行双线性插值，将分辨率扩展为原图像大小，另一个是</w:t>
      </w:r>
      <w:r w:rsidR="00A30D8B">
        <w:t>RPN</w:t>
      </w:r>
      <w:r w:rsidR="00A30D8B">
        <w:t>，处理得到</w:t>
      </w:r>
      <w:r w:rsidR="00A30D8B">
        <w:t>ROIs</w:t>
      </w:r>
      <w:r w:rsidR="00A30D8B">
        <w:t>，与滑动窗口一起在插值后的特征图上获取对应位置的特征，</w:t>
      </w:r>
      <w:r w:rsidR="00121268">
        <w:t>这些特征将</w:t>
      </w:r>
      <w:r w:rsidR="00A30D8B">
        <w:t>作为相关滤波器的输入</w:t>
      </w:r>
      <w:r w:rsidR="00121268">
        <w:t>，计算相应值，响应值最大者即为预测的目标位置</w:t>
      </w:r>
      <w:r w:rsidR="00A30D8B">
        <w:t>。</w:t>
      </w:r>
      <w:r w:rsidR="00B5399E">
        <w:t>ROI</w:t>
      </w:r>
      <w:r w:rsidR="00B5399E">
        <w:t>作为滑动窗口的补充，并不需要太过精确，因为当</w:t>
      </w:r>
      <w:r w:rsidR="00B5399E">
        <w:t>ROI</w:t>
      </w:r>
      <w:r w:rsidR="00B5399E">
        <w:t>区域的响应值最大时，说明目标脱离了滑动窗口的搜索区域，这时只需要大致知道目标位置，使目标不至于丢失，在后续的跟踪过程中将进一步使用滑动窗口的方式精确目标位置。</w:t>
      </w:r>
      <w:r w:rsidR="00C04071">
        <w:t>这里将设置滑动窗口区域与</w:t>
      </w:r>
      <w:r w:rsidR="00C04071">
        <w:t>ROI</w:t>
      </w:r>
      <w:r w:rsidR="00C04071">
        <w:t>区域的数量比值为</w:t>
      </w:r>
      <w:r w:rsidR="00C04071">
        <w:t>σ</w:t>
      </w:r>
      <w:r w:rsidR="00C04071">
        <w:t>，后面将通过实验确定</w:t>
      </w:r>
      <w:r w:rsidR="00C04071">
        <w:t>σ</w:t>
      </w:r>
      <w:r w:rsidR="00C04071">
        <w:t>的值，详见</w:t>
      </w:r>
      <w:r w:rsidR="00C04071">
        <w:t>3.4</w:t>
      </w:r>
      <w:r w:rsidR="00C04071">
        <w:t>章。</w:t>
      </w:r>
    </w:p>
    <w:p w14:paraId="2EAD1C62" w14:textId="7D4416AC" w:rsidR="00A30D8B" w:rsidRDefault="00AC489B" w:rsidP="00A30D8B">
      <w:pPr>
        <w:ind w:firstLineChars="0" w:firstLine="0"/>
        <w:jc w:val="center"/>
      </w:pPr>
      <w:r>
        <w:object w:dxaOrig="10051" w:dyaOrig="3271" w14:anchorId="3F3C0306">
          <v:shape id="_x0000_i1035" type="#_x0000_t75" style="width:436.05pt;height:142.25pt" o:ole="">
            <v:imagedata r:id="rId47" o:title=""/>
          </v:shape>
          <o:OLEObject Type="Embed" ProgID="Visio.Drawing.15" ShapeID="_x0000_i1035" DrawAspect="Content" ObjectID="_1585517396" r:id="rId48"/>
        </w:object>
      </w:r>
    </w:p>
    <w:p w14:paraId="41E457EF" w14:textId="5462106C" w:rsidR="00C74642" w:rsidRDefault="002E7331" w:rsidP="00CD42B0">
      <w:pPr>
        <w:pStyle w:val="3"/>
      </w:pPr>
      <w:bookmarkStart w:id="87" w:name="_Toc481055809"/>
      <w:bookmarkStart w:id="88" w:name="_Toc481565445"/>
      <w:r w:rsidRPr="005D5F2E">
        <w:t>3.</w:t>
      </w:r>
      <w:r w:rsidR="001E3139" w:rsidRPr="005D5F2E">
        <w:t>3</w:t>
      </w:r>
      <w:r w:rsidR="00C24C55">
        <w:t>.2</w:t>
      </w:r>
      <w:r w:rsidRPr="005D5F2E">
        <w:t xml:space="preserve"> </w:t>
      </w:r>
      <w:bookmarkEnd w:id="87"/>
      <w:bookmarkEnd w:id="88"/>
      <w:r w:rsidR="00C24C55">
        <w:t>相关滤波</w:t>
      </w:r>
      <w:r w:rsidR="00062240">
        <w:t>训练样本选取</w:t>
      </w:r>
    </w:p>
    <w:p w14:paraId="3862F586" w14:textId="232BA736" w:rsidR="00062240" w:rsidRPr="00214BA3" w:rsidRDefault="00062240" w:rsidP="00062240">
      <w:pPr>
        <w:ind w:firstLine="480"/>
      </w:pPr>
      <w:r>
        <w:t>相关滤波算法是一种在线更新算法，在目标跟踪过程中，需要根据目标的变化，不断的对模型进行更新，因此在模型更新过程中，训练样本的选取就非常重要，</w:t>
      </w:r>
      <w:r w:rsidR="00A00260">
        <w:t>其</w:t>
      </w:r>
      <w:r>
        <w:t>将直接决定相关滤波器效果的好坏。</w:t>
      </w:r>
      <w:r w:rsidR="00A00260">
        <w:t>训练样本一般选取上一帧目标周围的区域，真实目标区域标记为</w:t>
      </w:r>
      <w:r w:rsidR="00A00260">
        <w:t>1</w:t>
      </w:r>
      <w:r w:rsidR="00A00260">
        <w:t>，其他区域根据其距离目标的远近进行标记，离目标越近，值越接近于</w:t>
      </w:r>
      <w:r w:rsidR="00A00260">
        <w:t>1</w:t>
      </w:r>
      <w:r w:rsidR="00A00260">
        <w:t>，反之</w:t>
      </w:r>
      <w:r w:rsidR="009B107C">
        <w:t>则</w:t>
      </w:r>
      <w:r w:rsidR="00A00260">
        <w:t>越接近</w:t>
      </w:r>
      <w:r w:rsidR="00A00260">
        <w:t>0</w:t>
      </w:r>
      <w:r w:rsidR="00A00260">
        <w:t>。</w:t>
      </w:r>
      <w:r w:rsidR="00214BA3">
        <w:t>这里将沿用原有算法的样本选取策略，对目标区域周围</w:t>
      </w:r>
      <w:r w:rsidR="00214BA3">
        <w:t>5</w:t>
      </w:r>
      <w:r w:rsidR="00214BA3">
        <w:t>倍的区域进行滑动窗口，产生训练样本。另外，</w:t>
      </w:r>
      <w:r w:rsidR="008E2906">
        <w:t>本文在这个基础上，将预选</w:t>
      </w:r>
      <w:proofErr w:type="gramStart"/>
      <w:r w:rsidR="008E2906">
        <w:t>框区域</w:t>
      </w:r>
      <w:proofErr w:type="gramEnd"/>
      <w:r w:rsidR="008E2906">
        <w:t>也加入到训练样本中，</w:t>
      </w:r>
      <w:r w:rsidR="00792015">
        <w:t>并将其标记为</w:t>
      </w:r>
      <w:r w:rsidR="00792015">
        <w:t>0</w:t>
      </w:r>
      <w:r w:rsidR="00792015">
        <w:t>。由于</w:t>
      </w:r>
      <w:r w:rsidR="008E2906">
        <w:t>这些区域</w:t>
      </w:r>
      <w:r w:rsidR="00792015">
        <w:t>是被认为是行人置信度更高，将能够使得相关滤波器更加有效的区分目标，可以认为是</w:t>
      </w:r>
      <w:r w:rsidR="00792015">
        <w:t>hard negative</w:t>
      </w:r>
      <w:r w:rsidR="00792015">
        <w:t>的样本。</w:t>
      </w:r>
      <w:r w:rsidR="00C04071">
        <w:t>同样的，</w:t>
      </w:r>
      <w:r w:rsidR="00214BA3">
        <w:t>预选</w:t>
      </w:r>
      <w:proofErr w:type="gramStart"/>
      <w:r w:rsidR="00214BA3">
        <w:t>框区域</w:t>
      </w:r>
      <w:proofErr w:type="gramEnd"/>
      <w:r w:rsidR="00C04071">
        <w:t>与滑动窗口个数比值也为</w:t>
      </w:r>
      <w:r w:rsidR="00214BA3">
        <w:t>σ</w:t>
      </w:r>
      <w:r w:rsidR="00C04071">
        <w:t>。</w:t>
      </w:r>
    </w:p>
    <w:p w14:paraId="38B7B3AA" w14:textId="6C38A61B" w:rsidR="004C1536" w:rsidRPr="001A6234" w:rsidRDefault="0079519D" w:rsidP="00F746BC">
      <w:pPr>
        <w:pStyle w:val="3"/>
      </w:pPr>
      <w:bookmarkStart w:id="89" w:name="_Toc481565448"/>
      <w:r>
        <w:t>3.3.3</w:t>
      </w:r>
      <w:r w:rsidR="004C1536" w:rsidRPr="001A6234">
        <w:t xml:space="preserve"> </w:t>
      </w:r>
      <w:r w:rsidR="001C733B">
        <w:t>训练过程</w:t>
      </w:r>
      <w:r w:rsidR="004C1536" w:rsidRPr="001A6234">
        <w:t>描述</w:t>
      </w:r>
      <w:bookmarkEnd w:id="89"/>
    </w:p>
    <w:p w14:paraId="0CF4E4CF" w14:textId="6B51378E" w:rsidR="002E5B15" w:rsidRDefault="002E5B15" w:rsidP="00F74173">
      <w:pPr>
        <w:ind w:firstLine="480"/>
        <w:jc w:val="both"/>
      </w:pPr>
      <w:r>
        <w:t>相关滤波器本身并不复杂，本节主要是将预选</w:t>
      </w:r>
      <w:proofErr w:type="gramStart"/>
      <w:r>
        <w:t>框加入</w:t>
      </w:r>
      <w:proofErr w:type="gramEnd"/>
      <w:r>
        <w:t>到了相关滤波的预测和训练中，只是其中的数据发生了一些变化，</w:t>
      </w:r>
      <w:r w:rsidR="002210BF">
        <w:t>算法上并没有进行修改，</w:t>
      </w:r>
      <w:r>
        <w:t>因此将不对与相关滤波算法有关的内容进行描述。由于</w:t>
      </w:r>
      <w:r>
        <w:t>CNN</w:t>
      </w:r>
      <w:r>
        <w:t>中添加了</w:t>
      </w:r>
      <w:r>
        <w:t>RPN</w:t>
      </w:r>
      <w:r>
        <w:t>作为预选框的提取，其训练过程将发生变化</w:t>
      </w:r>
      <w:r w:rsidR="008402B3">
        <w:t>。</w:t>
      </w:r>
      <w:r w:rsidR="00984954">
        <w:t>在图（）中，需要训练的是卷积部分和</w:t>
      </w:r>
      <w:r w:rsidR="00984954">
        <w:t>RPN</w:t>
      </w:r>
      <w:r w:rsidR="00984954">
        <w:t>这一分支，至于双线性插值这一分支不需要进行训练，只是在预测过程中使用。</w:t>
      </w:r>
      <w:r w:rsidR="008402B3">
        <w:t>如算法（）所示，</w:t>
      </w:r>
      <w:r w:rsidR="00984954">
        <w:t>为具体的训练过程描述。这里的网络参数</w:t>
      </w:r>
      <m:oMath>
        <m:sSub>
          <m:sSubPr>
            <m:ctrlPr>
              <w:rPr>
                <w:rFonts w:ascii="Cambria Math" w:hAnsi="Cambria Math"/>
              </w:rPr>
            </m:ctrlPr>
          </m:sSubPr>
          <m:e>
            <m:r>
              <w:rPr>
                <w:rFonts w:ascii="Cambria Math" w:hAnsi="Cambria Math"/>
              </w:rPr>
              <m:t>W</m:t>
            </m:r>
          </m:e>
          <m:sub>
            <m:r>
              <w:rPr>
                <w:rFonts w:ascii="Cambria Math" w:hAnsi="Cambria Math"/>
              </w:rPr>
              <m:t>pre</m:t>
            </m:r>
          </m:sub>
        </m:sSub>
      </m:oMath>
      <w:r w:rsidR="00984954">
        <w:t>是来源于第二章中训练过后的</w:t>
      </w:r>
      <w:r w:rsidR="00984954">
        <w:t>ATTR-CNN</w:t>
      </w:r>
      <w:r w:rsidR="00984954">
        <w:t>，该</w:t>
      </w:r>
      <w:r w:rsidR="00834BBF">
        <w:t>模型</w:t>
      </w:r>
      <w:r w:rsidR="00984954">
        <w:t>参数</w:t>
      </w:r>
      <w:r w:rsidR="00834BBF">
        <w:t>是结合了行人属性训练得到。</w:t>
      </w:r>
      <w:r w:rsidR="00EA5256">
        <w:t>为方便描述，可将整个网络分成几个部分：</w:t>
      </w:r>
      <w:r w:rsidR="00EA5256">
        <w:lastRenderedPageBreak/>
        <w:t>卷积层参数</w:t>
      </w:r>
      <w:r w:rsidR="00027014">
        <w:t>C</w:t>
      </w:r>
      <w:r w:rsidR="00EA5256">
        <w:t>，</w:t>
      </w:r>
      <w:r w:rsidR="00EA5256">
        <w:t>RPN</w:t>
      </w:r>
      <w:r w:rsidR="00EA5256">
        <w:t>参数</w:t>
      </w:r>
      <w:r w:rsidR="00EA5256">
        <w:t>R</w:t>
      </w:r>
      <w:r w:rsidR="00EA5256">
        <w:t>，</w:t>
      </w:r>
      <w:r w:rsidR="00304ED2">
        <w:t>后面的全连接</w:t>
      </w:r>
      <w:r w:rsidR="00CD6456">
        <w:t>层参数</w:t>
      </w:r>
      <w:r w:rsidR="00CD6456">
        <w:t>F</w:t>
      </w:r>
      <w:r w:rsidR="00CD6456">
        <w:t>。</w:t>
      </w:r>
      <w:r w:rsidR="001F6F7C">
        <w:t>RPN</w:t>
      </w:r>
      <w:r w:rsidR="001F6F7C">
        <w:t>具体</w:t>
      </w:r>
      <w:r w:rsidR="00F6222F">
        <w:t>训练步骤与</w:t>
      </w:r>
      <w:r w:rsidR="001F6F7C">
        <w:t>faster-</w:t>
      </w:r>
      <w:proofErr w:type="spellStart"/>
      <w:r w:rsidR="001F6F7C">
        <w:t>rcnn</w:t>
      </w:r>
      <w:proofErr w:type="spellEnd"/>
      <w:r w:rsidR="00F6222F">
        <w:t>中相同</w:t>
      </w:r>
      <w:r w:rsidR="001F6F7C">
        <w:t>，不是本文重点，</w:t>
      </w:r>
      <w:r w:rsidR="00F6222F">
        <w:t>这里</w:t>
      </w:r>
      <w:r w:rsidR="001F6F7C">
        <w:t>将不在详细描述。</w:t>
      </w:r>
    </w:p>
    <w:tbl>
      <w:tblPr>
        <w:tblW w:w="0" w:type="auto"/>
        <w:tblLook w:val="04A0" w:firstRow="1" w:lastRow="0" w:firstColumn="1" w:lastColumn="0" w:noHBand="0" w:noVBand="1"/>
      </w:tblPr>
      <w:tblGrid>
        <w:gridCol w:w="8722"/>
      </w:tblGrid>
      <w:tr w:rsidR="004C1536" w:rsidRPr="0013230E" w14:paraId="7D0D6D5F" w14:textId="77777777" w:rsidTr="0013230E">
        <w:tc>
          <w:tcPr>
            <w:tcW w:w="8722" w:type="dxa"/>
            <w:tcBorders>
              <w:top w:val="single" w:sz="12" w:space="0" w:color="auto"/>
              <w:bottom w:val="single" w:sz="4" w:space="0" w:color="auto"/>
            </w:tcBorders>
            <w:shd w:val="clear" w:color="auto" w:fill="auto"/>
          </w:tcPr>
          <w:p w14:paraId="5D400BB1" w14:textId="4219EF85" w:rsidR="004C1536" w:rsidRPr="00691623" w:rsidRDefault="004C1536" w:rsidP="008402B3">
            <w:pPr>
              <w:ind w:firstLine="422"/>
              <w:jc w:val="both"/>
              <w:rPr>
                <w:b/>
                <w:sz w:val="21"/>
                <w:szCs w:val="21"/>
              </w:rPr>
            </w:pPr>
            <w:r w:rsidRPr="00691623">
              <w:rPr>
                <w:b/>
                <w:sz w:val="21"/>
                <w:szCs w:val="21"/>
              </w:rPr>
              <w:t>算法</w:t>
            </w:r>
            <w:r w:rsidR="00221370" w:rsidRPr="00691623">
              <w:rPr>
                <w:b/>
                <w:sz w:val="21"/>
                <w:szCs w:val="21"/>
              </w:rPr>
              <w:t>3</w:t>
            </w:r>
            <w:r w:rsidRPr="00691623">
              <w:rPr>
                <w:b/>
                <w:sz w:val="21"/>
                <w:szCs w:val="21"/>
              </w:rPr>
              <w:t xml:space="preserve">.1 </w:t>
            </w:r>
            <w:r w:rsidR="00834BBF">
              <w:rPr>
                <w:b/>
                <w:sz w:val="21"/>
                <w:szCs w:val="21"/>
              </w:rPr>
              <w:t>融入</w:t>
            </w:r>
            <w:r w:rsidR="008402B3">
              <w:rPr>
                <w:b/>
                <w:sz w:val="21"/>
                <w:szCs w:val="21"/>
              </w:rPr>
              <w:t>RPN</w:t>
            </w:r>
            <w:r w:rsidR="008402B3">
              <w:rPr>
                <w:b/>
                <w:sz w:val="21"/>
                <w:szCs w:val="21"/>
              </w:rPr>
              <w:t>的</w:t>
            </w:r>
            <w:r w:rsidR="00834BBF">
              <w:rPr>
                <w:b/>
                <w:sz w:val="21"/>
                <w:szCs w:val="21"/>
              </w:rPr>
              <w:t>网络</w:t>
            </w:r>
            <w:r w:rsidR="008402B3">
              <w:rPr>
                <w:b/>
                <w:sz w:val="21"/>
                <w:szCs w:val="21"/>
              </w:rPr>
              <w:t>训练过程</w:t>
            </w:r>
          </w:p>
        </w:tc>
      </w:tr>
      <w:tr w:rsidR="004C1536" w:rsidRPr="0013230E" w14:paraId="6D751642" w14:textId="77777777" w:rsidTr="0013230E">
        <w:tc>
          <w:tcPr>
            <w:tcW w:w="8722" w:type="dxa"/>
            <w:tcBorders>
              <w:top w:val="single" w:sz="4" w:space="0" w:color="auto"/>
              <w:bottom w:val="single" w:sz="12" w:space="0" w:color="auto"/>
            </w:tcBorders>
            <w:shd w:val="clear" w:color="auto" w:fill="auto"/>
          </w:tcPr>
          <w:p w14:paraId="0729E12F" w14:textId="7E690718" w:rsidR="004C1536" w:rsidRPr="00691623" w:rsidRDefault="004C1536" w:rsidP="0013230E">
            <w:pPr>
              <w:ind w:firstLine="422"/>
              <w:jc w:val="both"/>
              <w:rPr>
                <w:sz w:val="21"/>
                <w:szCs w:val="21"/>
              </w:rPr>
            </w:pPr>
            <w:r w:rsidRPr="00691623">
              <w:rPr>
                <w:b/>
                <w:sz w:val="21"/>
                <w:szCs w:val="21"/>
              </w:rPr>
              <w:t>输入：</w:t>
            </w:r>
            <w:r w:rsidR="00D10C2B" w:rsidRPr="00691623">
              <w:rPr>
                <w:sz w:val="21"/>
                <w:szCs w:val="21"/>
              </w:rPr>
              <w:t>预</w:t>
            </w:r>
            <w:r w:rsidR="00046E4E" w:rsidRPr="00691623">
              <w:rPr>
                <w:rFonts w:hint="eastAsia"/>
                <w:sz w:val="21"/>
                <w:szCs w:val="21"/>
              </w:rPr>
              <w:t>先</w:t>
            </w:r>
            <w:r w:rsidR="00D10C2B" w:rsidRPr="00691623">
              <w:rPr>
                <w:sz w:val="21"/>
                <w:szCs w:val="21"/>
              </w:rPr>
              <w:t>训练过的网络参数</w:t>
            </w:r>
            <w:r w:rsidR="00691623" w:rsidRPr="00691623">
              <w:rPr>
                <w:position w:val="-14"/>
                <w:sz w:val="21"/>
                <w:szCs w:val="21"/>
              </w:rPr>
              <w:object w:dxaOrig="460" w:dyaOrig="360" w14:anchorId="0A7D1AA1">
                <v:shape id="_x0000_i1036" type="#_x0000_t75" style="width:23.6pt;height:18.45pt" o:ole="">
                  <v:imagedata r:id="rId49" o:title=""/>
                </v:shape>
                <o:OLEObject Type="Embed" ProgID="Equation.DSMT4" ShapeID="_x0000_i1036" DrawAspect="Content" ObjectID="_1585517397" r:id="rId50"/>
              </w:object>
            </w:r>
            <w:r w:rsidR="00D10C2B" w:rsidRPr="00691623">
              <w:rPr>
                <w:sz w:val="21"/>
                <w:szCs w:val="21"/>
              </w:rPr>
              <w:fldChar w:fldCharType="begin"/>
            </w:r>
            <w:r w:rsidR="00D10C2B" w:rsidRPr="00691623">
              <w:rPr>
                <w:sz w:val="21"/>
                <w:szCs w:val="21"/>
              </w:rPr>
              <w:instrText xml:space="preserve"> QUOTE </w:instrText>
            </w:r>
            <m:oMath>
              <m:sSub>
                <m:sSubPr>
                  <m:ctrlPr>
                    <w:rPr>
                      <w:rFonts w:ascii="Cambria Math" w:hAnsi="Cambria Math"/>
                      <w:i/>
                    </w:rPr>
                  </m:ctrlPr>
                </m:sSubPr>
                <m:e>
                  <m:r>
                    <m:rPr>
                      <m:sty m:val="p"/>
                    </m:rPr>
                    <w:rPr>
                      <w:rFonts w:ascii="Cambria Math" w:hAnsi="Cambria Math"/>
                    </w:rPr>
                    <m:t>W</m:t>
                  </m:r>
                </m:e>
                <m:sub>
                  <m:r>
                    <m:rPr>
                      <m:sty m:val="p"/>
                    </m:rPr>
                    <w:rPr>
                      <w:rFonts w:ascii="Cambria Math" w:hAnsi="Cambria Math"/>
                    </w:rPr>
                    <m:t>pre</m:t>
                  </m:r>
                </m:sub>
              </m:sSub>
            </m:oMath>
            <w:r w:rsidR="00D10C2B" w:rsidRPr="00691623">
              <w:rPr>
                <w:sz w:val="21"/>
                <w:szCs w:val="21"/>
              </w:rPr>
              <w:instrText xml:space="preserve"> </w:instrText>
            </w:r>
            <w:r w:rsidR="00D10C2B" w:rsidRPr="00691623">
              <w:rPr>
                <w:sz w:val="21"/>
                <w:szCs w:val="21"/>
              </w:rPr>
              <w:fldChar w:fldCharType="end"/>
            </w:r>
            <w:r w:rsidR="00D10C2B" w:rsidRPr="00691623">
              <w:rPr>
                <w:sz w:val="21"/>
                <w:szCs w:val="21"/>
              </w:rPr>
              <w:t>，</w:t>
            </w:r>
            <w:r w:rsidR="003A50A2">
              <w:rPr>
                <w:sz w:val="21"/>
                <w:szCs w:val="21"/>
              </w:rPr>
              <w:t>n</w:t>
            </w:r>
            <w:proofErr w:type="gramStart"/>
            <w:r w:rsidR="0058199C" w:rsidRPr="00691623">
              <w:rPr>
                <w:rFonts w:hint="eastAsia"/>
                <w:sz w:val="21"/>
                <w:szCs w:val="21"/>
              </w:rPr>
              <w:t>个</w:t>
            </w:r>
            <w:proofErr w:type="gramEnd"/>
            <w:r w:rsidR="00D10C2B" w:rsidRPr="00691623">
              <w:rPr>
                <w:sz w:val="21"/>
                <w:szCs w:val="21"/>
              </w:rPr>
              <w:t>训练样本</w:t>
            </w:r>
            <w:r w:rsidR="00691623" w:rsidRPr="00691623">
              <w:rPr>
                <w:position w:val="-12"/>
                <w:sz w:val="21"/>
                <w:szCs w:val="21"/>
              </w:rPr>
              <w:object w:dxaOrig="1240" w:dyaOrig="340" w14:anchorId="6E23FC87">
                <v:shape id="_x0000_i1037" type="#_x0000_t75" style="width:62.2pt;height:16.7pt" o:ole="">
                  <v:imagedata r:id="rId51" o:title=""/>
                </v:shape>
                <o:OLEObject Type="Embed" ProgID="Equation.DSMT4" ShapeID="_x0000_i1037" DrawAspect="Content" ObjectID="_1585517398" r:id="rId52"/>
              </w:object>
            </w:r>
            <w:r w:rsidR="00D10C2B" w:rsidRPr="00691623">
              <w:rPr>
                <w:sz w:val="21"/>
                <w:szCs w:val="21"/>
              </w:rPr>
              <w:fldChar w:fldCharType="begin"/>
            </w:r>
            <w:r w:rsidR="00D10C2B" w:rsidRPr="00691623">
              <w:rPr>
                <w:sz w:val="21"/>
                <w:szCs w:val="21"/>
              </w:rPr>
              <w:instrText xml:space="preserve"> QUOTE </w:instrText>
            </w:r>
            <m:oMath>
              <m:d>
                <m:dPr>
                  <m:begChr m:val="{"/>
                  <m:endChr m:val="}"/>
                  <m:ctrlPr>
                    <w:rPr>
                      <w:rFonts w:ascii="Cambria Math" w:hAnsi="Cambria Math"/>
                    </w:rPr>
                  </m:ctrlPr>
                </m:dPr>
                <m:e>
                  <m:sSub>
                    <m:sSubPr>
                      <m:ctrlPr>
                        <w:rPr>
                          <w:rFonts w:ascii="Cambria Math" w:hAnsi="Cambria Math"/>
                          <w:i/>
                        </w:rPr>
                      </m:ctrlPr>
                    </m:sSubPr>
                    <m:e>
                      <m:r>
                        <m:rPr>
                          <m:sty m:val="p"/>
                        </m:rPr>
                        <w:rPr>
                          <w:rFonts w:ascii="Cambria Math" w:hAnsi="Cambria Math"/>
                        </w:rPr>
                        <m:t>x</m:t>
                      </m:r>
                    </m:e>
                    <m:sub>
                      <m:r>
                        <m:rPr>
                          <m:sty m:val="p"/>
                        </m:rPr>
                        <w:rPr>
                          <w:rFonts w:ascii="Cambria Math" w:hAnsi="Cambria Math"/>
                        </w:rPr>
                        <m:t>1</m:t>
                      </m:r>
                    </m:sub>
                  </m:sSub>
                  <m:r>
                    <m:rPr>
                      <m:sty m:val="p"/>
                    </m:rPr>
                    <w:rPr>
                      <w:rFonts w:ascii="Cambria Math" w:hAnsi="Cambria Math"/>
                    </w:rPr>
                    <m:t>,</m:t>
                  </m:r>
                  <m:sSub>
                    <m:sSubPr>
                      <m:ctrlPr>
                        <w:rPr>
                          <w:rFonts w:ascii="Cambria Math" w:hAnsi="Cambria Math"/>
                          <w:i/>
                        </w:rPr>
                      </m:ctrlPr>
                    </m:sSubPr>
                    <m:e>
                      <m:r>
                        <m:rPr>
                          <m:sty m:val="p"/>
                        </m:rPr>
                        <w:rPr>
                          <w:rFonts w:ascii="Cambria Math" w:hAnsi="Cambria Math"/>
                        </w:rPr>
                        <m:t>x</m:t>
                      </m:r>
                    </m:e>
                    <m:sub>
                      <m:r>
                        <m:rPr>
                          <m:sty m:val="p"/>
                        </m:rPr>
                        <w:rPr>
                          <w:rFonts w:ascii="Cambria Math" w:hAnsi="Cambria Math"/>
                        </w:rPr>
                        <m:t>2</m:t>
                      </m:r>
                    </m:sub>
                  </m:sSub>
                  <m:r>
                    <m:rPr>
                      <m:sty m:val="p"/>
                    </m:rPr>
                    <w:rPr>
                      <w:rFonts w:ascii="Cambria Math" w:hAnsi="Cambria Math"/>
                    </w:rPr>
                    <m:t>,…,</m:t>
                  </m:r>
                  <m:sSub>
                    <m:sSubPr>
                      <m:ctrlPr>
                        <w:rPr>
                          <w:rFonts w:ascii="Cambria Math" w:hAnsi="Cambria Math"/>
                          <w:i/>
                        </w:rPr>
                      </m:ctrlPr>
                    </m:sSubPr>
                    <m:e>
                      <m:r>
                        <m:rPr>
                          <m:sty m:val="p"/>
                        </m:rPr>
                        <w:rPr>
                          <w:rFonts w:ascii="Cambria Math" w:hAnsi="Cambria Math"/>
                        </w:rPr>
                        <m:t>x</m:t>
                      </m:r>
                    </m:e>
                    <m:sub>
                      <m:r>
                        <m:rPr>
                          <m:sty m:val="p"/>
                        </m:rPr>
                        <w:rPr>
                          <w:rFonts w:ascii="Cambria Math" w:hAnsi="Cambria Math"/>
                        </w:rPr>
                        <m:t>n</m:t>
                      </m:r>
                    </m:sub>
                  </m:sSub>
                </m:e>
              </m:d>
            </m:oMath>
            <w:r w:rsidR="00D10C2B" w:rsidRPr="00691623">
              <w:rPr>
                <w:sz w:val="21"/>
                <w:szCs w:val="21"/>
              </w:rPr>
              <w:instrText xml:space="preserve"> </w:instrText>
            </w:r>
            <w:r w:rsidR="00D10C2B" w:rsidRPr="00691623">
              <w:rPr>
                <w:sz w:val="21"/>
                <w:szCs w:val="21"/>
              </w:rPr>
              <w:fldChar w:fldCharType="end"/>
            </w:r>
            <w:r w:rsidR="00CD6456">
              <w:rPr>
                <w:sz w:val="21"/>
                <w:szCs w:val="21"/>
              </w:rPr>
              <w:t>、</w:t>
            </w:r>
            <w:r w:rsidR="00CD6456">
              <w:rPr>
                <w:rFonts w:hint="eastAsia"/>
                <w:sz w:val="21"/>
                <w:szCs w:val="21"/>
              </w:rPr>
              <w:t>真实目标区域</w:t>
            </w:r>
            <m:oMath>
              <m:d>
                <m:dPr>
                  <m:begChr m:val="{"/>
                  <m:endChr m:val="}"/>
                  <m:ctrlPr>
                    <w:rPr>
                      <w:rFonts w:ascii="Cambria Math" w:hAnsi="Cambria Math"/>
                      <w:sz w:val="21"/>
                      <w:szCs w:val="21"/>
                    </w:rPr>
                  </m:ctrlPr>
                </m:dPr>
                <m:e>
                  <m:sSub>
                    <m:sSubPr>
                      <m:ctrlPr>
                        <w:rPr>
                          <w:rFonts w:ascii="Cambria Math" w:hAnsi="Cambria Math"/>
                          <w:i/>
                          <w:sz w:val="21"/>
                          <w:szCs w:val="21"/>
                        </w:rPr>
                      </m:ctrlPr>
                    </m:sSubPr>
                    <m:e>
                      <m:r>
                        <w:rPr>
                          <w:rFonts w:ascii="Cambria Math" w:hAnsi="Cambria Math"/>
                          <w:sz w:val="21"/>
                          <w:szCs w:val="21"/>
                        </w:rPr>
                        <m:t>gt</m:t>
                      </m:r>
                    </m:e>
                    <m:sub>
                      <m:r>
                        <w:rPr>
                          <w:rFonts w:ascii="Cambria Math" w:hAnsi="Cambria Math"/>
                          <w:sz w:val="21"/>
                          <w:szCs w:val="21"/>
                        </w:rPr>
                        <m:t>1</m:t>
                      </m:r>
                    </m:sub>
                  </m:sSub>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gt</m:t>
                      </m:r>
                    </m:e>
                    <m:sub>
                      <m:r>
                        <w:rPr>
                          <w:rFonts w:ascii="Cambria Math" w:hAnsi="Cambria Math"/>
                          <w:sz w:val="21"/>
                          <w:szCs w:val="21"/>
                        </w:rPr>
                        <m:t>1</m:t>
                      </m:r>
                    </m:sub>
                  </m:sSub>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gt</m:t>
                      </m:r>
                    </m:e>
                    <m:sub>
                      <m:r>
                        <w:rPr>
                          <w:rFonts w:ascii="Cambria Math" w:hAnsi="Cambria Math"/>
                          <w:sz w:val="21"/>
                          <w:szCs w:val="21"/>
                        </w:rPr>
                        <m:t>n</m:t>
                      </m:r>
                    </m:sub>
                  </m:sSub>
                </m:e>
              </m:d>
            </m:oMath>
            <w:r w:rsidR="00CD6456">
              <w:rPr>
                <w:sz w:val="21"/>
                <w:szCs w:val="21"/>
              </w:rPr>
              <w:t>和</w:t>
            </w:r>
            <w:r w:rsidR="0058199C" w:rsidRPr="00691623">
              <w:rPr>
                <w:rFonts w:hint="eastAsia"/>
                <w:sz w:val="21"/>
                <w:szCs w:val="21"/>
              </w:rPr>
              <w:t>相应</w:t>
            </w:r>
            <w:r w:rsidR="0058199C" w:rsidRPr="00691623">
              <w:rPr>
                <w:sz w:val="21"/>
                <w:szCs w:val="21"/>
              </w:rPr>
              <w:t>的</w:t>
            </w:r>
            <w:r w:rsidR="00EF3048" w:rsidRPr="00691623">
              <w:rPr>
                <w:rFonts w:hint="eastAsia"/>
                <w:sz w:val="21"/>
                <w:szCs w:val="21"/>
              </w:rPr>
              <w:t>行人</w:t>
            </w:r>
            <w:r w:rsidR="00D10C2B" w:rsidRPr="00691623">
              <w:rPr>
                <w:sz w:val="21"/>
                <w:szCs w:val="21"/>
              </w:rPr>
              <w:t>ID</w:t>
            </w:r>
            <w:r w:rsidR="00D10C2B" w:rsidRPr="00691623">
              <w:rPr>
                <w:sz w:val="21"/>
                <w:szCs w:val="21"/>
              </w:rPr>
              <w:t>标签</w:t>
            </w:r>
            <w:r w:rsidR="00691623" w:rsidRPr="00691623">
              <w:rPr>
                <w:position w:val="-12"/>
                <w:sz w:val="21"/>
                <w:szCs w:val="21"/>
              </w:rPr>
              <w:object w:dxaOrig="1240" w:dyaOrig="340" w14:anchorId="1951483B">
                <v:shape id="_x0000_i1038" type="#_x0000_t75" style="width:62.2pt;height:16.7pt" o:ole="">
                  <v:imagedata r:id="rId53" o:title=""/>
                </v:shape>
                <o:OLEObject Type="Embed" ProgID="Equation.DSMT4" ShapeID="_x0000_i1038" DrawAspect="Content" ObjectID="_1585517399" r:id="rId54"/>
              </w:object>
            </w:r>
            <w:r w:rsidR="00D10C2B" w:rsidRPr="00691623">
              <w:rPr>
                <w:sz w:val="21"/>
                <w:szCs w:val="21"/>
              </w:rPr>
              <w:t>，</w:t>
            </w:r>
            <w:r w:rsidR="0058199C" w:rsidRPr="00691623">
              <w:rPr>
                <w:rFonts w:hint="eastAsia"/>
                <w:sz w:val="21"/>
                <w:szCs w:val="21"/>
              </w:rPr>
              <w:t>以及</w:t>
            </w:r>
            <w:r w:rsidR="00EF3048" w:rsidRPr="00691623">
              <w:rPr>
                <w:rFonts w:hint="eastAsia"/>
                <w:sz w:val="21"/>
                <w:szCs w:val="21"/>
              </w:rPr>
              <w:t>相应</w:t>
            </w:r>
            <w:r w:rsidR="00EF3048" w:rsidRPr="00691623">
              <w:rPr>
                <w:sz w:val="21"/>
                <w:szCs w:val="21"/>
              </w:rPr>
              <w:t>的</w:t>
            </w:r>
            <w:r w:rsidR="00EF3048" w:rsidRPr="00691623">
              <w:rPr>
                <w:rFonts w:hint="eastAsia"/>
                <w:sz w:val="21"/>
                <w:szCs w:val="21"/>
              </w:rPr>
              <w:t>6</w:t>
            </w:r>
            <w:r w:rsidR="00EF3048" w:rsidRPr="00691623">
              <w:rPr>
                <w:rFonts w:hint="eastAsia"/>
                <w:sz w:val="21"/>
                <w:szCs w:val="21"/>
              </w:rPr>
              <w:t>个</w:t>
            </w:r>
            <w:r w:rsidR="00D10C2B" w:rsidRPr="00691623">
              <w:rPr>
                <w:sz w:val="21"/>
                <w:szCs w:val="21"/>
              </w:rPr>
              <w:t>属性标签</w:t>
            </w:r>
            <w:r w:rsidR="00F112AC" w:rsidRPr="00691623">
              <w:rPr>
                <w:position w:val="-18"/>
                <w:sz w:val="21"/>
                <w:szCs w:val="21"/>
              </w:rPr>
              <w:object w:dxaOrig="1520" w:dyaOrig="460" w14:anchorId="5E4CB42E">
                <v:shape id="_x0000_i1039" type="#_x0000_t75" style="width:76.05pt;height:23.6pt" o:ole="">
                  <v:imagedata r:id="rId55" o:title=""/>
                </v:shape>
                <o:OLEObject Type="Embed" ProgID="Equation.DSMT4" ShapeID="_x0000_i1039" DrawAspect="Content" ObjectID="_1585517400" r:id="rId56"/>
              </w:object>
            </w:r>
            <w:r w:rsidR="00D10C2B" w:rsidRPr="00691623">
              <w:rPr>
                <w:sz w:val="21"/>
                <w:szCs w:val="21"/>
              </w:rPr>
              <w:fldChar w:fldCharType="begin"/>
            </w:r>
            <w:r w:rsidR="00D10C2B" w:rsidRPr="00691623">
              <w:rPr>
                <w:sz w:val="21"/>
                <w:szCs w:val="21"/>
              </w:rPr>
              <w:instrText xml:space="preserve"> QUOTE </w:instrText>
            </w:r>
            <m:oMath>
              <m:d>
                <m:dPr>
                  <m:begChr m:val="{"/>
                  <m:endChr m:val="}"/>
                  <m:ctrlPr>
                    <w:rPr>
                      <w:rFonts w:ascii="Cambria Math" w:hAnsi="Cambria Math"/>
                    </w:rPr>
                  </m:ctrlPr>
                </m:dPr>
                <m:e>
                  <m:sSub>
                    <m:sSubPr>
                      <m:ctrlPr>
                        <w:rPr>
                          <w:rFonts w:ascii="Cambria Math" w:hAnsi="Cambria Math"/>
                          <w:i/>
                        </w:rPr>
                      </m:ctrlPr>
                    </m:sSubPr>
                    <m:e>
                      <m:r>
                        <m:rPr>
                          <m:sty m:val="p"/>
                        </m:rPr>
                        <w:rPr>
                          <w:rFonts w:ascii="Cambria Math" w:hAnsi="Cambria Math"/>
                        </w:rPr>
                        <m:t>y</m:t>
                      </m:r>
                    </m:e>
                    <m:sub>
                      <m:r>
                        <m:rPr>
                          <m:sty m:val="p"/>
                        </m:rPr>
                        <w:rPr>
                          <w:rFonts w:ascii="Cambria Math" w:hAnsi="Cambria Math"/>
                        </w:rPr>
                        <m:t>a_1</m:t>
                      </m:r>
                    </m:sub>
                  </m:sSub>
                  <m:r>
                    <m:rPr>
                      <m:sty m:val="p"/>
                    </m:rPr>
                    <w:rPr>
                      <w:rFonts w:ascii="Cambria Math" w:hAnsi="Cambria Math"/>
                    </w:rPr>
                    <m:t>,</m:t>
                  </m:r>
                  <m:sSub>
                    <m:sSubPr>
                      <m:ctrlPr>
                        <w:rPr>
                          <w:rFonts w:ascii="Cambria Math" w:hAnsi="Cambria Math"/>
                          <w:i/>
                        </w:rPr>
                      </m:ctrlPr>
                    </m:sSubPr>
                    <m:e>
                      <m:r>
                        <m:rPr>
                          <m:sty m:val="p"/>
                        </m:rPr>
                        <w:rPr>
                          <w:rFonts w:ascii="Cambria Math" w:hAnsi="Cambria Math"/>
                        </w:rPr>
                        <m:t>y</m:t>
                      </m:r>
                    </m:e>
                    <m:sub>
                      <m:r>
                        <m:rPr>
                          <m:sty m:val="p"/>
                        </m:rPr>
                        <w:rPr>
                          <w:rFonts w:ascii="Cambria Math" w:hAnsi="Cambria Math"/>
                        </w:rPr>
                        <m:t>a_2</m:t>
                      </m:r>
                    </m:sub>
                  </m:sSub>
                  <m:r>
                    <m:rPr>
                      <m:sty m:val="p"/>
                    </m:rPr>
                    <w:rPr>
                      <w:rFonts w:ascii="Cambria Math" w:hAnsi="Cambria Math"/>
                    </w:rPr>
                    <m:t>,…,</m:t>
                  </m:r>
                  <m:sSub>
                    <m:sSubPr>
                      <m:ctrlPr>
                        <w:rPr>
                          <w:rFonts w:ascii="Cambria Math" w:hAnsi="Cambria Math"/>
                          <w:i/>
                        </w:rPr>
                      </m:ctrlPr>
                    </m:sSubPr>
                    <m:e>
                      <m:r>
                        <m:rPr>
                          <m:sty m:val="p"/>
                        </m:rPr>
                        <w:rPr>
                          <w:rFonts w:ascii="Cambria Math" w:hAnsi="Cambria Math"/>
                        </w:rPr>
                        <m:t>y</m:t>
                      </m:r>
                    </m:e>
                    <m:sub>
                      <m:r>
                        <m:rPr>
                          <m:sty m:val="p"/>
                        </m:rPr>
                        <w:rPr>
                          <w:rFonts w:ascii="Cambria Math" w:hAnsi="Cambria Math"/>
                        </w:rPr>
                        <m:t>a_n</m:t>
                      </m:r>
                    </m:sub>
                  </m:sSub>
                </m:e>
              </m:d>
            </m:oMath>
            <w:r w:rsidR="00D10C2B" w:rsidRPr="00691623">
              <w:rPr>
                <w:sz w:val="21"/>
                <w:szCs w:val="21"/>
              </w:rPr>
              <w:instrText xml:space="preserve"> </w:instrText>
            </w:r>
            <w:r w:rsidR="00D10C2B" w:rsidRPr="00691623">
              <w:rPr>
                <w:sz w:val="21"/>
                <w:szCs w:val="21"/>
              </w:rPr>
              <w:fldChar w:fldCharType="end"/>
            </w:r>
            <w:r w:rsidR="00D10C2B" w:rsidRPr="00691623">
              <w:rPr>
                <w:sz w:val="21"/>
                <w:szCs w:val="21"/>
              </w:rPr>
              <w:t>、</w:t>
            </w:r>
            <w:r w:rsidR="00F112AC" w:rsidRPr="00F112AC">
              <w:rPr>
                <w:position w:val="-18"/>
                <w:sz w:val="21"/>
                <w:szCs w:val="21"/>
              </w:rPr>
              <w:object w:dxaOrig="1579" w:dyaOrig="460" w14:anchorId="57851C08">
                <v:shape id="_x0000_i1040" type="#_x0000_t75" style="width:78.9pt;height:23.6pt" o:ole="">
                  <v:imagedata r:id="rId57" o:title=""/>
                </v:shape>
                <o:OLEObject Type="Embed" ProgID="Equation.DSMT4" ShapeID="_x0000_i1040" DrawAspect="Content" ObjectID="_1585517401" r:id="rId58"/>
              </w:object>
            </w:r>
            <w:r w:rsidR="00D10C2B" w:rsidRPr="00691623">
              <w:rPr>
                <w:sz w:val="21"/>
                <w:szCs w:val="21"/>
              </w:rPr>
              <w:fldChar w:fldCharType="begin"/>
            </w:r>
            <w:r w:rsidR="00D10C2B" w:rsidRPr="00691623">
              <w:rPr>
                <w:sz w:val="21"/>
                <w:szCs w:val="21"/>
              </w:rPr>
              <w:instrText xml:space="preserve"> QUOTE </w:instrText>
            </w:r>
            <m:oMath>
              <m:d>
                <m:dPr>
                  <m:begChr m:val="{"/>
                  <m:endChr m:val="}"/>
                  <m:ctrlPr>
                    <w:rPr>
                      <w:rFonts w:ascii="Cambria Math" w:hAnsi="Cambria Math"/>
                    </w:rPr>
                  </m:ctrlPr>
                </m:dPr>
                <m:e>
                  <m:sSub>
                    <m:sSubPr>
                      <m:ctrlPr>
                        <w:rPr>
                          <w:rFonts w:ascii="Cambria Math" w:hAnsi="Cambria Math"/>
                          <w:i/>
                        </w:rPr>
                      </m:ctrlPr>
                    </m:sSubPr>
                    <m:e>
                      <m:r>
                        <m:rPr>
                          <m:sty m:val="p"/>
                        </m:rPr>
                        <w:rPr>
                          <w:rFonts w:ascii="Cambria Math" w:hAnsi="Cambria Math"/>
                        </w:rPr>
                        <m:t>y</m:t>
                      </m:r>
                    </m:e>
                    <m:sub>
                      <m:r>
                        <m:rPr>
                          <m:sty m:val="p"/>
                        </m:rPr>
                        <w:rPr>
                          <w:rFonts w:ascii="Cambria Math" w:hAnsi="Cambria Math"/>
                        </w:rPr>
                        <m:t>b_1</m:t>
                      </m:r>
                    </m:sub>
                  </m:sSub>
                  <m:r>
                    <m:rPr>
                      <m:sty m:val="p"/>
                    </m:rPr>
                    <w:rPr>
                      <w:rFonts w:ascii="Cambria Math" w:hAnsi="Cambria Math"/>
                    </w:rPr>
                    <m:t>,</m:t>
                  </m:r>
                  <m:sSub>
                    <m:sSubPr>
                      <m:ctrlPr>
                        <w:rPr>
                          <w:rFonts w:ascii="Cambria Math" w:hAnsi="Cambria Math"/>
                          <w:i/>
                        </w:rPr>
                      </m:ctrlPr>
                    </m:sSubPr>
                    <m:e>
                      <m:r>
                        <m:rPr>
                          <m:sty m:val="p"/>
                        </m:rPr>
                        <w:rPr>
                          <w:rFonts w:ascii="Cambria Math" w:hAnsi="Cambria Math"/>
                        </w:rPr>
                        <m:t>y</m:t>
                      </m:r>
                    </m:e>
                    <m:sub>
                      <m:r>
                        <m:rPr>
                          <m:sty m:val="p"/>
                        </m:rPr>
                        <w:rPr>
                          <w:rFonts w:ascii="Cambria Math" w:hAnsi="Cambria Math"/>
                        </w:rPr>
                        <m:t>b_2</m:t>
                      </m:r>
                    </m:sub>
                  </m:sSub>
                  <m:r>
                    <m:rPr>
                      <m:sty m:val="p"/>
                    </m:rPr>
                    <w:rPr>
                      <w:rFonts w:ascii="Cambria Math" w:hAnsi="Cambria Math"/>
                    </w:rPr>
                    <m:t>,…,</m:t>
                  </m:r>
                  <m:sSub>
                    <m:sSubPr>
                      <m:ctrlPr>
                        <w:rPr>
                          <w:rFonts w:ascii="Cambria Math" w:hAnsi="Cambria Math"/>
                          <w:i/>
                        </w:rPr>
                      </m:ctrlPr>
                    </m:sSubPr>
                    <m:e>
                      <m:r>
                        <m:rPr>
                          <m:sty m:val="p"/>
                        </m:rPr>
                        <w:rPr>
                          <w:rFonts w:ascii="Cambria Math" w:hAnsi="Cambria Math"/>
                        </w:rPr>
                        <m:t>y</m:t>
                      </m:r>
                    </m:e>
                    <m:sub>
                      <m:r>
                        <m:rPr>
                          <m:sty m:val="p"/>
                        </m:rPr>
                        <w:rPr>
                          <w:rFonts w:ascii="Cambria Math" w:hAnsi="Cambria Math"/>
                        </w:rPr>
                        <m:t>b_n</m:t>
                      </m:r>
                    </m:sub>
                  </m:sSub>
                </m:e>
              </m:d>
            </m:oMath>
            <w:r w:rsidR="00D10C2B" w:rsidRPr="00691623">
              <w:rPr>
                <w:sz w:val="21"/>
                <w:szCs w:val="21"/>
              </w:rPr>
              <w:instrText xml:space="preserve"> </w:instrText>
            </w:r>
            <w:r w:rsidR="00D10C2B" w:rsidRPr="00691623">
              <w:rPr>
                <w:sz w:val="21"/>
                <w:szCs w:val="21"/>
              </w:rPr>
              <w:fldChar w:fldCharType="end"/>
            </w:r>
            <w:r w:rsidR="00D10C2B" w:rsidRPr="00691623">
              <w:rPr>
                <w:sz w:val="21"/>
                <w:szCs w:val="21"/>
              </w:rPr>
              <w:t>、</w:t>
            </w:r>
            <w:r w:rsidR="00F112AC" w:rsidRPr="00F112AC">
              <w:rPr>
                <w:position w:val="-18"/>
                <w:sz w:val="21"/>
                <w:szCs w:val="21"/>
              </w:rPr>
              <w:object w:dxaOrig="1560" w:dyaOrig="460" w14:anchorId="1FC8914E">
                <v:shape id="_x0000_i1041" type="#_x0000_t75" style="width:77.75pt;height:23.6pt" o:ole="">
                  <v:imagedata r:id="rId59" o:title=""/>
                </v:shape>
                <o:OLEObject Type="Embed" ProgID="Equation.DSMT4" ShapeID="_x0000_i1041" DrawAspect="Content" ObjectID="_1585517402" r:id="rId60"/>
              </w:object>
            </w:r>
            <w:r w:rsidR="00D10C2B" w:rsidRPr="00691623">
              <w:rPr>
                <w:sz w:val="21"/>
                <w:szCs w:val="21"/>
              </w:rPr>
              <w:fldChar w:fldCharType="begin"/>
            </w:r>
            <w:r w:rsidR="00D10C2B" w:rsidRPr="00691623">
              <w:rPr>
                <w:sz w:val="21"/>
                <w:szCs w:val="21"/>
              </w:rPr>
              <w:instrText xml:space="preserve"> QUOTE </w:instrText>
            </w:r>
            <m:oMath>
              <m:d>
                <m:dPr>
                  <m:begChr m:val="{"/>
                  <m:endChr m:val="}"/>
                  <m:ctrlPr>
                    <w:rPr>
                      <w:rFonts w:ascii="Cambria Math" w:hAnsi="Cambria Math"/>
                    </w:rPr>
                  </m:ctrlPr>
                </m:dPr>
                <m:e>
                  <m:sSub>
                    <m:sSubPr>
                      <m:ctrlPr>
                        <w:rPr>
                          <w:rFonts w:ascii="Cambria Math" w:hAnsi="Cambria Math"/>
                          <w:i/>
                        </w:rPr>
                      </m:ctrlPr>
                    </m:sSubPr>
                    <m:e>
                      <m:r>
                        <m:rPr>
                          <m:sty m:val="p"/>
                        </m:rPr>
                        <w:rPr>
                          <w:rFonts w:ascii="Cambria Math" w:hAnsi="Cambria Math"/>
                        </w:rPr>
                        <m:t>y</m:t>
                      </m:r>
                    </m:e>
                    <m:sub>
                      <m:r>
                        <m:rPr>
                          <m:sty m:val="p"/>
                        </m:rPr>
                        <w:rPr>
                          <w:rFonts w:ascii="Cambria Math" w:hAnsi="Cambria Math"/>
                        </w:rPr>
                        <m:t>c_1</m:t>
                      </m:r>
                    </m:sub>
                  </m:sSub>
                  <m:r>
                    <m:rPr>
                      <m:sty m:val="p"/>
                    </m:rPr>
                    <w:rPr>
                      <w:rFonts w:ascii="Cambria Math" w:hAnsi="Cambria Math"/>
                    </w:rPr>
                    <m:t>,</m:t>
                  </m:r>
                  <m:sSub>
                    <m:sSubPr>
                      <m:ctrlPr>
                        <w:rPr>
                          <w:rFonts w:ascii="Cambria Math" w:hAnsi="Cambria Math"/>
                          <w:i/>
                        </w:rPr>
                      </m:ctrlPr>
                    </m:sSubPr>
                    <m:e>
                      <m:r>
                        <m:rPr>
                          <m:sty m:val="p"/>
                        </m:rPr>
                        <w:rPr>
                          <w:rFonts w:ascii="Cambria Math" w:hAnsi="Cambria Math"/>
                        </w:rPr>
                        <m:t>y</m:t>
                      </m:r>
                    </m:e>
                    <m:sub>
                      <m:r>
                        <m:rPr>
                          <m:sty m:val="p"/>
                        </m:rPr>
                        <w:rPr>
                          <w:rFonts w:ascii="Cambria Math" w:hAnsi="Cambria Math"/>
                        </w:rPr>
                        <m:t>c_2</m:t>
                      </m:r>
                    </m:sub>
                  </m:sSub>
                  <m:r>
                    <m:rPr>
                      <m:sty m:val="p"/>
                    </m:rPr>
                    <w:rPr>
                      <w:rFonts w:ascii="Cambria Math" w:hAnsi="Cambria Math"/>
                    </w:rPr>
                    <m:t>,…,</m:t>
                  </m:r>
                  <m:sSub>
                    <m:sSubPr>
                      <m:ctrlPr>
                        <w:rPr>
                          <w:rFonts w:ascii="Cambria Math" w:hAnsi="Cambria Math"/>
                          <w:i/>
                        </w:rPr>
                      </m:ctrlPr>
                    </m:sSubPr>
                    <m:e>
                      <m:r>
                        <m:rPr>
                          <m:sty m:val="p"/>
                        </m:rPr>
                        <w:rPr>
                          <w:rFonts w:ascii="Cambria Math" w:hAnsi="Cambria Math"/>
                        </w:rPr>
                        <m:t>y</m:t>
                      </m:r>
                    </m:e>
                    <m:sub>
                      <m:r>
                        <m:rPr>
                          <m:sty m:val="p"/>
                        </m:rPr>
                        <w:rPr>
                          <w:rFonts w:ascii="Cambria Math" w:hAnsi="Cambria Math"/>
                        </w:rPr>
                        <m:t>c_n</m:t>
                      </m:r>
                    </m:sub>
                  </m:sSub>
                </m:e>
              </m:d>
            </m:oMath>
            <w:r w:rsidR="00D10C2B" w:rsidRPr="00691623">
              <w:rPr>
                <w:sz w:val="21"/>
                <w:szCs w:val="21"/>
              </w:rPr>
              <w:instrText xml:space="preserve"> </w:instrText>
            </w:r>
            <w:r w:rsidR="00D10C2B" w:rsidRPr="00691623">
              <w:rPr>
                <w:sz w:val="21"/>
                <w:szCs w:val="21"/>
              </w:rPr>
              <w:fldChar w:fldCharType="end"/>
            </w:r>
            <w:r w:rsidR="00D10C2B" w:rsidRPr="00691623">
              <w:rPr>
                <w:sz w:val="21"/>
                <w:szCs w:val="21"/>
              </w:rPr>
              <w:t>、</w:t>
            </w:r>
            <w:r w:rsidR="00F112AC" w:rsidRPr="00F112AC">
              <w:rPr>
                <w:position w:val="-18"/>
                <w:sz w:val="21"/>
                <w:szCs w:val="21"/>
              </w:rPr>
              <w:object w:dxaOrig="1579" w:dyaOrig="460" w14:anchorId="448ADF66">
                <v:shape id="_x0000_i1042" type="#_x0000_t75" style="width:78.9pt;height:23.6pt" o:ole="">
                  <v:imagedata r:id="rId61" o:title=""/>
                </v:shape>
                <o:OLEObject Type="Embed" ProgID="Equation.DSMT4" ShapeID="_x0000_i1042" DrawAspect="Content" ObjectID="_1585517403" r:id="rId62"/>
              </w:object>
            </w:r>
            <w:r w:rsidR="00D10C2B" w:rsidRPr="00691623">
              <w:rPr>
                <w:sz w:val="21"/>
                <w:szCs w:val="21"/>
              </w:rPr>
              <w:fldChar w:fldCharType="begin"/>
            </w:r>
            <w:r w:rsidR="00D10C2B" w:rsidRPr="00691623">
              <w:rPr>
                <w:sz w:val="21"/>
                <w:szCs w:val="21"/>
              </w:rPr>
              <w:instrText xml:space="preserve"> QUOTE </w:instrText>
            </w:r>
            <m:oMath>
              <m:d>
                <m:dPr>
                  <m:begChr m:val="{"/>
                  <m:endChr m:val="}"/>
                  <m:ctrlPr>
                    <w:rPr>
                      <w:rFonts w:ascii="Cambria Math" w:hAnsi="Cambria Math"/>
                    </w:rPr>
                  </m:ctrlPr>
                </m:dPr>
                <m:e>
                  <m:sSub>
                    <m:sSubPr>
                      <m:ctrlPr>
                        <w:rPr>
                          <w:rFonts w:ascii="Cambria Math" w:hAnsi="Cambria Math"/>
                          <w:i/>
                        </w:rPr>
                      </m:ctrlPr>
                    </m:sSubPr>
                    <m:e>
                      <m:r>
                        <m:rPr>
                          <m:sty m:val="p"/>
                        </m:rPr>
                        <w:rPr>
                          <w:rFonts w:ascii="Cambria Math" w:hAnsi="Cambria Math"/>
                        </w:rPr>
                        <m:t>y</m:t>
                      </m:r>
                    </m:e>
                    <m:sub>
                      <m:r>
                        <m:rPr>
                          <m:sty m:val="p"/>
                        </m:rPr>
                        <w:rPr>
                          <w:rFonts w:ascii="Cambria Math" w:hAnsi="Cambria Math"/>
                        </w:rPr>
                        <m:t>d_1</m:t>
                      </m:r>
                    </m:sub>
                  </m:sSub>
                  <m:r>
                    <m:rPr>
                      <m:sty m:val="p"/>
                    </m:rPr>
                    <w:rPr>
                      <w:rFonts w:ascii="Cambria Math" w:hAnsi="Cambria Math"/>
                    </w:rPr>
                    <m:t>,</m:t>
                  </m:r>
                  <m:sSub>
                    <m:sSubPr>
                      <m:ctrlPr>
                        <w:rPr>
                          <w:rFonts w:ascii="Cambria Math" w:hAnsi="Cambria Math"/>
                          <w:i/>
                        </w:rPr>
                      </m:ctrlPr>
                    </m:sSubPr>
                    <m:e>
                      <m:r>
                        <m:rPr>
                          <m:sty m:val="p"/>
                        </m:rPr>
                        <w:rPr>
                          <w:rFonts w:ascii="Cambria Math" w:hAnsi="Cambria Math"/>
                        </w:rPr>
                        <m:t>y</m:t>
                      </m:r>
                    </m:e>
                    <m:sub>
                      <m:r>
                        <m:rPr>
                          <m:sty m:val="p"/>
                        </m:rPr>
                        <w:rPr>
                          <w:rFonts w:ascii="Cambria Math" w:hAnsi="Cambria Math"/>
                        </w:rPr>
                        <m:t>d_2</m:t>
                      </m:r>
                    </m:sub>
                  </m:sSub>
                  <m:r>
                    <m:rPr>
                      <m:sty m:val="p"/>
                    </m:rPr>
                    <w:rPr>
                      <w:rFonts w:ascii="Cambria Math" w:hAnsi="Cambria Math"/>
                    </w:rPr>
                    <m:t>,…,</m:t>
                  </m:r>
                  <m:sSub>
                    <m:sSubPr>
                      <m:ctrlPr>
                        <w:rPr>
                          <w:rFonts w:ascii="Cambria Math" w:hAnsi="Cambria Math"/>
                          <w:i/>
                        </w:rPr>
                      </m:ctrlPr>
                    </m:sSubPr>
                    <m:e>
                      <m:r>
                        <m:rPr>
                          <m:sty m:val="p"/>
                        </m:rPr>
                        <w:rPr>
                          <w:rFonts w:ascii="Cambria Math" w:hAnsi="Cambria Math"/>
                        </w:rPr>
                        <m:t>y</m:t>
                      </m:r>
                    </m:e>
                    <m:sub>
                      <m:r>
                        <m:rPr>
                          <m:sty m:val="p"/>
                        </m:rPr>
                        <w:rPr>
                          <w:rFonts w:ascii="Cambria Math" w:hAnsi="Cambria Math"/>
                        </w:rPr>
                        <m:t>d_n</m:t>
                      </m:r>
                    </m:sub>
                  </m:sSub>
                </m:e>
              </m:d>
            </m:oMath>
            <w:r w:rsidR="00D10C2B" w:rsidRPr="00691623">
              <w:rPr>
                <w:sz w:val="21"/>
                <w:szCs w:val="21"/>
              </w:rPr>
              <w:instrText xml:space="preserve"> </w:instrText>
            </w:r>
            <w:r w:rsidR="00D10C2B" w:rsidRPr="00691623">
              <w:rPr>
                <w:sz w:val="21"/>
                <w:szCs w:val="21"/>
              </w:rPr>
              <w:fldChar w:fldCharType="end"/>
            </w:r>
            <w:r w:rsidR="00D10C2B" w:rsidRPr="00691623">
              <w:rPr>
                <w:sz w:val="21"/>
                <w:szCs w:val="21"/>
              </w:rPr>
              <w:t>、</w:t>
            </w:r>
            <w:r w:rsidR="00F112AC" w:rsidRPr="00F112AC">
              <w:rPr>
                <w:position w:val="-18"/>
                <w:sz w:val="21"/>
                <w:szCs w:val="21"/>
              </w:rPr>
              <w:object w:dxaOrig="1579" w:dyaOrig="460" w14:anchorId="49BE8A61">
                <v:shape id="_x0000_i1043" type="#_x0000_t75" style="width:78.9pt;height:23.6pt" o:ole="">
                  <v:imagedata r:id="rId63" o:title=""/>
                </v:shape>
                <o:OLEObject Type="Embed" ProgID="Equation.DSMT4" ShapeID="_x0000_i1043" DrawAspect="Content" ObjectID="_1585517404" r:id="rId64"/>
              </w:object>
            </w:r>
            <w:r w:rsidR="00D10C2B" w:rsidRPr="00691623">
              <w:rPr>
                <w:sz w:val="21"/>
                <w:szCs w:val="21"/>
              </w:rPr>
              <w:fldChar w:fldCharType="begin"/>
            </w:r>
            <w:r w:rsidR="00D10C2B" w:rsidRPr="00691623">
              <w:rPr>
                <w:sz w:val="21"/>
                <w:szCs w:val="21"/>
              </w:rPr>
              <w:instrText xml:space="preserve"> QUOTE </w:instrText>
            </w:r>
            <m:oMath>
              <m:d>
                <m:dPr>
                  <m:begChr m:val="{"/>
                  <m:endChr m:val="}"/>
                  <m:ctrlPr>
                    <w:rPr>
                      <w:rFonts w:ascii="Cambria Math" w:hAnsi="Cambria Math"/>
                    </w:rPr>
                  </m:ctrlPr>
                </m:dPr>
                <m:e>
                  <m:sSub>
                    <m:sSubPr>
                      <m:ctrlPr>
                        <w:rPr>
                          <w:rFonts w:ascii="Cambria Math" w:hAnsi="Cambria Math"/>
                          <w:i/>
                        </w:rPr>
                      </m:ctrlPr>
                    </m:sSubPr>
                    <m:e>
                      <m:r>
                        <m:rPr>
                          <m:sty m:val="p"/>
                        </m:rPr>
                        <w:rPr>
                          <w:rFonts w:ascii="Cambria Math" w:hAnsi="Cambria Math"/>
                        </w:rPr>
                        <m:t>y</m:t>
                      </m:r>
                    </m:e>
                    <m:sub>
                      <m:r>
                        <m:rPr>
                          <m:sty m:val="p"/>
                        </m:rPr>
                        <w:rPr>
                          <w:rFonts w:ascii="Cambria Math" w:hAnsi="Cambria Math"/>
                        </w:rPr>
                        <m:t>e_1</m:t>
                      </m:r>
                    </m:sub>
                  </m:sSub>
                  <m:r>
                    <m:rPr>
                      <m:sty m:val="p"/>
                    </m:rPr>
                    <w:rPr>
                      <w:rFonts w:ascii="Cambria Math" w:hAnsi="Cambria Math"/>
                    </w:rPr>
                    <m:t>,</m:t>
                  </m:r>
                  <m:sSub>
                    <m:sSubPr>
                      <m:ctrlPr>
                        <w:rPr>
                          <w:rFonts w:ascii="Cambria Math" w:hAnsi="Cambria Math"/>
                          <w:i/>
                        </w:rPr>
                      </m:ctrlPr>
                    </m:sSubPr>
                    <m:e>
                      <m:r>
                        <m:rPr>
                          <m:sty m:val="p"/>
                        </m:rPr>
                        <w:rPr>
                          <w:rFonts w:ascii="Cambria Math" w:hAnsi="Cambria Math"/>
                        </w:rPr>
                        <m:t>y</m:t>
                      </m:r>
                    </m:e>
                    <m:sub>
                      <m:r>
                        <m:rPr>
                          <m:sty m:val="p"/>
                        </m:rPr>
                        <w:rPr>
                          <w:rFonts w:ascii="Cambria Math" w:hAnsi="Cambria Math"/>
                        </w:rPr>
                        <m:t>e_2</m:t>
                      </m:r>
                    </m:sub>
                  </m:sSub>
                  <m:r>
                    <m:rPr>
                      <m:sty m:val="p"/>
                    </m:rPr>
                    <w:rPr>
                      <w:rFonts w:ascii="Cambria Math" w:hAnsi="Cambria Math"/>
                    </w:rPr>
                    <m:t>,…,</m:t>
                  </m:r>
                  <m:sSub>
                    <m:sSubPr>
                      <m:ctrlPr>
                        <w:rPr>
                          <w:rFonts w:ascii="Cambria Math" w:hAnsi="Cambria Math"/>
                          <w:i/>
                        </w:rPr>
                      </m:ctrlPr>
                    </m:sSubPr>
                    <m:e>
                      <m:r>
                        <m:rPr>
                          <m:sty m:val="p"/>
                        </m:rPr>
                        <w:rPr>
                          <w:rFonts w:ascii="Cambria Math" w:hAnsi="Cambria Math"/>
                        </w:rPr>
                        <m:t>y</m:t>
                      </m:r>
                    </m:e>
                    <m:sub>
                      <m:r>
                        <m:rPr>
                          <m:sty m:val="p"/>
                        </m:rPr>
                        <w:rPr>
                          <w:rFonts w:ascii="Cambria Math" w:hAnsi="Cambria Math"/>
                        </w:rPr>
                        <m:t>e_n</m:t>
                      </m:r>
                    </m:sub>
                  </m:sSub>
                </m:e>
              </m:d>
            </m:oMath>
            <w:r w:rsidR="00D10C2B" w:rsidRPr="00691623">
              <w:rPr>
                <w:sz w:val="21"/>
                <w:szCs w:val="21"/>
              </w:rPr>
              <w:instrText xml:space="preserve"> </w:instrText>
            </w:r>
            <w:r w:rsidR="00D10C2B" w:rsidRPr="00691623">
              <w:rPr>
                <w:sz w:val="21"/>
                <w:szCs w:val="21"/>
              </w:rPr>
              <w:fldChar w:fldCharType="end"/>
            </w:r>
            <w:r w:rsidR="00D10C2B" w:rsidRPr="00691623">
              <w:rPr>
                <w:sz w:val="21"/>
                <w:szCs w:val="21"/>
              </w:rPr>
              <w:t>、</w:t>
            </w:r>
            <w:r w:rsidR="00F112AC" w:rsidRPr="00F112AC">
              <w:rPr>
                <w:position w:val="-18"/>
                <w:sz w:val="21"/>
                <w:szCs w:val="21"/>
              </w:rPr>
              <w:object w:dxaOrig="1579" w:dyaOrig="460" w14:anchorId="3BB54C28">
                <v:shape id="_x0000_i1044" type="#_x0000_t75" style="width:78.9pt;height:23.6pt" o:ole="">
                  <v:imagedata r:id="rId65" o:title=""/>
                </v:shape>
                <o:OLEObject Type="Embed" ProgID="Equation.DSMT4" ShapeID="_x0000_i1044" DrawAspect="Content" ObjectID="_1585517405" r:id="rId66"/>
              </w:object>
            </w:r>
            <w:r w:rsidR="00D10C2B" w:rsidRPr="00691623">
              <w:rPr>
                <w:sz w:val="21"/>
                <w:szCs w:val="21"/>
              </w:rPr>
              <w:fldChar w:fldCharType="begin"/>
            </w:r>
            <w:r w:rsidR="00D10C2B" w:rsidRPr="00691623">
              <w:rPr>
                <w:sz w:val="21"/>
                <w:szCs w:val="21"/>
              </w:rPr>
              <w:instrText xml:space="preserve"> QUOTE </w:instrText>
            </w:r>
            <m:oMath>
              <m:d>
                <m:dPr>
                  <m:begChr m:val="{"/>
                  <m:endChr m:val="}"/>
                  <m:ctrlPr>
                    <w:rPr>
                      <w:rFonts w:ascii="Cambria Math" w:hAnsi="Cambria Math"/>
                    </w:rPr>
                  </m:ctrlPr>
                </m:dPr>
                <m:e>
                  <m:sSub>
                    <m:sSubPr>
                      <m:ctrlPr>
                        <w:rPr>
                          <w:rFonts w:ascii="Cambria Math" w:hAnsi="Cambria Math"/>
                          <w:i/>
                        </w:rPr>
                      </m:ctrlPr>
                    </m:sSubPr>
                    <m:e>
                      <m:r>
                        <m:rPr>
                          <m:sty m:val="p"/>
                        </m:rPr>
                        <w:rPr>
                          <w:rFonts w:ascii="Cambria Math" w:hAnsi="Cambria Math"/>
                        </w:rPr>
                        <m:t>y</m:t>
                      </m:r>
                    </m:e>
                    <m:sub>
                      <m:r>
                        <m:rPr>
                          <m:sty m:val="p"/>
                        </m:rPr>
                        <w:rPr>
                          <w:rFonts w:ascii="Cambria Math" w:hAnsi="Cambria Math"/>
                        </w:rPr>
                        <m:t>f_1</m:t>
                      </m:r>
                    </m:sub>
                  </m:sSub>
                  <m:r>
                    <m:rPr>
                      <m:sty m:val="p"/>
                    </m:rPr>
                    <w:rPr>
                      <w:rFonts w:ascii="Cambria Math" w:hAnsi="Cambria Math"/>
                    </w:rPr>
                    <m:t>,</m:t>
                  </m:r>
                  <m:sSub>
                    <m:sSubPr>
                      <m:ctrlPr>
                        <w:rPr>
                          <w:rFonts w:ascii="Cambria Math" w:hAnsi="Cambria Math"/>
                          <w:i/>
                        </w:rPr>
                      </m:ctrlPr>
                    </m:sSubPr>
                    <m:e>
                      <m:r>
                        <m:rPr>
                          <m:sty m:val="p"/>
                        </m:rPr>
                        <w:rPr>
                          <w:rFonts w:ascii="Cambria Math" w:hAnsi="Cambria Math"/>
                        </w:rPr>
                        <m:t>y</m:t>
                      </m:r>
                    </m:e>
                    <m:sub>
                      <m:r>
                        <m:rPr>
                          <m:sty m:val="p"/>
                        </m:rPr>
                        <w:rPr>
                          <w:rFonts w:ascii="Cambria Math" w:hAnsi="Cambria Math"/>
                        </w:rPr>
                        <m:t>f_2</m:t>
                      </m:r>
                    </m:sub>
                  </m:sSub>
                  <m:r>
                    <m:rPr>
                      <m:sty m:val="p"/>
                    </m:rPr>
                    <w:rPr>
                      <w:rFonts w:ascii="Cambria Math" w:hAnsi="Cambria Math"/>
                    </w:rPr>
                    <m:t>,…,</m:t>
                  </m:r>
                  <m:sSub>
                    <m:sSubPr>
                      <m:ctrlPr>
                        <w:rPr>
                          <w:rFonts w:ascii="Cambria Math" w:hAnsi="Cambria Math"/>
                          <w:i/>
                        </w:rPr>
                      </m:ctrlPr>
                    </m:sSubPr>
                    <m:e>
                      <m:r>
                        <m:rPr>
                          <m:sty m:val="p"/>
                        </m:rPr>
                        <w:rPr>
                          <w:rFonts w:ascii="Cambria Math" w:hAnsi="Cambria Math"/>
                        </w:rPr>
                        <m:t>y</m:t>
                      </m:r>
                    </m:e>
                    <m:sub>
                      <m:r>
                        <m:rPr>
                          <m:sty m:val="p"/>
                        </m:rPr>
                        <w:rPr>
                          <w:rFonts w:ascii="Cambria Math" w:hAnsi="Cambria Math"/>
                        </w:rPr>
                        <m:t>f_n</m:t>
                      </m:r>
                    </m:sub>
                  </m:sSub>
                </m:e>
              </m:d>
            </m:oMath>
            <w:r w:rsidR="00D10C2B" w:rsidRPr="00691623">
              <w:rPr>
                <w:sz w:val="21"/>
                <w:szCs w:val="21"/>
              </w:rPr>
              <w:instrText xml:space="preserve"> </w:instrText>
            </w:r>
            <w:r w:rsidR="00D10C2B" w:rsidRPr="00691623">
              <w:rPr>
                <w:sz w:val="21"/>
                <w:szCs w:val="21"/>
              </w:rPr>
              <w:fldChar w:fldCharType="end"/>
            </w:r>
          </w:p>
          <w:p w14:paraId="6CB06B5D" w14:textId="4310F2DF" w:rsidR="004C1536" w:rsidRPr="00691623" w:rsidRDefault="004C1536" w:rsidP="0013230E">
            <w:pPr>
              <w:ind w:firstLine="422"/>
              <w:jc w:val="both"/>
              <w:rPr>
                <w:sz w:val="21"/>
                <w:szCs w:val="21"/>
              </w:rPr>
            </w:pPr>
            <w:r w:rsidRPr="00691623">
              <w:rPr>
                <w:b/>
                <w:sz w:val="21"/>
                <w:szCs w:val="21"/>
              </w:rPr>
              <w:t>输出：</w:t>
            </w:r>
            <w:r w:rsidRPr="00691623">
              <w:rPr>
                <w:sz w:val="21"/>
                <w:szCs w:val="21"/>
              </w:rPr>
              <w:t>训练好的</w:t>
            </w:r>
            <w:r w:rsidR="00CD6456">
              <w:rPr>
                <w:rFonts w:hint="eastAsia"/>
                <w:sz w:val="21"/>
                <w:szCs w:val="21"/>
              </w:rPr>
              <w:t>各部分</w:t>
            </w:r>
            <w:r w:rsidRPr="00691623">
              <w:rPr>
                <w:sz w:val="21"/>
                <w:szCs w:val="21"/>
              </w:rPr>
              <w:t>网络参数</w:t>
            </w:r>
            <m:oMath>
              <m:sSub>
                <m:sSubPr>
                  <m:ctrlPr>
                    <w:rPr>
                      <w:rFonts w:ascii="Cambria Math" w:hAnsi="Cambria Math"/>
                      <w:sz w:val="21"/>
                      <w:szCs w:val="21"/>
                    </w:rPr>
                  </m:ctrlPr>
                </m:sSubPr>
                <m:e>
                  <m:r>
                    <w:rPr>
                      <w:rFonts w:ascii="Cambria Math" w:hAnsi="Cambria Math"/>
                      <w:sz w:val="21"/>
                      <w:szCs w:val="21"/>
                    </w:rPr>
                    <m:t>C</m:t>
                  </m:r>
                </m:e>
                <m:sub>
                  <m:r>
                    <w:rPr>
                      <w:rFonts w:ascii="Cambria Math" w:hAnsi="Cambria Math"/>
                      <w:sz w:val="21"/>
                      <w:szCs w:val="21"/>
                    </w:rPr>
                    <m:t>f</m:t>
                  </m:r>
                </m:sub>
              </m:sSub>
              <m:r>
                <m:rPr>
                  <m:sty m:val="p"/>
                </m:rPr>
                <w:rPr>
                  <w:rFonts w:ascii="Cambria Math" w:hAnsi="Cambria Math"/>
                  <w:sz w:val="21"/>
                  <w:szCs w:val="21"/>
                </w:rPr>
                <m:t>，</m:t>
              </m:r>
              <m:sSub>
                <m:sSubPr>
                  <m:ctrlPr>
                    <w:rPr>
                      <w:rFonts w:ascii="Cambria Math" w:hAnsi="Cambria Math"/>
                      <w:sz w:val="21"/>
                      <w:szCs w:val="21"/>
                    </w:rPr>
                  </m:ctrlPr>
                </m:sSubPr>
                <m:e>
                  <m:r>
                    <w:rPr>
                      <w:rFonts w:ascii="Cambria Math" w:hAnsi="Cambria Math"/>
                      <w:sz w:val="21"/>
                      <w:szCs w:val="21"/>
                    </w:rPr>
                    <m:t>R</m:t>
                  </m:r>
                </m:e>
                <m:sub>
                  <m:r>
                    <w:rPr>
                      <w:rFonts w:ascii="Cambria Math" w:hAnsi="Cambria Math"/>
                      <w:sz w:val="21"/>
                      <w:szCs w:val="21"/>
                    </w:rPr>
                    <m:t>f</m:t>
                  </m:r>
                </m:sub>
              </m:sSub>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F</m:t>
                  </m:r>
                </m:e>
                <m:sub>
                  <m:r>
                    <w:rPr>
                      <w:rFonts w:ascii="Cambria Math" w:hAnsi="Cambria Math"/>
                      <w:sz w:val="21"/>
                      <w:szCs w:val="21"/>
                    </w:rPr>
                    <m:t>f</m:t>
                  </m:r>
                </m:sub>
              </m:sSub>
            </m:oMath>
            <w:r w:rsidR="0013230E" w:rsidRPr="00691623">
              <w:rPr>
                <w:sz w:val="21"/>
                <w:szCs w:val="21"/>
              </w:rPr>
              <w:fldChar w:fldCharType="begin"/>
            </w:r>
            <w:r w:rsidR="0013230E" w:rsidRPr="00691623">
              <w:rPr>
                <w:sz w:val="21"/>
                <w:szCs w:val="21"/>
              </w:rPr>
              <w:instrText xml:space="preserve"> QUOTE </w:instrText>
            </w:r>
            <m:oMath>
              <m:sSub>
                <m:sSubPr>
                  <m:ctrlPr>
                    <w:rPr>
                      <w:rFonts w:ascii="Cambria Math" w:hAnsi="Cambria Math"/>
                      <w:i/>
                    </w:rPr>
                  </m:ctrlPr>
                </m:sSubPr>
                <m:e>
                  <m:r>
                    <m:rPr>
                      <m:sty m:val="p"/>
                    </m:rPr>
                    <w:rPr>
                      <w:rFonts w:ascii="Cambria Math" w:hAnsi="Cambria Math"/>
                    </w:rPr>
                    <m:t>W</m:t>
                  </m:r>
                </m:e>
                <m:sub>
                  <m:r>
                    <m:rPr>
                      <m:sty m:val="p"/>
                    </m:rPr>
                    <w:rPr>
                      <w:rFonts w:ascii="Cambria Math" w:hAnsi="Cambria Math"/>
                    </w:rPr>
                    <m:t>ATTR+C</m:t>
                  </m:r>
                </m:sub>
              </m:sSub>
            </m:oMath>
            <w:r w:rsidR="0013230E" w:rsidRPr="00691623">
              <w:rPr>
                <w:sz w:val="21"/>
                <w:szCs w:val="21"/>
              </w:rPr>
              <w:instrText xml:space="preserve"> </w:instrText>
            </w:r>
            <w:r w:rsidR="0013230E" w:rsidRPr="00691623">
              <w:rPr>
                <w:sz w:val="21"/>
                <w:szCs w:val="21"/>
              </w:rPr>
              <w:fldChar w:fldCharType="end"/>
            </w:r>
          </w:p>
          <w:p w14:paraId="4713BDD4" w14:textId="437E2C7F" w:rsidR="004C1536" w:rsidRPr="00691623" w:rsidRDefault="004C1536" w:rsidP="0013230E">
            <w:pPr>
              <w:ind w:firstLine="420"/>
              <w:jc w:val="both"/>
              <w:rPr>
                <w:sz w:val="21"/>
                <w:szCs w:val="21"/>
              </w:rPr>
            </w:pPr>
            <w:r w:rsidRPr="00691623">
              <w:rPr>
                <w:sz w:val="21"/>
                <w:szCs w:val="21"/>
              </w:rPr>
              <w:t>1</w:t>
            </w:r>
            <w:r w:rsidR="009B36A7" w:rsidRPr="00691623">
              <w:rPr>
                <w:sz w:val="21"/>
                <w:szCs w:val="21"/>
              </w:rPr>
              <w:t xml:space="preserve">: </w:t>
            </w:r>
            <w:r w:rsidR="00CD6456">
              <w:rPr>
                <w:sz w:val="21"/>
                <w:szCs w:val="21"/>
              </w:rPr>
              <w:t>用</w:t>
            </w:r>
            <m:oMath>
              <m:sSub>
                <m:sSubPr>
                  <m:ctrlPr>
                    <w:rPr>
                      <w:rFonts w:ascii="Cambria Math" w:hAnsi="Cambria Math"/>
                      <w:sz w:val="21"/>
                      <w:szCs w:val="21"/>
                    </w:rPr>
                  </m:ctrlPr>
                </m:sSubPr>
                <m:e>
                  <m:r>
                    <w:rPr>
                      <w:rFonts w:ascii="Cambria Math" w:hAnsi="Cambria Math"/>
                      <w:sz w:val="21"/>
                      <w:szCs w:val="21"/>
                    </w:rPr>
                    <m:t>W</m:t>
                  </m:r>
                </m:e>
                <m:sub>
                  <m:r>
                    <w:rPr>
                      <w:rFonts w:ascii="Cambria Math" w:hAnsi="Cambria Math"/>
                      <w:sz w:val="21"/>
                      <w:szCs w:val="21"/>
                    </w:rPr>
                    <m:t>pre</m:t>
                  </m:r>
                </m:sub>
              </m:sSub>
            </m:oMath>
            <w:r w:rsidR="00CD6456">
              <w:rPr>
                <w:sz w:val="21"/>
                <w:szCs w:val="21"/>
              </w:rPr>
              <w:t>初始化卷积层参数</w:t>
            </w:r>
            <w:r w:rsidR="00FA44AC">
              <w:rPr>
                <w:sz w:val="21"/>
                <w:szCs w:val="21"/>
              </w:rPr>
              <w:t>C</w:t>
            </w:r>
            <w:r w:rsidR="00CD6456">
              <w:rPr>
                <w:sz w:val="21"/>
                <w:szCs w:val="21"/>
              </w:rPr>
              <w:t>、</w:t>
            </w:r>
            <w:r w:rsidR="00CD6456">
              <w:rPr>
                <w:sz w:val="21"/>
                <w:szCs w:val="21"/>
              </w:rPr>
              <w:t>F</w:t>
            </w:r>
            <w:r w:rsidR="004C3CA6">
              <w:rPr>
                <w:sz w:val="21"/>
                <w:szCs w:val="21"/>
              </w:rPr>
              <w:t>，随机初始化</w:t>
            </w:r>
            <w:r w:rsidR="00CD6456">
              <w:rPr>
                <w:sz w:val="21"/>
                <w:szCs w:val="21"/>
              </w:rPr>
              <w:t>RPN</w:t>
            </w:r>
            <w:r w:rsidR="00CD6456">
              <w:rPr>
                <w:sz w:val="21"/>
                <w:szCs w:val="21"/>
              </w:rPr>
              <w:t>参数</w:t>
            </w:r>
            <w:r w:rsidR="00CD6456">
              <w:rPr>
                <w:sz w:val="21"/>
                <w:szCs w:val="21"/>
              </w:rPr>
              <w:t>R</w:t>
            </w:r>
            <w:r w:rsidR="00CD6456">
              <w:rPr>
                <w:sz w:val="21"/>
                <w:szCs w:val="21"/>
              </w:rPr>
              <w:t>；</w:t>
            </w:r>
          </w:p>
          <w:p w14:paraId="5B664F59" w14:textId="1C785436" w:rsidR="004C1536" w:rsidRDefault="004C1536" w:rsidP="0013230E">
            <w:pPr>
              <w:ind w:firstLine="420"/>
              <w:jc w:val="both"/>
              <w:rPr>
                <w:sz w:val="21"/>
                <w:szCs w:val="21"/>
              </w:rPr>
            </w:pPr>
            <w:r w:rsidRPr="00691623">
              <w:rPr>
                <w:sz w:val="21"/>
                <w:szCs w:val="21"/>
              </w:rPr>
              <w:t>2</w:t>
            </w:r>
            <w:r w:rsidR="009B36A7" w:rsidRPr="00691623">
              <w:rPr>
                <w:rFonts w:hint="eastAsia"/>
                <w:sz w:val="21"/>
                <w:szCs w:val="21"/>
              </w:rPr>
              <w:t xml:space="preserve">: </w:t>
            </w:r>
            <w:r w:rsidR="00CD6456">
              <w:rPr>
                <w:sz w:val="21"/>
                <w:szCs w:val="21"/>
              </w:rPr>
              <w:t>固定卷积参数</w:t>
            </w:r>
            <w:r w:rsidR="00694931">
              <w:rPr>
                <w:sz w:val="21"/>
                <w:szCs w:val="21"/>
              </w:rPr>
              <w:t>C</w:t>
            </w:r>
            <w:r w:rsidR="00CD6456">
              <w:rPr>
                <w:sz w:val="21"/>
                <w:szCs w:val="21"/>
              </w:rPr>
              <w:t>，训练</w:t>
            </w:r>
            <w:r w:rsidR="00CD6456">
              <w:rPr>
                <w:sz w:val="21"/>
                <w:szCs w:val="21"/>
              </w:rPr>
              <w:t>RPN</w:t>
            </w:r>
            <w:r w:rsidR="00CD6456">
              <w:rPr>
                <w:rFonts w:hint="eastAsia"/>
                <w:sz w:val="21"/>
                <w:szCs w:val="21"/>
              </w:rPr>
              <w:t>得到参数</w:t>
            </w:r>
            <m:oMath>
              <m:sSub>
                <m:sSubPr>
                  <m:ctrlPr>
                    <w:rPr>
                      <w:rFonts w:ascii="Cambria Math" w:hAnsi="Cambria Math"/>
                      <w:sz w:val="21"/>
                      <w:szCs w:val="21"/>
                    </w:rPr>
                  </m:ctrlPr>
                </m:sSubPr>
                <m:e>
                  <m:r>
                    <w:rPr>
                      <w:rFonts w:ascii="Cambria Math" w:hAnsi="Cambria Math"/>
                      <w:sz w:val="21"/>
                      <w:szCs w:val="21"/>
                    </w:rPr>
                    <m:t>R</m:t>
                  </m:r>
                </m:e>
                <m:sub>
                  <m:r>
                    <w:rPr>
                      <w:rFonts w:ascii="Cambria Math" w:hAnsi="Cambria Math"/>
                      <w:sz w:val="21"/>
                      <w:szCs w:val="21"/>
                    </w:rPr>
                    <m:t>f</m:t>
                  </m:r>
                </m:sub>
              </m:sSub>
            </m:oMath>
            <w:r w:rsidR="00CD6456">
              <w:rPr>
                <w:sz w:val="21"/>
                <w:szCs w:val="21"/>
              </w:rPr>
              <w:t>；</w:t>
            </w:r>
          </w:p>
          <w:p w14:paraId="4EA00F3A" w14:textId="3BD92656" w:rsidR="004C1536" w:rsidRPr="00691623" w:rsidRDefault="00CD6456" w:rsidP="0049793C">
            <w:pPr>
              <w:ind w:firstLine="420"/>
              <w:jc w:val="both"/>
              <w:rPr>
                <w:sz w:val="21"/>
                <w:szCs w:val="21"/>
              </w:rPr>
            </w:pPr>
            <w:r>
              <w:rPr>
                <w:rFonts w:hint="eastAsia"/>
                <w:sz w:val="21"/>
                <w:szCs w:val="21"/>
              </w:rPr>
              <w:t xml:space="preserve">3: </w:t>
            </w:r>
            <w:r w:rsidR="00411DC7">
              <w:rPr>
                <w:rFonts w:hint="eastAsia"/>
                <w:sz w:val="21"/>
                <w:szCs w:val="21"/>
              </w:rPr>
              <w:t>固定卷积参数</w:t>
            </w:r>
            <w:r w:rsidR="0028547E">
              <w:rPr>
                <w:rFonts w:hint="eastAsia"/>
                <w:sz w:val="21"/>
                <w:szCs w:val="21"/>
              </w:rPr>
              <w:t>C</w:t>
            </w:r>
            <w:r w:rsidR="00411DC7">
              <w:rPr>
                <w:rFonts w:hint="eastAsia"/>
                <w:sz w:val="21"/>
                <w:szCs w:val="21"/>
              </w:rPr>
              <w:t>和</w:t>
            </w:r>
            <w:r w:rsidR="00411DC7">
              <w:rPr>
                <w:rFonts w:hint="eastAsia"/>
                <w:sz w:val="21"/>
                <w:szCs w:val="21"/>
              </w:rPr>
              <w:t>RPN</w:t>
            </w:r>
            <w:r w:rsidR="00411DC7">
              <w:rPr>
                <w:rFonts w:hint="eastAsia"/>
                <w:sz w:val="21"/>
                <w:szCs w:val="21"/>
              </w:rPr>
              <w:t>参数</w:t>
            </w:r>
            <w:r w:rsidR="00411DC7">
              <w:rPr>
                <w:rFonts w:hint="eastAsia"/>
                <w:sz w:val="21"/>
                <w:szCs w:val="21"/>
              </w:rPr>
              <w:t>R</w:t>
            </w:r>
            <w:r w:rsidR="00411DC7">
              <w:rPr>
                <w:rFonts w:hint="eastAsia"/>
                <w:sz w:val="21"/>
                <w:szCs w:val="21"/>
              </w:rPr>
              <w:t>，</w:t>
            </w:r>
            <w:r w:rsidR="0049793C">
              <w:rPr>
                <w:rFonts w:hint="eastAsia"/>
                <w:sz w:val="21"/>
                <w:szCs w:val="21"/>
              </w:rPr>
              <w:t>用</w:t>
            </w:r>
            <w:r w:rsidR="0049793C">
              <w:rPr>
                <w:rFonts w:hint="eastAsia"/>
                <w:sz w:val="21"/>
                <w:szCs w:val="21"/>
              </w:rPr>
              <w:t>RPN</w:t>
            </w:r>
            <w:r w:rsidR="0049793C">
              <w:rPr>
                <w:rFonts w:hint="eastAsia"/>
                <w:sz w:val="21"/>
                <w:szCs w:val="21"/>
              </w:rPr>
              <w:t>生成预选框，使用预选</w:t>
            </w:r>
            <w:proofErr w:type="gramStart"/>
            <w:r w:rsidR="0049793C">
              <w:rPr>
                <w:rFonts w:hint="eastAsia"/>
                <w:sz w:val="21"/>
                <w:szCs w:val="21"/>
              </w:rPr>
              <w:t>框区域</w:t>
            </w:r>
            <w:proofErr w:type="gramEnd"/>
            <w:r w:rsidR="0049793C">
              <w:rPr>
                <w:rFonts w:hint="eastAsia"/>
                <w:sz w:val="21"/>
                <w:szCs w:val="21"/>
              </w:rPr>
              <w:t>的卷积特征对后面的全连接层进行</w:t>
            </w:r>
            <w:r w:rsidR="00231FA4">
              <w:rPr>
                <w:rFonts w:hint="eastAsia"/>
                <w:sz w:val="21"/>
                <w:szCs w:val="21"/>
              </w:rPr>
              <w:t>微调</w:t>
            </w:r>
            <w:r w:rsidR="00411DC7">
              <w:rPr>
                <w:rFonts w:hint="eastAsia"/>
                <w:sz w:val="21"/>
                <w:szCs w:val="21"/>
              </w:rPr>
              <w:t>得到</w:t>
            </w:r>
            <m:oMath>
              <m:sSub>
                <m:sSubPr>
                  <m:ctrlPr>
                    <w:rPr>
                      <w:rFonts w:ascii="Cambria Math" w:hAnsi="Cambria Math"/>
                      <w:sz w:val="21"/>
                      <w:szCs w:val="21"/>
                    </w:rPr>
                  </m:ctrlPr>
                </m:sSubPr>
                <m:e>
                  <m:r>
                    <w:rPr>
                      <w:rFonts w:ascii="Cambria Math" w:hAnsi="Cambria Math"/>
                      <w:sz w:val="21"/>
                      <w:szCs w:val="21"/>
                    </w:rPr>
                    <m:t>F</m:t>
                  </m:r>
                </m:e>
                <m:sub>
                  <m:r>
                    <w:rPr>
                      <w:rFonts w:ascii="Cambria Math" w:hAnsi="Cambria Math"/>
                      <w:sz w:val="21"/>
                      <w:szCs w:val="21"/>
                    </w:rPr>
                    <m:t>f</m:t>
                  </m:r>
                </m:sub>
              </m:sSub>
            </m:oMath>
            <w:r w:rsidR="00C63891">
              <w:rPr>
                <w:sz w:val="21"/>
                <w:szCs w:val="21"/>
              </w:rPr>
              <w:t>。</w:t>
            </w:r>
          </w:p>
        </w:tc>
      </w:tr>
    </w:tbl>
    <w:p w14:paraId="23605C5C" w14:textId="77777777" w:rsidR="00C13B02" w:rsidRDefault="00C13B02" w:rsidP="00124C04">
      <w:pPr>
        <w:pStyle w:val="2"/>
      </w:pPr>
      <w:bookmarkStart w:id="90" w:name="_Toc481565449"/>
      <w:r w:rsidRPr="008525BB">
        <w:t xml:space="preserve">3.4 </w:t>
      </w:r>
      <w:r w:rsidRPr="008525BB">
        <w:t>实验分析</w:t>
      </w:r>
      <w:bookmarkEnd w:id="90"/>
    </w:p>
    <w:p w14:paraId="21B49372" w14:textId="72D551FE" w:rsidR="00097204" w:rsidRDefault="00097204" w:rsidP="00097204">
      <w:pPr>
        <w:pStyle w:val="3"/>
      </w:pPr>
      <w:r w:rsidRPr="008525BB">
        <w:t>3.4.</w:t>
      </w:r>
      <w:r>
        <w:t>1</w:t>
      </w:r>
      <w:r w:rsidRPr="008525BB">
        <w:t xml:space="preserve"> </w:t>
      </w:r>
      <w:r>
        <w:t>数据集</w:t>
      </w:r>
    </w:p>
    <w:p w14:paraId="632A01E7" w14:textId="4B6451F3" w:rsidR="00097204" w:rsidRPr="00097204" w:rsidRDefault="00097204" w:rsidP="00097204">
      <w:pPr>
        <w:ind w:firstLine="480"/>
      </w:pPr>
      <w:r>
        <w:t>该实验是在第二章的实验基础上进行的，因此卷积层参数已经确定，只需要对</w:t>
      </w:r>
      <w:r>
        <w:t>RPN</w:t>
      </w:r>
      <w:r>
        <w:t>参数和后面的全连接进行微调即可。这里</w:t>
      </w:r>
      <w:r w:rsidR="00F94647">
        <w:t>只</w:t>
      </w:r>
      <w:r>
        <w:t>使用</w:t>
      </w:r>
      <w:r>
        <w:t>MOT</w:t>
      </w:r>
      <w:r>
        <w:t>数据集，同样的，使用</w:t>
      </w:r>
      <w:r>
        <w:t>MOT16-02</w:t>
      </w:r>
      <w:r>
        <w:t>、</w:t>
      </w:r>
      <w:r>
        <w:t>MOT16-09</w:t>
      </w:r>
      <w:r>
        <w:t>、</w:t>
      </w:r>
      <w:r>
        <w:t>MOT16-10</w:t>
      </w:r>
      <w:r>
        <w:t>、</w:t>
      </w:r>
      <w:r>
        <w:t>MOT16-11</w:t>
      </w:r>
      <w:r>
        <w:t>作为训练集，</w:t>
      </w:r>
      <w:r>
        <w:t>MOT16-01</w:t>
      </w:r>
      <w:r>
        <w:t>、</w:t>
      </w:r>
      <w:r>
        <w:t>MOT16-07</w:t>
      </w:r>
      <w:r>
        <w:t>、</w:t>
      </w:r>
      <w:r>
        <w:t>MOT16-08</w:t>
      </w:r>
      <w:r>
        <w:t>、</w:t>
      </w:r>
      <w:r>
        <w:t>MOT16-12</w:t>
      </w:r>
      <w:r>
        <w:t>作为测试集。</w:t>
      </w:r>
    </w:p>
    <w:p w14:paraId="0A7E38F6" w14:textId="520287E3" w:rsidR="007F33F9" w:rsidRDefault="007F33F9" w:rsidP="00124C04">
      <w:pPr>
        <w:pStyle w:val="3"/>
      </w:pPr>
      <w:r w:rsidRPr="008525BB">
        <w:t>3.4.</w:t>
      </w:r>
      <w:r>
        <w:t>2</w:t>
      </w:r>
      <w:r w:rsidRPr="008525BB">
        <w:t xml:space="preserve"> </w:t>
      </w:r>
      <w:r>
        <w:t>评估标准</w:t>
      </w:r>
    </w:p>
    <w:p w14:paraId="4623EB40" w14:textId="7E78662B" w:rsidR="007F33F9" w:rsidRDefault="00124C04" w:rsidP="007F33F9">
      <w:pPr>
        <w:ind w:firstLine="480"/>
      </w:pPr>
      <w:r>
        <w:rPr>
          <w:rFonts w:hint="eastAsia"/>
        </w:rPr>
        <w:t>除了</w:t>
      </w:r>
      <w:r w:rsidR="00C37E3C">
        <w:rPr>
          <w:rFonts w:hint="eastAsia"/>
        </w:rPr>
        <w:t>使用</w:t>
      </w:r>
      <w:r>
        <w:rPr>
          <w:rFonts w:hint="eastAsia"/>
        </w:rPr>
        <w:t>第二章中的</w:t>
      </w:r>
      <w:proofErr w:type="spellStart"/>
      <w:r>
        <w:rPr>
          <w:rFonts w:hint="eastAsia"/>
        </w:rPr>
        <w:t>m</w:t>
      </w:r>
      <w:r>
        <w:t>OP</w:t>
      </w:r>
      <w:proofErr w:type="spellEnd"/>
      <w:r w:rsidR="00C37E3C">
        <w:t>用来</w:t>
      </w:r>
      <w:r>
        <w:t>比较算法准确度外，本章中的内容还涉及到算法效率的问题，因此这里引入了时间效率的评估标准</w:t>
      </w:r>
      <w:r>
        <w:t>FPS</w:t>
      </w:r>
      <w:r>
        <w:t>。如公式（）所示，</w:t>
      </w:r>
      <w:r w:rsidR="001F2585">
        <w:t>为</w:t>
      </w:r>
      <w:r w:rsidR="001F2585">
        <w:t>FPS</w:t>
      </w:r>
      <w:r w:rsidR="001F2585">
        <w:t>的具体计算方法，其中</w:t>
      </w:r>
      <w:r w:rsidR="001F2585">
        <w:t>f</w:t>
      </w:r>
      <w:r w:rsidR="001F2585">
        <w:t>为</w:t>
      </w:r>
      <w:r w:rsidR="001F2585">
        <w:t>[t1,t2]</w:t>
      </w:r>
      <w:r w:rsidR="001F2585">
        <w:t>时间段内算法跟踪</w:t>
      </w:r>
      <w:proofErr w:type="gramStart"/>
      <w:r w:rsidR="001F2585">
        <w:t>的</w:t>
      </w:r>
      <w:r w:rsidR="00C37E3C">
        <w:t>总</w:t>
      </w:r>
      <w:r w:rsidR="001F2585">
        <w:t>帧数</w:t>
      </w:r>
      <w:proofErr w:type="gramEnd"/>
      <w:r w:rsidR="001F2585">
        <w:t>。</w:t>
      </w:r>
      <w:r w:rsidR="00B11FFB">
        <w:t>该指标的含义是</w:t>
      </w:r>
      <w:r>
        <w:lastRenderedPageBreak/>
        <w:t>每秒算法处理图像帧数，</w:t>
      </w:r>
      <w:r w:rsidR="00B11FFB">
        <w:t>该</w:t>
      </w:r>
      <w:r>
        <w:t>值越大，时间效率越高，一般视频的</w:t>
      </w:r>
      <w:r>
        <w:t>FPS</w:t>
      </w:r>
      <w:r>
        <w:t>为</w:t>
      </w:r>
      <w:r>
        <w:t>25</w:t>
      </w:r>
      <w:r>
        <w:t>左右，因此算法</w:t>
      </w:r>
      <w:r>
        <w:t>FPS</w:t>
      </w:r>
      <w:r>
        <w:t>大于</w:t>
      </w:r>
      <w:r>
        <w:t>25</w:t>
      </w:r>
      <w:r>
        <w:t>时，将能基本满足实时目标跟踪的需求。</w:t>
      </w:r>
    </w:p>
    <w:p w14:paraId="658583CD" w14:textId="12EE2318" w:rsidR="00124C04" w:rsidRPr="007F33F9" w:rsidRDefault="00124C04" w:rsidP="007F33F9">
      <w:pPr>
        <w:ind w:firstLine="480"/>
      </w:pPr>
      <m:oMathPara>
        <m:oMath>
          <m:r>
            <m:rPr>
              <m:sty m:val="p"/>
            </m:rPr>
            <w:rPr>
              <w:rFonts w:ascii="Cambria Math" w:hAnsi="Cambria Math"/>
            </w:rPr>
            <m:t>FPS=</m:t>
          </m:r>
          <m:f>
            <m:fPr>
              <m:ctrlPr>
                <w:rPr>
                  <w:rFonts w:ascii="Cambria Math" w:hAnsi="Cambria Math"/>
                </w:rPr>
              </m:ctrlPr>
            </m:fPr>
            <m:num>
              <m:r>
                <w:rPr>
                  <w:rFonts w:ascii="Cambria Math" w:hAnsi="Cambria Math"/>
                </w:rPr>
                <m:t>f</m:t>
              </m:r>
            </m:num>
            <m:den>
              <m:r>
                <w:rPr>
                  <w:rFonts w:ascii="Cambria Math" w:hAnsi="Cambria Math"/>
                </w:rPr>
                <m:t>t2-t1</m:t>
              </m:r>
            </m:den>
          </m:f>
        </m:oMath>
      </m:oMathPara>
    </w:p>
    <w:p w14:paraId="6AB36BE5" w14:textId="4EC9CDBE" w:rsidR="009A7AD1" w:rsidRPr="009A7AD1" w:rsidRDefault="00FF5CD4" w:rsidP="009A7AD1">
      <w:pPr>
        <w:pStyle w:val="3"/>
      </w:pPr>
      <w:bookmarkStart w:id="91" w:name="_Toc481055813"/>
      <w:bookmarkStart w:id="92" w:name="_Toc481565450"/>
      <w:r w:rsidRPr="008525BB">
        <w:t>3.</w:t>
      </w:r>
      <w:r w:rsidR="00911ED3" w:rsidRPr="008525BB">
        <w:t>4</w:t>
      </w:r>
      <w:r w:rsidRPr="008525BB">
        <w:t>.</w:t>
      </w:r>
      <w:r w:rsidR="00840DB1">
        <w:t>3</w:t>
      </w:r>
      <w:r w:rsidRPr="008525BB">
        <w:t xml:space="preserve"> </w:t>
      </w:r>
      <w:bookmarkEnd w:id="91"/>
      <w:bookmarkEnd w:id="92"/>
      <w:r w:rsidR="007F33F9">
        <w:t>实验细节</w:t>
      </w:r>
    </w:p>
    <w:p w14:paraId="403C3B8D" w14:textId="094886CE" w:rsidR="002210BF" w:rsidRDefault="001F2585" w:rsidP="002210BF">
      <w:pPr>
        <w:ind w:firstLine="480"/>
      </w:pPr>
      <w:r>
        <w:t>（</w:t>
      </w:r>
      <w:r>
        <w:t>1</w:t>
      </w:r>
      <w:r>
        <w:t>）</w:t>
      </w:r>
      <w:r w:rsidR="002210BF">
        <w:t>RPN</w:t>
      </w:r>
      <w:r w:rsidR="00F62A9E">
        <w:t>训练中标签</w:t>
      </w:r>
      <w:r w:rsidR="009A7AD1">
        <w:t>与样本</w:t>
      </w:r>
    </w:p>
    <w:p w14:paraId="766E30DC" w14:textId="6B554996" w:rsidR="00A97A60" w:rsidRDefault="00F62A9E" w:rsidP="002210BF">
      <w:pPr>
        <w:ind w:firstLine="480"/>
      </w:pPr>
      <w:r>
        <w:rPr>
          <w:rFonts w:hint="eastAsia"/>
        </w:rPr>
        <w:t>本文使用</w:t>
      </w:r>
      <w:r>
        <w:rPr>
          <w:rFonts w:hint="eastAsia"/>
        </w:rPr>
        <w:t>RPN</w:t>
      </w:r>
      <w:r>
        <w:rPr>
          <w:rFonts w:hint="eastAsia"/>
        </w:rPr>
        <w:t>是为了得到一些可能是行人的建议区域，因此</w:t>
      </w:r>
      <w:r w:rsidR="009D6BF5">
        <w:rPr>
          <w:rFonts w:hint="eastAsia"/>
        </w:rPr>
        <w:t>对于</w:t>
      </w:r>
      <w:r>
        <w:rPr>
          <w:rFonts w:hint="eastAsia"/>
        </w:rPr>
        <w:t>RPN</w:t>
      </w:r>
      <w:r>
        <w:rPr>
          <w:rFonts w:hint="eastAsia"/>
        </w:rPr>
        <w:t>子网络，</w:t>
      </w:r>
      <w:r w:rsidR="009D6BF5">
        <w:rPr>
          <w:rFonts w:hint="eastAsia"/>
        </w:rPr>
        <w:t>只需要区分出</w:t>
      </w:r>
      <w:r w:rsidR="009A7AD1">
        <w:rPr>
          <w:rFonts w:hint="eastAsia"/>
        </w:rPr>
        <w:t>某个</w:t>
      </w:r>
      <w:r w:rsidR="009D6BF5">
        <w:rPr>
          <w:rFonts w:hint="eastAsia"/>
        </w:rPr>
        <w:t>区域是否是行人，</w:t>
      </w:r>
      <w:r w:rsidR="009A7AD1">
        <w:rPr>
          <w:rFonts w:hint="eastAsia"/>
        </w:rPr>
        <w:t>因此在</w:t>
      </w:r>
      <w:r w:rsidR="009A7AD1">
        <w:rPr>
          <w:rFonts w:hint="eastAsia"/>
        </w:rPr>
        <w:t>RPN</w:t>
      </w:r>
      <w:r w:rsidR="009A7AD1">
        <w:rPr>
          <w:rFonts w:hint="eastAsia"/>
        </w:rPr>
        <w:t>的训练过程中，只需要将</w:t>
      </w:r>
      <w:r w:rsidR="006417A1">
        <w:rPr>
          <w:rFonts w:hint="eastAsia"/>
        </w:rPr>
        <w:t>样本</w:t>
      </w:r>
      <w:r w:rsidR="009A7AD1">
        <w:rPr>
          <w:rFonts w:hint="eastAsia"/>
        </w:rPr>
        <w:t>分为正样本和负样本即可，正样本标记为</w:t>
      </w:r>
      <w:r w:rsidR="009A7AD1">
        <w:rPr>
          <w:rFonts w:hint="eastAsia"/>
        </w:rPr>
        <w:t>1</w:t>
      </w:r>
      <w:r w:rsidR="009A7AD1">
        <w:rPr>
          <w:rFonts w:hint="eastAsia"/>
        </w:rPr>
        <w:t>，负样本标记为</w:t>
      </w:r>
      <w:r w:rsidR="009A7AD1">
        <w:rPr>
          <w:rFonts w:hint="eastAsia"/>
        </w:rPr>
        <w:t>0</w:t>
      </w:r>
      <w:r w:rsidR="009A7AD1">
        <w:rPr>
          <w:rFonts w:hint="eastAsia"/>
        </w:rPr>
        <w:t>。正样本通过真实目标位置即可获取，负样本则在图像上进行随机生成，只需负样本与正样本间的</w:t>
      </w:r>
      <w:r w:rsidR="00F16F9C">
        <w:rPr>
          <w:rFonts w:hint="eastAsia"/>
        </w:rPr>
        <w:t>重叠区域（</w:t>
      </w:r>
      <w:r w:rsidR="00F16F9C">
        <w:rPr>
          <w:rFonts w:hint="eastAsia"/>
        </w:rPr>
        <w:t>RO</w:t>
      </w:r>
      <w:r w:rsidR="00F16F9C">
        <w:rPr>
          <w:rFonts w:hint="eastAsia"/>
        </w:rPr>
        <w:t>）</w:t>
      </w:r>
      <w:r w:rsidR="009A7AD1">
        <w:rPr>
          <w:rFonts w:hint="eastAsia"/>
        </w:rPr>
        <w:t>小于</w:t>
      </w:r>
      <w:r w:rsidR="009A7AD1">
        <w:rPr>
          <w:rFonts w:hint="eastAsia"/>
        </w:rPr>
        <w:t>0.3</w:t>
      </w:r>
      <w:r w:rsidR="009A7AD1">
        <w:rPr>
          <w:rFonts w:hint="eastAsia"/>
        </w:rPr>
        <w:t>即可。</w:t>
      </w:r>
    </w:p>
    <w:p w14:paraId="26C40518" w14:textId="30111931" w:rsidR="00A97A60" w:rsidRDefault="00A97A60" w:rsidP="002210BF">
      <w:pPr>
        <w:ind w:firstLine="480"/>
      </w:pPr>
      <w:r>
        <w:rPr>
          <w:rFonts w:hint="eastAsia"/>
        </w:rPr>
        <w:t>（</w:t>
      </w:r>
      <w:r w:rsidR="00D6346B">
        <w:rPr>
          <w:rFonts w:hint="eastAsia"/>
        </w:rPr>
        <w:t>2</w:t>
      </w:r>
      <w:r>
        <w:rPr>
          <w:rFonts w:hint="eastAsia"/>
        </w:rPr>
        <w:t>）</w:t>
      </w:r>
      <w:r w:rsidR="0049793C">
        <w:rPr>
          <w:rFonts w:hint="eastAsia"/>
        </w:rPr>
        <w:t>区域池化</w:t>
      </w:r>
    </w:p>
    <w:p w14:paraId="0F6BFA4E" w14:textId="2834C1AC" w:rsidR="0049793C" w:rsidRDefault="0049793C" w:rsidP="002210BF">
      <w:pPr>
        <w:ind w:firstLine="480"/>
      </w:pPr>
      <w:r>
        <w:t>无论是在训练还是在预测是，生成</w:t>
      </w:r>
      <w:r w:rsidR="009C3A94">
        <w:t>预选框的大小可能不同，这里使用</w:t>
      </w:r>
      <w:r w:rsidR="009C3A94">
        <w:t>ROI-pooling</w:t>
      </w:r>
      <w:r w:rsidR="009C3A94">
        <w:t>的方法，对预选</w:t>
      </w:r>
      <w:proofErr w:type="gramStart"/>
      <w:r w:rsidR="009C3A94">
        <w:t>框区域</w:t>
      </w:r>
      <w:proofErr w:type="gramEnd"/>
      <w:r w:rsidR="009C3A94">
        <w:t>进行池化处理，将其特征归一到相同的维度，以方便后续全连接层的微调训练。</w:t>
      </w:r>
    </w:p>
    <w:p w14:paraId="2284E4EE" w14:textId="1C41EE4A" w:rsidR="00F22200" w:rsidRDefault="00571388" w:rsidP="004D5DDC">
      <w:pPr>
        <w:pStyle w:val="3"/>
      </w:pPr>
      <w:r>
        <w:rPr>
          <w:rFonts w:hint="eastAsia"/>
        </w:rPr>
        <w:t>3.4.4</w:t>
      </w:r>
      <w:r w:rsidR="00F22200">
        <w:t xml:space="preserve"> </w:t>
      </w:r>
      <w:r w:rsidR="00214BA3">
        <w:t>参数</w:t>
      </w:r>
      <w:r w:rsidR="00214BA3">
        <w:t>σ</w:t>
      </w:r>
      <w:r w:rsidR="00214BA3">
        <w:t>对结果的影响</w:t>
      </w:r>
    </w:p>
    <w:p w14:paraId="0781001D" w14:textId="0D122A81" w:rsidR="00C64C82" w:rsidRDefault="00A805C5" w:rsidP="00C64C82">
      <w:pPr>
        <w:ind w:firstLine="480"/>
      </w:pPr>
      <w:r>
        <w:rPr>
          <w:rFonts w:hint="eastAsia"/>
        </w:rPr>
        <w:t>如图（）所示，为</w:t>
      </w:r>
      <w:r>
        <w:t>σ</w:t>
      </w:r>
      <w:r>
        <w:t>与</w:t>
      </w:r>
      <w:proofErr w:type="spellStart"/>
      <w:r>
        <w:t>mOP</w:t>
      </w:r>
      <w:proofErr w:type="spellEnd"/>
      <w:r>
        <w:rPr>
          <w:rFonts w:hint="eastAsia"/>
        </w:rPr>
        <w:t>的对应关系。</w:t>
      </w:r>
      <w:r w:rsidR="007B5560">
        <w:rPr>
          <w:rFonts w:hint="eastAsia"/>
        </w:rPr>
        <w:t>该实验是为了确定</w:t>
      </w:r>
      <w:r w:rsidR="007B5560">
        <w:t>σ</w:t>
      </w:r>
      <w:r w:rsidR="007B5560">
        <w:t>的值，为了简化实验，直接使用第五个卷积</w:t>
      </w:r>
      <w:proofErr w:type="gramStart"/>
      <w:r w:rsidR="007B5560">
        <w:t>层特征</w:t>
      </w:r>
      <w:proofErr w:type="gramEnd"/>
      <w:r w:rsidR="007B5560">
        <w:t>作为相关滤波的输入，并没有使用双线性插值。</w:t>
      </w:r>
      <w:r w:rsidR="00F8501B">
        <w:rPr>
          <w:rFonts w:hint="eastAsia"/>
        </w:rPr>
        <w:t>由图可以看出，</w:t>
      </w:r>
      <w:r w:rsidR="00B5399E">
        <w:rPr>
          <w:rFonts w:hint="eastAsia"/>
        </w:rPr>
        <w:t>随着</w:t>
      </w:r>
      <w:r w:rsidR="00B5399E">
        <w:t>σ</w:t>
      </w:r>
      <w:r w:rsidR="00B5399E">
        <w:t>的增加，</w:t>
      </w:r>
      <w:proofErr w:type="spellStart"/>
      <w:r w:rsidR="00B5399E">
        <w:t>mOP</w:t>
      </w:r>
      <w:proofErr w:type="spellEnd"/>
      <w:r w:rsidR="00870464">
        <w:t>也逐增加，当</w:t>
      </w:r>
      <w:r w:rsidR="00870464">
        <w:t>σ</w:t>
      </w:r>
      <w:r w:rsidR="00870464">
        <w:t>等于</w:t>
      </w:r>
      <w:r w:rsidR="00870464">
        <w:t>0</w:t>
      </w:r>
      <w:r w:rsidR="00870464">
        <w:t>时，相当于没有使用预选框作为补充，</w:t>
      </w:r>
      <w:r w:rsidR="00C04071">
        <w:t>可见将预选框</w:t>
      </w:r>
      <w:r w:rsidR="007B5560">
        <w:t>策略加入到相关滤波算法中的有效性。</w:t>
      </w:r>
      <w:r w:rsidR="00C64C82">
        <w:t>在训练过程中，将预选框作为</w:t>
      </w:r>
      <w:r w:rsidR="00C64C82">
        <w:t>hard negative</w:t>
      </w:r>
      <w:r w:rsidR="00C64C82">
        <w:t>样本</w:t>
      </w:r>
      <w:r w:rsidR="00C04071">
        <w:t>加入到训练样本中</w:t>
      </w:r>
      <w:r w:rsidR="00C64C82">
        <w:t>，使得相关滤波器的辨识能力更强，在预测过程中，将预选框与滑动窗口一起进行响应值的计算，使得脱离搜索区域的目标也能够进行跟踪，有效的提高了跟踪的准确率。当然，随着</w:t>
      </w:r>
      <w:r w:rsidR="00C64C82">
        <w:t>σ</w:t>
      </w:r>
      <w:r w:rsidR="00C64C82">
        <w:t>值的逐渐增大，预选框策略对结果的影响也达到了一个瓶颈期，考虑到随着</w:t>
      </w:r>
      <w:r w:rsidR="00C64C82">
        <w:t>σ</w:t>
      </w:r>
      <w:r w:rsidR="00C64C82">
        <w:t>的增大，跟踪算法的时间效率将迅速降低，这里综合考虑将</w:t>
      </w:r>
      <w:r w:rsidR="00C64C82">
        <w:t>σ</w:t>
      </w:r>
      <w:r w:rsidR="00C64C82">
        <w:t>设置为</w:t>
      </w:r>
      <w:r w:rsidR="007B5560">
        <w:t>0.6</w:t>
      </w:r>
      <w:r w:rsidR="00C64C82">
        <w:t>。</w:t>
      </w:r>
    </w:p>
    <w:p w14:paraId="5C8D5596" w14:textId="58FC3F31" w:rsidR="00A805C5" w:rsidRPr="00F22200" w:rsidRDefault="00F8501B" w:rsidP="00A805C5">
      <w:pPr>
        <w:ind w:firstLine="480"/>
      </w:pPr>
      <w:r>
        <w:rPr>
          <w:noProof/>
        </w:rPr>
        <w:lastRenderedPageBreak/>
        <w:drawing>
          <wp:inline distT="0" distB="0" distL="0" distR="0" wp14:anchorId="60111CA8" wp14:editId="0C6AD939">
            <wp:extent cx="3339548" cy="1979875"/>
            <wp:effectExtent l="0" t="0" r="13335" b="1905"/>
            <wp:docPr id="12" name="图表 12"/>
            <wp:cNvGraphicFramePr/>
            <a:graphic xmlns:a="http://schemas.openxmlformats.org/drawingml/2006/main">
              <a:graphicData uri="http://schemas.openxmlformats.org/drawingml/2006/chart">
                <c:chart xmlns:c="http://schemas.openxmlformats.org/drawingml/2006/chart" xmlns:r="http://schemas.openxmlformats.org/officeDocument/2006/relationships" r:id="rId67"/>
              </a:graphicData>
            </a:graphic>
          </wp:inline>
        </w:drawing>
      </w:r>
    </w:p>
    <w:p w14:paraId="224F57F8" w14:textId="1E186D58" w:rsidR="00AD143D" w:rsidRDefault="00571388" w:rsidP="000A0322">
      <w:pPr>
        <w:pStyle w:val="3"/>
      </w:pPr>
      <w:bookmarkStart w:id="93" w:name="_Toc481055816"/>
      <w:bookmarkStart w:id="94" w:name="_Toc481565453"/>
      <w:bookmarkStart w:id="95" w:name="_Toc481055815"/>
      <w:bookmarkStart w:id="96" w:name="_Toc481565452"/>
      <w:r>
        <w:t>3.4.5</w:t>
      </w:r>
      <w:r w:rsidR="00AD143D" w:rsidRPr="008525BB">
        <w:t xml:space="preserve"> </w:t>
      </w:r>
      <w:r w:rsidR="007876B1">
        <w:t>实验结果比较</w:t>
      </w:r>
      <w:bookmarkEnd w:id="93"/>
      <w:bookmarkEnd w:id="94"/>
    </w:p>
    <w:p w14:paraId="157B48CA" w14:textId="77777777" w:rsidR="004C081A" w:rsidRDefault="008271F2" w:rsidP="000A0322">
      <w:pPr>
        <w:ind w:firstLine="480"/>
      </w:pPr>
      <w:r>
        <w:rPr>
          <w:rFonts w:hint="eastAsia"/>
        </w:rPr>
        <w:t>实验将本节中的几种特征提取方式进行</w:t>
      </w:r>
      <w:r w:rsidR="005E5EEB">
        <w:rPr>
          <w:rFonts w:hint="eastAsia"/>
        </w:rPr>
        <w:t>对比，以第二章中的</w:t>
      </w:r>
      <w:r w:rsidR="005E5EEB">
        <w:rPr>
          <w:rFonts w:hint="eastAsia"/>
        </w:rPr>
        <w:t>ATTR-CNN</w:t>
      </w:r>
      <w:r w:rsidR="005E5EEB">
        <w:rPr>
          <w:rFonts w:hint="eastAsia"/>
        </w:rPr>
        <w:t>为对照，</w:t>
      </w:r>
      <w:r w:rsidR="00870464">
        <w:rPr>
          <w:rFonts w:hint="eastAsia"/>
        </w:rPr>
        <w:t>对本章中提出的算法结构进行比较分析。如图（）所示</w:t>
      </w:r>
      <w:r w:rsidR="00F94B69">
        <w:rPr>
          <w:rFonts w:hint="eastAsia"/>
        </w:rPr>
        <w:t>，是在</w:t>
      </w:r>
      <w:r w:rsidR="00F94B69">
        <w:rPr>
          <w:rFonts w:hint="eastAsia"/>
        </w:rPr>
        <w:t>ATTR-CNN</w:t>
      </w:r>
      <w:r w:rsidR="00F94B69">
        <w:rPr>
          <w:rFonts w:hint="eastAsia"/>
        </w:rPr>
        <w:t>基础上分别加入了本章中提出算法后的准确率随阈值的变化曲线。由图中结果可以看出，使用图像分割后分别进行卷积和双线性插值的方法，对追踪结果都有很大的提升效果，这主要是因为这两种方法，去除了因量化带来的误差，使得目标跟踪过程中，目标位置的预测更加精确而非一个初略的值。</w:t>
      </w:r>
      <w:r w:rsidR="001F2775">
        <w:rPr>
          <w:rFonts w:hint="eastAsia"/>
        </w:rPr>
        <w:t>而其中，使用图像分割后再做卷积的方法效果最好，这主要是因为基于图像分割的方法对与图像</w:t>
      </w:r>
      <w:proofErr w:type="gramStart"/>
      <w:r w:rsidR="001F2775">
        <w:rPr>
          <w:rFonts w:hint="eastAsia"/>
        </w:rPr>
        <w:t>块特征</w:t>
      </w:r>
      <w:proofErr w:type="gramEnd"/>
      <w:r w:rsidR="001F2775">
        <w:rPr>
          <w:rFonts w:hint="eastAsia"/>
        </w:rPr>
        <w:t>的表达更为准确，而基于双线性插值的方法对于图像</w:t>
      </w:r>
      <w:proofErr w:type="gramStart"/>
      <w:r w:rsidR="001F2775">
        <w:rPr>
          <w:rFonts w:hint="eastAsia"/>
        </w:rPr>
        <w:t>块特征</w:t>
      </w:r>
      <w:proofErr w:type="gramEnd"/>
      <w:r w:rsidR="001F2775">
        <w:rPr>
          <w:rFonts w:hint="eastAsia"/>
        </w:rPr>
        <w:t>的表达有一定的偏差，但是两者结果相差不大，这也用侧面反映了基于双线性插值算法对图像</w:t>
      </w:r>
      <w:proofErr w:type="gramStart"/>
      <w:r w:rsidR="001F2775">
        <w:rPr>
          <w:rFonts w:hint="eastAsia"/>
        </w:rPr>
        <w:t>块特征</w:t>
      </w:r>
      <w:proofErr w:type="gramEnd"/>
      <w:r w:rsidR="001F2775">
        <w:rPr>
          <w:rFonts w:hint="eastAsia"/>
        </w:rPr>
        <w:t>表达的有效性。</w:t>
      </w:r>
    </w:p>
    <w:p w14:paraId="68881226" w14:textId="3AF99C6E" w:rsidR="000A0322" w:rsidRDefault="001F2775" w:rsidP="000A0322">
      <w:pPr>
        <w:ind w:firstLine="480"/>
      </w:pPr>
      <w:r>
        <w:rPr>
          <w:rFonts w:hint="eastAsia"/>
        </w:rPr>
        <w:t>另外，对于预选框策略，该实验中并没有很</w:t>
      </w:r>
      <w:r w:rsidR="00F37AE8">
        <w:rPr>
          <w:rFonts w:hint="eastAsia"/>
        </w:rPr>
        <w:t>突出</w:t>
      </w:r>
      <w:r>
        <w:rPr>
          <w:rFonts w:hint="eastAsia"/>
        </w:rPr>
        <w:t>的</w:t>
      </w:r>
      <w:r w:rsidR="00F03898">
        <w:rPr>
          <w:rFonts w:hint="eastAsia"/>
        </w:rPr>
        <w:t>表现</w:t>
      </w:r>
      <w:r>
        <w:rPr>
          <w:rFonts w:hint="eastAsia"/>
        </w:rPr>
        <w:t>，这主要是因为本次实验中算选用的</w:t>
      </w:r>
      <w:r>
        <w:rPr>
          <w:rFonts w:hint="eastAsia"/>
        </w:rPr>
        <w:t>MOT-16</w:t>
      </w:r>
      <w:r>
        <w:rPr>
          <w:rFonts w:hint="eastAsia"/>
        </w:rPr>
        <w:t>数据</w:t>
      </w:r>
      <w:proofErr w:type="gramStart"/>
      <w:r>
        <w:rPr>
          <w:rFonts w:hint="eastAsia"/>
        </w:rPr>
        <w:t>集主要</w:t>
      </w:r>
      <w:proofErr w:type="gramEnd"/>
      <w:r>
        <w:rPr>
          <w:rFonts w:hint="eastAsia"/>
        </w:rPr>
        <w:t>是在街景中拍摄的，而且针对的目标是行人，跟踪序列中高速运动的目标极少，</w:t>
      </w:r>
      <w:r w:rsidR="004C081A">
        <w:rPr>
          <w:rFonts w:hint="eastAsia"/>
        </w:rPr>
        <w:t>所以</w:t>
      </w:r>
      <w:r>
        <w:rPr>
          <w:rFonts w:hint="eastAsia"/>
        </w:rPr>
        <w:t>这里对结果的提升也</w:t>
      </w:r>
      <w:r w:rsidR="004C081A">
        <w:rPr>
          <w:rFonts w:hint="eastAsia"/>
        </w:rPr>
        <w:t>只</w:t>
      </w:r>
      <w:r>
        <w:rPr>
          <w:rFonts w:hint="eastAsia"/>
        </w:rPr>
        <w:t>是</w:t>
      </w:r>
      <w:r w:rsidR="004C081A">
        <w:rPr>
          <w:rFonts w:hint="eastAsia"/>
        </w:rPr>
        <w:t>因为训练中加入了</w:t>
      </w:r>
      <w:r w:rsidR="004C081A">
        <w:rPr>
          <w:rFonts w:hint="eastAsia"/>
        </w:rPr>
        <w:t>hard</w:t>
      </w:r>
      <w:r w:rsidR="004C081A">
        <w:t xml:space="preserve"> negative</w:t>
      </w:r>
      <w:r w:rsidR="004C081A">
        <w:t>样本，因为效果并不明显。为了验证预选框策略在目标跟踪过程中对目标脱离搜索区域的情况的有效性，</w:t>
      </w:r>
      <w:r w:rsidR="00AB4E8B">
        <w:t>对序列每</w:t>
      </w:r>
      <w:r w:rsidR="00AB4E8B">
        <w:t>5</w:t>
      </w:r>
      <w:r w:rsidR="00AB4E8B">
        <w:t>帧抽取一帧，是目标运动速度加快，再次实验，结果如图（）所示。相比于原实验，该实验中准确率普遍有所下跌，但是添加了预选框策略的算法</w:t>
      </w:r>
      <w:r w:rsidR="00AB4E8B">
        <w:rPr>
          <w:rFonts w:hint="eastAsia"/>
        </w:rPr>
        <w:t>下降幅度很低，由此可见预选框算法对目标高速运动脱离搜索区域这种情况具有很好的抵抗能力。</w:t>
      </w:r>
    </w:p>
    <w:p w14:paraId="359D8AF0" w14:textId="28BC15F4" w:rsidR="002E6223" w:rsidRPr="000A0322" w:rsidRDefault="009401BE" w:rsidP="000A0322">
      <w:pPr>
        <w:ind w:firstLine="480"/>
      </w:pPr>
      <w:r>
        <w:rPr>
          <w:noProof/>
        </w:rPr>
        <w:lastRenderedPageBreak/>
        <w:drawing>
          <wp:inline distT="0" distB="0" distL="0" distR="0" wp14:anchorId="52A2F0E1" wp14:editId="3D872217">
            <wp:extent cx="5543550" cy="2821940"/>
            <wp:effectExtent l="0" t="0" r="0" b="16510"/>
            <wp:docPr id="27" name="图表 27"/>
            <wp:cNvGraphicFramePr/>
            <a:graphic xmlns:a="http://schemas.openxmlformats.org/drawingml/2006/main">
              <a:graphicData uri="http://schemas.openxmlformats.org/drawingml/2006/chart">
                <c:chart xmlns:c="http://schemas.openxmlformats.org/drawingml/2006/chart" xmlns:r="http://schemas.openxmlformats.org/officeDocument/2006/relationships" r:id="rId68"/>
              </a:graphicData>
            </a:graphic>
          </wp:inline>
        </w:drawing>
      </w:r>
    </w:p>
    <w:p w14:paraId="0B9EE607" w14:textId="77777777" w:rsidR="001F6C89" w:rsidRDefault="001F6C89" w:rsidP="00077AB6">
      <w:pPr>
        <w:ind w:firstLine="480"/>
      </w:pPr>
    </w:p>
    <w:p w14:paraId="14F302DA" w14:textId="7BC3F154" w:rsidR="00AB4E8B" w:rsidRDefault="009401BE" w:rsidP="00077AB6">
      <w:pPr>
        <w:ind w:firstLine="480"/>
      </w:pPr>
      <w:r>
        <w:rPr>
          <w:noProof/>
        </w:rPr>
        <w:drawing>
          <wp:inline distT="0" distB="0" distL="0" distR="0" wp14:anchorId="270E16E8" wp14:editId="7981205B">
            <wp:extent cx="5543550" cy="2687955"/>
            <wp:effectExtent l="0" t="0" r="0" b="17145"/>
            <wp:docPr id="28" name="图表 28"/>
            <wp:cNvGraphicFramePr/>
            <a:graphic xmlns:a="http://schemas.openxmlformats.org/drawingml/2006/main">
              <a:graphicData uri="http://schemas.openxmlformats.org/drawingml/2006/chart">
                <c:chart xmlns:c="http://schemas.openxmlformats.org/drawingml/2006/chart" xmlns:r="http://schemas.openxmlformats.org/officeDocument/2006/relationships" r:id="rId69"/>
              </a:graphicData>
            </a:graphic>
          </wp:inline>
        </w:drawing>
      </w:r>
    </w:p>
    <w:p w14:paraId="4AFC7A2A" w14:textId="21A4A499" w:rsidR="00665880" w:rsidRDefault="00665880" w:rsidP="00665880">
      <w:pPr>
        <w:ind w:firstLine="480"/>
      </w:pPr>
      <w:r>
        <w:rPr>
          <w:rFonts w:hint="eastAsia"/>
        </w:rPr>
        <w:t>如表（）所示，为几种算法的</w:t>
      </w:r>
      <w:r>
        <w:rPr>
          <w:rFonts w:hint="eastAsia"/>
        </w:rPr>
        <w:t>FPS</w:t>
      </w:r>
      <w:r>
        <w:rPr>
          <w:rFonts w:hint="eastAsia"/>
        </w:rPr>
        <w:t>，由表可以看出，在使用预选框策略</w:t>
      </w:r>
      <w:r w:rsidR="00F80DBD">
        <w:rPr>
          <w:rFonts w:hint="eastAsia"/>
        </w:rPr>
        <w:t>后整体效率略有下降，</w:t>
      </w:r>
      <w:r w:rsidR="006D7060">
        <w:rPr>
          <w:rFonts w:hint="eastAsia"/>
        </w:rPr>
        <w:t>这主要是因为在离线特征提取模型中加入了</w:t>
      </w:r>
      <w:r w:rsidR="006D7060">
        <w:rPr>
          <w:rFonts w:hint="eastAsia"/>
        </w:rPr>
        <w:t>RPN</w:t>
      </w:r>
      <w:r w:rsidR="006D7060">
        <w:rPr>
          <w:rFonts w:hint="eastAsia"/>
        </w:rPr>
        <w:t>，相当于一个小型网络。而使用图像分割的方法进行多次特征提取，对效率极差，这一结果也是显而易见的，对图像分割后多次输入到网络中，多次进行特征提取，必然会浪费大量时间。使用双线性插值的方法则对整体效率影响不大，这也是因为使用双线性插值的方法能够只进行</w:t>
      </w:r>
      <w:proofErr w:type="gramStart"/>
      <w:r w:rsidR="006D7060">
        <w:rPr>
          <w:rFonts w:hint="eastAsia"/>
        </w:rPr>
        <w:t>一</w:t>
      </w:r>
      <w:proofErr w:type="gramEnd"/>
      <w:r w:rsidR="006D7060">
        <w:rPr>
          <w:rFonts w:hint="eastAsia"/>
        </w:rPr>
        <w:t>次特征提取，并且其本身的运算量较小。</w:t>
      </w:r>
    </w:p>
    <w:tbl>
      <w:tblPr>
        <w:tblW w:w="0" w:type="auto"/>
        <w:jc w:val="center"/>
        <w:tblBorders>
          <w:top w:val="single" w:sz="4" w:space="0" w:color="7F7F7F"/>
          <w:bottom w:val="single" w:sz="4" w:space="0" w:color="7F7F7F"/>
        </w:tblBorders>
        <w:tblLook w:val="0620" w:firstRow="1" w:lastRow="0" w:firstColumn="0" w:lastColumn="0" w:noHBand="1" w:noVBand="1"/>
      </w:tblPr>
      <w:tblGrid>
        <w:gridCol w:w="3615"/>
        <w:gridCol w:w="1012"/>
      </w:tblGrid>
      <w:tr w:rsidR="00C86265" w:rsidRPr="0013230E" w14:paraId="61A6CB15" w14:textId="77777777" w:rsidTr="009401BE">
        <w:trPr>
          <w:jc w:val="center"/>
        </w:trPr>
        <w:tc>
          <w:tcPr>
            <w:tcW w:w="0" w:type="auto"/>
            <w:tcBorders>
              <w:top w:val="single" w:sz="12" w:space="0" w:color="auto"/>
              <w:bottom w:val="single" w:sz="12" w:space="0" w:color="auto"/>
              <w:right w:val="single" w:sz="4" w:space="0" w:color="auto"/>
            </w:tcBorders>
            <w:shd w:val="clear" w:color="auto" w:fill="auto"/>
          </w:tcPr>
          <w:p w14:paraId="353FB71C" w14:textId="77777777" w:rsidR="00C86265" w:rsidRPr="0013230E" w:rsidRDefault="00C86265" w:rsidP="00106E22">
            <w:pPr>
              <w:ind w:firstLine="422"/>
              <w:jc w:val="center"/>
              <w:rPr>
                <w:b/>
                <w:bCs/>
                <w:color w:val="000000"/>
                <w:sz w:val="21"/>
              </w:rPr>
            </w:pPr>
            <w:r w:rsidRPr="0013230E">
              <w:rPr>
                <w:b/>
                <w:bCs/>
                <w:color w:val="000000"/>
                <w:sz w:val="21"/>
              </w:rPr>
              <w:lastRenderedPageBreak/>
              <w:t>方法</w:t>
            </w:r>
          </w:p>
        </w:tc>
        <w:tc>
          <w:tcPr>
            <w:tcW w:w="0" w:type="auto"/>
            <w:tcBorders>
              <w:top w:val="single" w:sz="12" w:space="0" w:color="auto"/>
              <w:left w:val="single" w:sz="4" w:space="0" w:color="auto"/>
              <w:bottom w:val="single" w:sz="12" w:space="0" w:color="auto"/>
            </w:tcBorders>
            <w:shd w:val="clear" w:color="auto" w:fill="auto"/>
          </w:tcPr>
          <w:p w14:paraId="68607C25" w14:textId="4A3324F8" w:rsidR="00C86265" w:rsidRPr="0013230E" w:rsidRDefault="00C86265" w:rsidP="00106E22">
            <w:pPr>
              <w:ind w:firstLine="422"/>
              <w:jc w:val="center"/>
              <w:rPr>
                <w:b/>
                <w:bCs/>
                <w:color w:val="000000"/>
                <w:sz w:val="21"/>
              </w:rPr>
            </w:pPr>
            <w:r>
              <w:rPr>
                <w:b/>
                <w:bCs/>
                <w:color w:val="000000"/>
                <w:sz w:val="21"/>
              </w:rPr>
              <w:t>FPS</w:t>
            </w:r>
          </w:p>
        </w:tc>
      </w:tr>
      <w:tr w:rsidR="00C86265" w:rsidRPr="0013230E" w14:paraId="1CC0D125" w14:textId="77777777" w:rsidTr="009401BE">
        <w:trPr>
          <w:jc w:val="center"/>
        </w:trPr>
        <w:tc>
          <w:tcPr>
            <w:tcW w:w="0" w:type="auto"/>
            <w:tcBorders>
              <w:top w:val="single" w:sz="12" w:space="0" w:color="auto"/>
              <w:right w:val="single" w:sz="4" w:space="0" w:color="auto"/>
            </w:tcBorders>
            <w:shd w:val="clear" w:color="auto" w:fill="auto"/>
          </w:tcPr>
          <w:p w14:paraId="56C9C942" w14:textId="5CACC235" w:rsidR="00C86265" w:rsidRPr="0013230E" w:rsidRDefault="009401BE" w:rsidP="00106E22">
            <w:pPr>
              <w:ind w:firstLine="420"/>
              <w:jc w:val="center"/>
              <w:rPr>
                <w:color w:val="000000"/>
                <w:sz w:val="21"/>
              </w:rPr>
            </w:pPr>
            <w:r w:rsidRPr="009401BE">
              <w:rPr>
                <w:color w:val="000000"/>
                <w:sz w:val="21"/>
              </w:rPr>
              <w:t>ATTR-CNN</w:t>
            </w:r>
          </w:p>
        </w:tc>
        <w:tc>
          <w:tcPr>
            <w:tcW w:w="0" w:type="auto"/>
            <w:tcBorders>
              <w:top w:val="single" w:sz="12" w:space="0" w:color="auto"/>
              <w:left w:val="single" w:sz="4" w:space="0" w:color="auto"/>
            </w:tcBorders>
            <w:shd w:val="clear" w:color="auto" w:fill="auto"/>
          </w:tcPr>
          <w:p w14:paraId="163AC0A5" w14:textId="7FD7538A" w:rsidR="00C86265" w:rsidRPr="0013230E" w:rsidRDefault="00665880" w:rsidP="00665880">
            <w:pPr>
              <w:ind w:firstLine="420"/>
              <w:rPr>
                <w:color w:val="000000"/>
                <w:sz w:val="21"/>
              </w:rPr>
            </w:pPr>
            <w:r>
              <w:rPr>
                <w:color w:val="000000"/>
                <w:sz w:val="21"/>
              </w:rPr>
              <w:t>34</w:t>
            </w:r>
          </w:p>
        </w:tc>
      </w:tr>
      <w:tr w:rsidR="00C86265" w:rsidRPr="0013230E" w14:paraId="67151A2D" w14:textId="77777777" w:rsidTr="009401BE">
        <w:trPr>
          <w:jc w:val="center"/>
        </w:trPr>
        <w:tc>
          <w:tcPr>
            <w:tcW w:w="0" w:type="auto"/>
            <w:tcBorders>
              <w:right w:val="single" w:sz="4" w:space="0" w:color="auto"/>
            </w:tcBorders>
            <w:shd w:val="clear" w:color="auto" w:fill="auto"/>
          </w:tcPr>
          <w:p w14:paraId="2C243BCE" w14:textId="1770A8B6" w:rsidR="00C86265" w:rsidRPr="0013230E" w:rsidRDefault="009401BE" w:rsidP="00106E22">
            <w:pPr>
              <w:ind w:firstLine="420"/>
              <w:jc w:val="center"/>
              <w:rPr>
                <w:color w:val="000000"/>
                <w:sz w:val="21"/>
              </w:rPr>
            </w:pPr>
            <w:r w:rsidRPr="009401BE">
              <w:rPr>
                <w:rFonts w:hint="eastAsia"/>
                <w:color w:val="000000"/>
                <w:sz w:val="21"/>
              </w:rPr>
              <w:t>ATTR-CNN+</w:t>
            </w:r>
            <w:r w:rsidRPr="009401BE">
              <w:rPr>
                <w:rFonts w:hint="eastAsia"/>
                <w:color w:val="000000"/>
                <w:sz w:val="21"/>
              </w:rPr>
              <w:t>预选框</w:t>
            </w:r>
          </w:p>
        </w:tc>
        <w:tc>
          <w:tcPr>
            <w:tcW w:w="0" w:type="auto"/>
            <w:tcBorders>
              <w:left w:val="single" w:sz="4" w:space="0" w:color="auto"/>
            </w:tcBorders>
            <w:shd w:val="clear" w:color="auto" w:fill="auto"/>
          </w:tcPr>
          <w:p w14:paraId="05170CA1" w14:textId="3CCBA731" w:rsidR="00C86265" w:rsidRPr="0013230E" w:rsidRDefault="00665880" w:rsidP="00665880">
            <w:pPr>
              <w:ind w:firstLine="420"/>
              <w:rPr>
                <w:color w:val="000000"/>
                <w:sz w:val="21"/>
              </w:rPr>
            </w:pPr>
            <w:r>
              <w:rPr>
                <w:rFonts w:hint="eastAsia"/>
                <w:color w:val="000000"/>
                <w:sz w:val="21"/>
              </w:rPr>
              <w:t>29</w:t>
            </w:r>
          </w:p>
        </w:tc>
      </w:tr>
      <w:tr w:rsidR="00C86265" w:rsidRPr="0013230E" w14:paraId="63F08061" w14:textId="77777777" w:rsidTr="009401BE">
        <w:trPr>
          <w:jc w:val="center"/>
        </w:trPr>
        <w:tc>
          <w:tcPr>
            <w:tcW w:w="0" w:type="auto"/>
            <w:tcBorders>
              <w:right w:val="single" w:sz="4" w:space="0" w:color="auto"/>
            </w:tcBorders>
            <w:shd w:val="clear" w:color="auto" w:fill="auto"/>
          </w:tcPr>
          <w:p w14:paraId="2F9A10C8" w14:textId="55A32C27" w:rsidR="00C86265" w:rsidRPr="0013230E" w:rsidRDefault="009401BE" w:rsidP="00106E22">
            <w:pPr>
              <w:ind w:firstLine="420"/>
              <w:jc w:val="center"/>
              <w:rPr>
                <w:color w:val="000000"/>
                <w:sz w:val="21"/>
              </w:rPr>
            </w:pPr>
            <w:r w:rsidRPr="009401BE">
              <w:rPr>
                <w:rFonts w:hint="eastAsia"/>
                <w:color w:val="000000"/>
                <w:sz w:val="21"/>
              </w:rPr>
              <w:t>ATTR-CNN+</w:t>
            </w:r>
            <w:r w:rsidRPr="009401BE">
              <w:rPr>
                <w:rFonts w:hint="eastAsia"/>
                <w:color w:val="000000"/>
                <w:sz w:val="21"/>
              </w:rPr>
              <w:t>图像分割</w:t>
            </w:r>
            <w:r w:rsidRPr="009401BE">
              <w:rPr>
                <w:rFonts w:hint="eastAsia"/>
                <w:color w:val="000000"/>
                <w:sz w:val="21"/>
              </w:rPr>
              <w:t>+</w:t>
            </w:r>
            <w:r w:rsidRPr="009401BE">
              <w:rPr>
                <w:rFonts w:hint="eastAsia"/>
                <w:color w:val="000000"/>
                <w:sz w:val="21"/>
              </w:rPr>
              <w:t>预选框</w:t>
            </w:r>
          </w:p>
        </w:tc>
        <w:tc>
          <w:tcPr>
            <w:tcW w:w="0" w:type="auto"/>
            <w:tcBorders>
              <w:left w:val="single" w:sz="4" w:space="0" w:color="auto"/>
            </w:tcBorders>
            <w:shd w:val="clear" w:color="auto" w:fill="auto"/>
          </w:tcPr>
          <w:p w14:paraId="448299BB" w14:textId="095AC379" w:rsidR="00C86265" w:rsidRPr="0013230E" w:rsidRDefault="00665880" w:rsidP="00106E22">
            <w:pPr>
              <w:ind w:firstLine="420"/>
              <w:jc w:val="center"/>
              <w:rPr>
                <w:color w:val="000000"/>
                <w:sz w:val="21"/>
              </w:rPr>
            </w:pPr>
            <w:r>
              <w:rPr>
                <w:rFonts w:hint="eastAsia"/>
                <w:color w:val="000000"/>
                <w:sz w:val="21"/>
              </w:rPr>
              <w:t>0.35</w:t>
            </w:r>
          </w:p>
        </w:tc>
      </w:tr>
      <w:tr w:rsidR="00C86265" w:rsidRPr="0013230E" w14:paraId="601B4493" w14:textId="77777777" w:rsidTr="009401BE">
        <w:trPr>
          <w:jc w:val="center"/>
        </w:trPr>
        <w:tc>
          <w:tcPr>
            <w:tcW w:w="0" w:type="auto"/>
            <w:tcBorders>
              <w:bottom w:val="single" w:sz="12" w:space="0" w:color="auto"/>
              <w:right w:val="single" w:sz="4" w:space="0" w:color="auto"/>
            </w:tcBorders>
            <w:shd w:val="clear" w:color="auto" w:fill="auto"/>
          </w:tcPr>
          <w:p w14:paraId="1C79F85C" w14:textId="2BA297B4" w:rsidR="00C86265" w:rsidRPr="0013230E" w:rsidRDefault="009401BE" w:rsidP="00106E22">
            <w:pPr>
              <w:ind w:firstLine="420"/>
              <w:jc w:val="center"/>
              <w:rPr>
                <w:color w:val="000000"/>
                <w:sz w:val="21"/>
              </w:rPr>
            </w:pPr>
            <w:r w:rsidRPr="009401BE">
              <w:rPr>
                <w:rFonts w:hint="eastAsia"/>
                <w:color w:val="000000"/>
                <w:sz w:val="21"/>
              </w:rPr>
              <w:t>ATTR-CNN+</w:t>
            </w:r>
            <w:r w:rsidRPr="009401BE">
              <w:rPr>
                <w:rFonts w:hint="eastAsia"/>
                <w:color w:val="000000"/>
                <w:sz w:val="21"/>
              </w:rPr>
              <w:t>双线性插值</w:t>
            </w:r>
            <w:r w:rsidRPr="009401BE">
              <w:rPr>
                <w:rFonts w:hint="eastAsia"/>
                <w:color w:val="000000"/>
                <w:sz w:val="21"/>
              </w:rPr>
              <w:t>+</w:t>
            </w:r>
            <w:r w:rsidRPr="009401BE">
              <w:rPr>
                <w:rFonts w:hint="eastAsia"/>
                <w:color w:val="000000"/>
                <w:sz w:val="21"/>
              </w:rPr>
              <w:t>预选框</w:t>
            </w:r>
          </w:p>
        </w:tc>
        <w:tc>
          <w:tcPr>
            <w:tcW w:w="0" w:type="auto"/>
            <w:tcBorders>
              <w:left w:val="single" w:sz="4" w:space="0" w:color="auto"/>
              <w:bottom w:val="single" w:sz="12" w:space="0" w:color="auto"/>
            </w:tcBorders>
            <w:shd w:val="clear" w:color="auto" w:fill="auto"/>
          </w:tcPr>
          <w:p w14:paraId="0E39A336" w14:textId="13275EE6" w:rsidR="00C86265" w:rsidRPr="0013230E" w:rsidRDefault="00665880" w:rsidP="00665880">
            <w:pPr>
              <w:ind w:firstLine="420"/>
              <w:rPr>
                <w:color w:val="000000"/>
                <w:sz w:val="21"/>
              </w:rPr>
            </w:pPr>
            <w:r>
              <w:rPr>
                <w:rFonts w:hint="eastAsia"/>
                <w:color w:val="000000"/>
                <w:sz w:val="21"/>
              </w:rPr>
              <w:t>28</w:t>
            </w:r>
          </w:p>
        </w:tc>
      </w:tr>
    </w:tbl>
    <w:p w14:paraId="15F9C069" w14:textId="77777777" w:rsidR="00C13B02" w:rsidRPr="008525BB" w:rsidRDefault="00C13B02" w:rsidP="00C13B02">
      <w:pPr>
        <w:pStyle w:val="2"/>
        <w:ind w:firstLine="560"/>
      </w:pPr>
      <w:bookmarkStart w:id="97" w:name="_Toc481565455"/>
      <w:bookmarkEnd w:id="95"/>
      <w:bookmarkEnd w:id="96"/>
      <w:r w:rsidRPr="008525BB">
        <w:t xml:space="preserve">3.5 </w:t>
      </w:r>
      <w:r w:rsidRPr="008525BB">
        <w:t>本章小结</w:t>
      </w:r>
      <w:bookmarkEnd w:id="97"/>
    </w:p>
    <w:p w14:paraId="78B38952" w14:textId="580C672A" w:rsidR="00E80C6A" w:rsidRDefault="00E80C6A" w:rsidP="00B53E85">
      <w:pPr>
        <w:ind w:firstLine="480"/>
        <w:jc w:val="both"/>
      </w:pPr>
      <w:r>
        <w:rPr>
          <w:rFonts w:hint="eastAsia"/>
        </w:rPr>
        <w:t>本章首先提出使用卷积特征进行行人目标跟踪中存在的量化导致的误差问题，然后针对这一问题，提出基于图像分割和双线性插值的两种解决方法，并且通过实验，从准确率和时间效率两个角度，对比验证两种算法的效果。基于双线性插值的方法</w:t>
      </w:r>
      <w:r w:rsidR="004D1B56">
        <w:rPr>
          <w:rFonts w:hint="eastAsia"/>
        </w:rPr>
        <w:t>能够在保证实时的前提下，极大的缩小量化误差的问题，而基于图像分割的方法在时间效率则不尽人意。</w:t>
      </w:r>
      <w:r>
        <w:rPr>
          <w:rFonts w:hint="eastAsia"/>
        </w:rPr>
        <w:t>另外，针对高速运动的目标，提出将预选框策略加入到目标跟踪算法中，预选框策略既能在训练过程中加入</w:t>
      </w:r>
      <w:r>
        <w:rPr>
          <w:rFonts w:hint="eastAsia"/>
        </w:rPr>
        <w:t>hard</w:t>
      </w:r>
      <w:r>
        <w:t xml:space="preserve"> negative</w:t>
      </w:r>
      <w:r>
        <w:t>样本，增强相关滤波器的区分度，又能够在预测是进行全局搜索，有效的解决高速运动目标的跟踪问题。</w:t>
      </w:r>
    </w:p>
    <w:p w14:paraId="138DD89F" w14:textId="77777777" w:rsidR="00F42766" w:rsidRPr="008525BB" w:rsidRDefault="00F42766" w:rsidP="00B53E85">
      <w:pPr>
        <w:ind w:firstLine="480"/>
        <w:jc w:val="both"/>
      </w:pPr>
      <w:r w:rsidRPr="008525BB">
        <w:t>本章的主要贡献如下：</w:t>
      </w:r>
    </w:p>
    <w:p w14:paraId="43BC14D1" w14:textId="483986FD" w:rsidR="00940BB4" w:rsidRPr="008525BB" w:rsidRDefault="00F42766" w:rsidP="00B53E85">
      <w:pPr>
        <w:ind w:firstLine="480"/>
        <w:jc w:val="both"/>
      </w:pPr>
      <w:r w:rsidRPr="008525BB">
        <w:t>（</w:t>
      </w:r>
      <w:r w:rsidRPr="008525BB">
        <w:t>1</w:t>
      </w:r>
      <w:r w:rsidRPr="008525BB">
        <w:t>）</w:t>
      </w:r>
      <w:r w:rsidR="0090210D">
        <w:t>提出基于图像分割和基于双线性插值的方法，解决特征提取中的尺度问题，并且在两种算法进行实验对比，综合考虑准确率和效率，基于双线性插值的方法更优</w:t>
      </w:r>
      <w:r w:rsidR="001A65B3" w:rsidRPr="008525BB">
        <w:t>；</w:t>
      </w:r>
    </w:p>
    <w:p w14:paraId="21777397" w14:textId="68CC4382" w:rsidR="001A65B3" w:rsidRPr="008525BB" w:rsidRDefault="001A65B3" w:rsidP="00B53E85">
      <w:pPr>
        <w:ind w:firstLine="480"/>
        <w:jc w:val="both"/>
      </w:pPr>
      <w:r w:rsidRPr="008525BB">
        <w:t>（</w:t>
      </w:r>
      <w:r w:rsidRPr="008525BB">
        <w:t>2</w:t>
      </w:r>
      <w:r w:rsidRPr="008525BB">
        <w:t>）</w:t>
      </w:r>
      <w:r w:rsidR="0090210D">
        <w:t>提出将预选框策略加入到目标跟踪问题中，并设计出两者结合的有效算法，提高相关滤波器的训练效果，并一定程度上解决高速运动目标的问题。</w:t>
      </w:r>
    </w:p>
    <w:p w14:paraId="7E9A1D47" w14:textId="7F46B67A" w:rsidR="00895BA4" w:rsidRPr="008525BB" w:rsidRDefault="00895BA4" w:rsidP="00B53E85">
      <w:pPr>
        <w:ind w:firstLine="480"/>
        <w:jc w:val="both"/>
      </w:pPr>
    </w:p>
    <w:p w14:paraId="79621A2F" w14:textId="77777777" w:rsidR="00895BA4" w:rsidRPr="008525BB" w:rsidRDefault="00895BA4" w:rsidP="00364A25">
      <w:pPr>
        <w:ind w:firstLine="480"/>
        <w:jc w:val="both"/>
        <w:sectPr w:rsidR="00895BA4" w:rsidRPr="008525BB" w:rsidSect="00206087">
          <w:endnotePr>
            <w:numFmt w:val="decimal"/>
          </w:endnotePr>
          <w:pgSz w:w="11906" w:h="16838"/>
          <w:pgMar w:top="2552" w:right="1588" w:bottom="1588" w:left="1588" w:header="851" w:footer="992" w:gutter="0"/>
          <w:cols w:space="720"/>
          <w:docGrid w:type="lines" w:linePitch="317"/>
        </w:sectPr>
      </w:pPr>
    </w:p>
    <w:p w14:paraId="439384C5" w14:textId="49C797B4" w:rsidR="00797DE6" w:rsidRDefault="00797DE6" w:rsidP="0080460A">
      <w:pPr>
        <w:pStyle w:val="1"/>
      </w:pPr>
      <w:bookmarkStart w:id="98" w:name="_Toc480740048"/>
      <w:bookmarkStart w:id="99" w:name="_Toc480740158"/>
      <w:bookmarkStart w:id="100" w:name="_Toc481565456"/>
      <w:r w:rsidRPr="00602A44">
        <w:lastRenderedPageBreak/>
        <w:t xml:space="preserve">4 </w:t>
      </w:r>
      <w:bookmarkEnd w:id="98"/>
      <w:bookmarkEnd w:id="99"/>
      <w:bookmarkEnd w:id="100"/>
      <w:r w:rsidR="009F5A55">
        <w:t>行人</w:t>
      </w:r>
      <w:r w:rsidR="00B013EC">
        <w:t>目标跟踪</w:t>
      </w:r>
      <w:r w:rsidR="0039249B">
        <w:t>的</w:t>
      </w:r>
      <w:r w:rsidR="00B013EC">
        <w:t>模型更新策略</w:t>
      </w:r>
    </w:p>
    <w:p w14:paraId="41C64E17" w14:textId="3BF12992" w:rsidR="00CE045E" w:rsidRPr="00CE045E" w:rsidRDefault="00CE045E" w:rsidP="00CE045E">
      <w:pPr>
        <w:ind w:firstLine="480"/>
      </w:pPr>
      <w:r>
        <w:t>遮挡问题在目标跟踪中是一种存在的，在行人目标跟踪的实际应用中，遮挡问题更加严重，解决遮挡问题的关键在于如何判断目标被遮挡了，如果能够准确的判断目标被遮挡了，那么将能够去除掉在线模型更新过程中因遮挡带来的影响。本文将使用余弦</w:t>
      </w:r>
      <w:r>
        <w:rPr>
          <w:rFonts w:hint="eastAsia"/>
        </w:rPr>
        <w:t>相似度的方法来判别目标是否被遮挡，并且根据该</w:t>
      </w:r>
      <w:proofErr w:type="gramStart"/>
      <w:r>
        <w:rPr>
          <w:rFonts w:hint="eastAsia"/>
        </w:rPr>
        <w:t>值设计</w:t>
      </w:r>
      <w:proofErr w:type="gramEnd"/>
      <w:r>
        <w:rPr>
          <w:rFonts w:hint="eastAsia"/>
        </w:rPr>
        <w:t>出更为有效的模型更新策略，及解决跟踪过程中的遮挡问题，又能够减少模型更新次数，以提高跟踪效率。</w:t>
      </w:r>
    </w:p>
    <w:p w14:paraId="369C918F" w14:textId="77777777" w:rsidR="00797DE6" w:rsidRDefault="00797DE6" w:rsidP="0080460A">
      <w:pPr>
        <w:pStyle w:val="2"/>
      </w:pPr>
      <w:bookmarkStart w:id="101" w:name="_Toc480740050"/>
      <w:bookmarkStart w:id="102" w:name="_Toc480740160"/>
      <w:bookmarkStart w:id="103" w:name="_Toc481565457"/>
      <w:r w:rsidRPr="00602A44">
        <w:t>4</w:t>
      </w:r>
      <w:r w:rsidR="00D941C2" w:rsidRPr="00602A44">
        <w:t>.1</w:t>
      </w:r>
      <w:r w:rsidR="002B2BB0" w:rsidRPr="00602A44">
        <w:t xml:space="preserve"> </w:t>
      </w:r>
      <w:bookmarkEnd w:id="101"/>
      <w:bookmarkEnd w:id="102"/>
      <w:bookmarkEnd w:id="103"/>
      <w:r w:rsidR="00A512AC" w:rsidRPr="00602A44">
        <w:t>问题分析</w:t>
      </w:r>
    </w:p>
    <w:p w14:paraId="01AF8706" w14:textId="4965C5D6" w:rsidR="00544301" w:rsidRPr="0080460A" w:rsidRDefault="00544301" w:rsidP="00544301">
      <w:pPr>
        <w:ind w:firstLine="480"/>
      </w:pPr>
      <w:r>
        <w:t>由于本文中所使用的相关滤波</w:t>
      </w:r>
      <w:r w:rsidR="00106E22">
        <w:t>算法</w:t>
      </w:r>
      <w:r>
        <w:t>是在线更新的，在跟踪过程中如果目标被遮挡</w:t>
      </w:r>
      <w:r w:rsidR="00106E22">
        <w:t>时不去判断，</w:t>
      </w:r>
      <w:r w:rsidR="006C3702">
        <w:t>仍然按照正常的情况对模型进行更新，则会引入很大的误差。如图（）所示为一般目标跟踪算法在遇到遮挡时的表现，由于在第二副图中两个行人发生了遮挡，在进行</w:t>
      </w:r>
      <w:r w:rsidR="008B5C1D">
        <w:t>模型参数</w:t>
      </w:r>
      <w:r w:rsidR="006C3702">
        <w:t>更新时使用的正样本并非真实需要跟踪的目标，</w:t>
      </w:r>
      <w:r w:rsidR="008B5C1D">
        <w:t>相当于在这里使用了错误的标识</w:t>
      </w:r>
      <w:r w:rsidR="00A37896">
        <w:t>进行训练，使得相关滤波器学习到了错误的目标，以至于接下来的跟踪都将出错。</w:t>
      </w:r>
      <w:r w:rsidR="008B5C1D" w:rsidRPr="0080460A">
        <w:rPr>
          <w:rFonts w:hint="eastAsia"/>
        </w:rPr>
        <w:t xml:space="preserve"> </w:t>
      </w:r>
    </w:p>
    <w:p w14:paraId="7B2626E8" w14:textId="63E97AB6" w:rsidR="00544301" w:rsidRPr="00544301" w:rsidRDefault="006C3702" w:rsidP="006C3702">
      <w:pPr>
        <w:ind w:firstLineChars="0" w:firstLine="0"/>
        <w:jc w:val="center"/>
      </w:pPr>
      <w:r>
        <w:object w:dxaOrig="24931" w:dyaOrig="10365" w14:anchorId="052396BD">
          <v:shape id="_x0000_i1045" type="#_x0000_t75" style="width:394pt;height:164.15pt" o:ole="">
            <v:imagedata r:id="rId70" o:title=""/>
          </v:shape>
          <o:OLEObject Type="Embed" ProgID="Visio.Drawing.15" ShapeID="_x0000_i1045" DrawAspect="Content" ObjectID="_1585517406" r:id="rId71"/>
        </w:object>
      </w:r>
    </w:p>
    <w:p w14:paraId="1478C016" w14:textId="796A4F09" w:rsidR="0080460A" w:rsidRDefault="000C03E1" w:rsidP="0080460A">
      <w:pPr>
        <w:ind w:firstLine="480"/>
        <w:rPr>
          <w:rFonts w:hint="eastAsia"/>
        </w:rPr>
      </w:pPr>
      <w:r>
        <w:t>在目标跟踪的过程中，对于遮挡的情况，本文的策略是当目标被遮挡后，不对其进行跟踪，但是在目标再次出现在视野范围内的时候</w:t>
      </w:r>
      <w:r w:rsidR="00D052DA">
        <w:t>要</w:t>
      </w:r>
      <w:r>
        <w:t>能够保持</w:t>
      </w:r>
      <w:r w:rsidR="00D052DA">
        <w:t>与原追踪目标关</w:t>
      </w:r>
      <w:r w:rsidR="00D052DA">
        <w:lastRenderedPageBreak/>
        <w:t>联起来，保持</w:t>
      </w:r>
      <w:r>
        <w:t>继续跟踪。</w:t>
      </w:r>
      <w:r w:rsidR="00A37896">
        <w:t>如前面所述，</w:t>
      </w:r>
      <w:r>
        <w:t>要想达到这一效果，能否准确的判断目标是否被遮挡是</w:t>
      </w:r>
      <w:r w:rsidR="00A37896">
        <w:t>问题的</w:t>
      </w:r>
      <w:r>
        <w:t>关键。而</w:t>
      </w:r>
      <w:r w:rsidR="0080460A">
        <w:t>在行人目标跟踪的实际应用中，</w:t>
      </w:r>
      <w:r w:rsidR="004D4A00">
        <w:t>遮挡情况不仅仅只是与</w:t>
      </w:r>
      <w:r>
        <w:t>不动</w:t>
      </w:r>
      <w:r w:rsidR="004D4A00">
        <w:t>背景之间的，往往还</w:t>
      </w:r>
      <w:r>
        <w:t>可能</w:t>
      </w:r>
      <w:r w:rsidR="004D4A00">
        <w:t>被其他</w:t>
      </w:r>
      <w:r>
        <w:t>的</w:t>
      </w:r>
      <w:r w:rsidR="004D4A00">
        <w:t>行人遮挡，</w:t>
      </w:r>
      <w:r>
        <w:t>这就使得判断目标是否被遮挡的难度大大增加了。</w:t>
      </w:r>
      <w:r w:rsidR="007A3485">
        <w:t>本章将提出一种基于余弦相似度的方法来判断目标是否被遮挡，有效的对模型进行更新</w:t>
      </w:r>
      <w:r w:rsidR="00E25562">
        <w:t>。</w:t>
      </w:r>
    </w:p>
    <w:p w14:paraId="5161E059" w14:textId="4136FF4E" w:rsidR="00C064CD" w:rsidRDefault="00C064CD" w:rsidP="0080460A">
      <w:pPr>
        <w:pStyle w:val="2"/>
      </w:pPr>
      <w:bookmarkStart w:id="104" w:name="_Toc481565458"/>
      <w:r w:rsidRPr="00602A44">
        <w:t>4.</w:t>
      </w:r>
      <w:r w:rsidR="002B2BB0" w:rsidRPr="00602A44">
        <w:t>2</w:t>
      </w:r>
      <w:r w:rsidRPr="00602A44">
        <w:t xml:space="preserve"> </w:t>
      </w:r>
      <w:bookmarkEnd w:id="104"/>
      <w:r w:rsidR="000303AF">
        <w:rPr>
          <w:rFonts w:hint="eastAsia"/>
        </w:rPr>
        <w:t>基于余弦</w:t>
      </w:r>
      <w:r w:rsidR="000303AF">
        <w:t>相似度</w:t>
      </w:r>
      <w:r w:rsidR="000303AF">
        <w:rPr>
          <w:rFonts w:hint="eastAsia"/>
        </w:rPr>
        <w:t>的</w:t>
      </w:r>
      <w:r w:rsidR="000303AF">
        <w:t>遮挡判断</w:t>
      </w:r>
      <w:r w:rsidR="006B4F04">
        <w:t>算法</w:t>
      </w:r>
    </w:p>
    <w:p w14:paraId="3AE222DB" w14:textId="679EFFD0" w:rsidR="00D7075A" w:rsidRDefault="00193319" w:rsidP="00D7075A">
      <w:pPr>
        <w:ind w:firstLine="480"/>
      </w:pPr>
      <w:r>
        <w:rPr>
          <w:rFonts w:hint="eastAsia"/>
        </w:rPr>
        <w:t>在第二章中，</w:t>
      </w:r>
      <w:r w:rsidR="00D67B5C">
        <w:rPr>
          <w:rFonts w:hint="eastAsia"/>
        </w:rPr>
        <w:t>已经详细描述过</w:t>
      </w:r>
      <w:r w:rsidR="008539E5">
        <w:rPr>
          <w:rFonts w:hint="eastAsia"/>
        </w:rPr>
        <w:t>基于行人属性的特征</w:t>
      </w:r>
      <w:r w:rsidR="00575C9C">
        <w:rPr>
          <w:rFonts w:hint="eastAsia"/>
        </w:rPr>
        <w:t>提取，</w:t>
      </w:r>
      <w:r>
        <w:rPr>
          <w:rFonts w:hint="eastAsia"/>
        </w:rPr>
        <w:t>这种高层的语义特征</w:t>
      </w:r>
      <w:r w:rsidR="008539E5">
        <w:rPr>
          <w:rFonts w:hint="eastAsia"/>
        </w:rPr>
        <w:t>对于行人目标标识的鲁棒性很强</w:t>
      </w:r>
      <w:r>
        <w:rPr>
          <w:rFonts w:hint="eastAsia"/>
        </w:rPr>
        <w:t>，这主要是因为在行人目标的跟踪过程中，行人的属性并不会发生改变。因此在遮挡问题上，使用这种特征将有非常大的优势，能够很好的对目标进行表达，有效的将背景与目标区分开，不仅如此，基于属性的特征更是在行人再识别领域大方异彩，这也从侧面印证了基于属性的特征</w:t>
      </w:r>
      <w:r w:rsidR="00575C9C">
        <w:rPr>
          <w:rFonts w:hint="eastAsia"/>
        </w:rPr>
        <w:t>对行人具有很强的表达能力</w:t>
      </w:r>
      <w:r w:rsidR="00145DEC">
        <w:rPr>
          <w:rFonts w:hint="eastAsia"/>
        </w:rPr>
        <w:t>，能够解决行人之前相互遮挡的问题。</w:t>
      </w:r>
    </w:p>
    <w:p w14:paraId="7D9D24E0" w14:textId="5131E94B" w:rsidR="00352635" w:rsidRPr="007314CC" w:rsidRDefault="00BD3113" w:rsidP="00BB5D6C">
      <w:pPr>
        <w:ind w:firstLineChars="0" w:firstLine="0"/>
        <w:jc w:val="center"/>
        <w:rPr>
          <w:rFonts w:hint="eastAsia"/>
        </w:rPr>
      </w:pPr>
      <w:r>
        <w:object w:dxaOrig="7980" w:dyaOrig="2686" w14:anchorId="7C367FB6">
          <v:shape id="_x0000_i1046" type="#_x0000_t75" style="width:374.4pt;height:125.55pt" o:ole="">
            <v:imagedata r:id="rId72" o:title=""/>
          </v:shape>
          <o:OLEObject Type="Embed" ProgID="Visio.Drawing.15" ShapeID="_x0000_i1046" DrawAspect="Content" ObjectID="_1585517407" r:id="rId73"/>
        </w:object>
      </w:r>
    </w:p>
    <w:p w14:paraId="0F97EB45" w14:textId="5073F0E9" w:rsidR="00F15E40" w:rsidRDefault="00F15E40" w:rsidP="00F15E40">
      <w:pPr>
        <w:ind w:firstLine="480"/>
        <w:rPr>
          <w:rFonts w:hint="eastAsia"/>
        </w:rPr>
      </w:pPr>
      <w:bookmarkStart w:id="105" w:name="_Toc480740053"/>
      <w:bookmarkStart w:id="106" w:name="_Toc480740163"/>
      <w:r>
        <w:rPr>
          <w:rFonts w:hint="eastAsia"/>
        </w:rPr>
        <w:t>如图（）所示，在相关滤波器预测到目标位置后，直接获取到该区域目标的特征，与前一帧的</w:t>
      </w:r>
      <w:r w:rsidR="00172CAB">
        <w:rPr>
          <w:rFonts w:hint="eastAsia"/>
        </w:rPr>
        <w:t>真实</w:t>
      </w:r>
      <w:r>
        <w:rPr>
          <w:rFonts w:hint="eastAsia"/>
        </w:rPr>
        <w:t>目标特征进行余弦相似度的计算，当值大于</w:t>
      </w:r>
      <w:r>
        <w:t>φ</w:t>
      </w:r>
      <w:r>
        <w:rPr>
          <w:rFonts w:hint="eastAsia"/>
        </w:rPr>
        <w:t>时，则认为目标没有被遮挡，可以正常进行模型更新，当值小于</w:t>
      </w:r>
      <w:r>
        <w:t>φ</w:t>
      </w:r>
      <w:r>
        <w:rPr>
          <w:rFonts w:hint="eastAsia"/>
        </w:rPr>
        <w:t>时，则认为目标已经被遮挡了，此时将不在对模型进行更新</w:t>
      </w:r>
      <w:r w:rsidR="00D93948">
        <w:rPr>
          <w:rFonts w:hint="eastAsia"/>
        </w:rPr>
        <w:t>。</w:t>
      </w:r>
      <w:r>
        <w:t>φ</w:t>
      </w:r>
      <w:r>
        <w:rPr>
          <w:rFonts w:hint="eastAsia"/>
        </w:rPr>
        <w:t>的具体取值</w:t>
      </w:r>
      <w:r w:rsidR="00D93948">
        <w:rPr>
          <w:rFonts w:hint="eastAsia"/>
        </w:rPr>
        <w:t>在第二章中通过实验分析，</w:t>
      </w:r>
      <w:r w:rsidR="00D93948">
        <w:rPr>
          <w:rFonts w:hint="eastAsia"/>
        </w:rPr>
        <w:t>为了</w:t>
      </w:r>
      <w:r w:rsidR="00D93948">
        <w:rPr>
          <w:rFonts w:hint="eastAsia"/>
        </w:rPr>
        <w:t>确保在目标跟踪过程中，遮挡时不进行相关滤波器的更新，</w:t>
      </w:r>
      <w:r w:rsidR="00172CAB">
        <w:rPr>
          <w:rFonts w:hint="eastAsia"/>
        </w:rPr>
        <w:t>更加看重</w:t>
      </w:r>
      <w:r w:rsidR="0060580A">
        <w:rPr>
          <w:rFonts w:hint="eastAsia"/>
        </w:rPr>
        <w:t>查全</w:t>
      </w:r>
      <w:r w:rsidR="00D93948">
        <w:rPr>
          <w:rFonts w:hint="eastAsia"/>
        </w:rPr>
        <w:t>率</w:t>
      </w:r>
      <w:r w:rsidR="001710E2">
        <w:rPr>
          <w:rFonts w:hint="eastAsia"/>
        </w:rPr>
        <w:t>（</w:t>
      </w:r>
      <w:r w:rsidR="001710E2">
        <w:rPr>
          <w:rFonts w:hint="eastAsia"/>
        </w:rPr>
        <w:t>Recall</w:t>
      </w:r>
      <w:r w:rsidR="001710E2">
        <w:rPr>
          <w:rFonts w:hint="eastAsia"/>
        </w:rPr>
        <w:t>）</w:t>
      </w:r>
      <w:r w:rsidR="00D93948">
        <w:rPr>
          <w:rFonts w:hint="eastAsia"/>
        </w:rPr>
        <w:t>，所以</w:t>
      </w:r>
      <w:r w:rsidR="00D93948">
        <w:t>φ</w:t>
      </w:r>
      <w:r w:rsidR="00D93948">
        <w:t>的取值</w:t>
      </w:r>
      <w:r w:rsidR="00D93948">
        <w:rPr>
          <w:rFonts w:hint="eastAsia"/>
        </w:rPr>
        <w:t>可以稍微大一点，</w:t>
      </w:r>
      <w:r w:rsidR="00411361">
        <w:rPr>
          <w:rFonts w:hint="eastAsia"/>
        </w:rPr>
        <w:t>考虑这种情况，最终将</w:t>
      </w:r>
      <w:r w:rsidR="00411361">
        <w:t>φ</w:t>
      </w:r>
      <w:r w:rsidR="00411361">
        <w:t>确定为</w:t>
      </w:r>
      <w:r w:rsidR="00D93948">
        <w:rPr>
          <w:rFonts w:hint="eastAsia"/>
        </w:rPr>
        <w:t>0.5</w:t>
      </w:r>
      <w:r>
        <w:rPr>
          <w:rFonts w:hint="eastAsia"/>
        </w:rPr>
        <w:t>。</w:t>
      </w:r>
      <w:r w:rsidR="004B54E3">
        <w:rPr>
          <w:rFonts w:hint="eastAsia"/>
        </w:rPr>
        <w:t>具体对应于一帧图像的目标跟踪与相关滤波器参数更新算法</w:t>
      </w:r>
      <w:r>
        <w:rPr>
          <w:rFonts w:hint="eastAsia"/>
        </w:rPr>
        <w:t>如</w:t>
      </w:r>
      <w:r>
        <w:t>算法（</w:t>
      </w:r>
      <w:r>
        <w:rPr>
          <w:rFonts w:hint="eastAsia"/>
        </w:rPr>
        <w:t>）</w:t>
      </w:r>
      <w:r>
        <w:t>所示。</w:t>
      </w:r>
    </w:p>
    <w:tbl>
      <w:tblPr>
        <w:tblW w:w="0" w:type="auto"/>
        <w:tblLook w:val="04A0" w:firstRow="1" w:lastRow="0" w:firstColumn="1" w:lastColumn="0" w:noHBand="0" w:noVBand="1"/>
      </w:tblPr>
      <w:tblGrid>
        <w:gridCol w:w="8722"/>
      </w:tblGrid>
      <w:tr w:rsidR="00805159" w:rsidRPr="00F112AC" w14:paraId="2BB51E7C" w14:textId="77777777" w:rsidTr="0013230E">
        <w:tc>
          <w:tcPr>
            <w:tcW w:w="8722" w:type="dxa"/>
            <w:tcBorders>
              <w:top w:val="single" w:sz="12" w:space="0" w:color="auto"/>
              <w:bottom w:val="single" w:sz="4" w:space="0" w:color="auto"/>
            </w:tcBorders>
            <w:shd w:val="clear" w:color="auto" w:fill="auto"/>
          </w:tcPr>
          <w:p w14:paraId="612D8E33" w14:textId="57B28CA8" w:rsidR="00805159" w:rsidRPr="00F112AC" w:rsidRDefault="00805159" w:rsidP="000F2C69">
            <w:pPr>
              <w:ind w:firstLine="422"/>
              <w:jc w:val="both"/>
              <w:rPr>
                <w:b/>
                <w:sz w:val="21"/>
                <w:szCs w:val="21"/>
              </w:rPr>
            </w:pPr>
            <w:r w:rsidRPr="00F112AC">
              <w:rPr>
                <w:b/>
                <w:sz w:val="21"/>
                <w:szCs w:val="21"/>
              </w:rPr>
              <w:lastRenderedPageBreak/>
              <w:t>算法</w:t>
            </w:r>
            <w:r w:rsidR="008F6F01" w:rsidRPr="00F112AC">
              <w:rPr>
                <w:b/>
                <w:sz w:val="21"/>
                <w:szCs w:val="21"/>
              </w:rPr>
              <w:t>4</w:t>
            </w:r>
            <w:r w:rsidRPr="00F112AC">
              <w:rPr>
                <w:b/>
                <w:sz w:val="21"/>
                <w:szCs w:val="21"/>
              </w:rPr>
              <w:t xml:space="preserve">.1 </w:t>
            </w:r>
            <w:r w:rsidR="00733B57">
              <w:rPr>
                <w:rFonts w:hint="eastAsia"/>
                <w:b/>
                <w:sz w:val="21"/>
                <w:szCs w:val="21"/>
              </w:rPr>
              <w:t>相关滤波器</w:t>
            </w:r>
            <w:r w:rsidR="000F2C69">
              <w:rPr>
                <w:rFonts w:hint="eastAsia"/>
                <w:b/>
                <w:sz w:val="21"/>
                <w:szCs w:val="21"/>
              </w:rPr>
              <w:t>模型</w:t>
            </w:r>
            <w:r w:rsidR="00733B57">
              <w:rPr>
                <w:b/>
                <w:sz w:val="21"/>
                <w:szCs w:val="21"/>
              </w:rPr>
              <w:t>更新算法</w:t>
            </w:r>
          </w:p>
        </w:tc>
      </w:tr>
      <w:tr w:rsidR="00805159" w:rsidRPr="00F112AC" w14:paraId="03C71254" w14:textId="77777777" w:rsidTr="0013230E">
        <w:tc>
          <w:tcPr>
            <w:tcW w:w="8722" w:type="dxa"/>
            <w:tcBorders>
              <w:top w:val="single" w:sz="4" w:space="0" w:color="auto"/>
              <w:bottom w:val="single" w:sz="12" w:space="0" w:color="auto"/>
            </w:tcBorders>
            <w:shd w:val="clear" w:color="auto" w:fill="auto"/>
          </w:tcPr>
          <w:p w14:paraId="5E5F3A5C" w14:textId="0B1B519C" w:rsidR="00587E92" w:rsidRPr="00BF19D9" w:rsidRDefault="008F6F01" w:rsidP="0013230E">
            <w:pPr>
              <w:ind w:firstLine="422"/>
              <w:jc w:val="both"/>
              <w:rPr>
                <w:rFonts w:hint="eastAsia"/>
                <w:sz w:val="21"/>
                <w:szCs w:val="21"/>
              </w:rPr>
            </w:pPr>
            <w:r w:rsidRPr="00F112AC">
              <w:rPr>
                <w:b/>
                <w:sz w:val="21"/>
                <w:szCs w:val="21"/>
              </w:rPr>
              <w:t>输入：</w:t>
            </w:r>
            <w:r w:rsidR="00D66C9E">
              <w:rPr>
                <w:rFonts w:hint="eastAsia"/>
                <w:sz w:val="21"/>
                <w:szCs w:val="21"/>
              </w:rPr>
              <w:t>初始化后的</w:t>
            </w:r>
            <w:r w:rsidR="00D66C9E">
              <w:rPr>
                <w:rFonts w:hint="eastAsia"/>
                <w:sz w:val="21"/>
                <w:szCs w:val="21"/>
              </w:rPr>
              <w:t>相关滤波器参数</w:t>
            </w:r>
            <m:oMath>
              <m:sSub>
                <m:sSubPr>
                  <m:ctrlPr>
                    <w:rPr>
                      <w:rFonts w:ascii="Cambria Math" w:hAnsi="Cambria Math"/>
                      <w:sz w:val="21"/>
                      <w:szCs w:val="21"/>
                    </w:rPr>
                  </m:ctrlPr>
                </m:sSubPr>
                <m:e>
                  <m:r>
                    <w:rPr>
                      <w:rFonts w:ascii="Cambria Math" w:hAnsi="Cambria Math"/>
                      <w:sz w:val="21"/>
                      <w:szCs w:val="21"/>
                    </w:rPr>
                    <m:t>W</m:t>
                  </m:r>
                </m:e>
                <m:sub>
                  <m:r>
                    <w:rPr>
                      <w:rFonts w:ascii="Cambria Math" w:hAnsi="Cambria Math"/>
                      <w:sz w:val="21"/>
                      <w:szCs w:val="21"/>
                    </w:rPr>
                    <m:t>pre</m:t>
                  </m:r>
                </m:sub>
              </m:sSub>
            </m:oMath>
            <w:r w:rsidR="00D66C9E">
              <w:rPr>
                <w:rFonts w:hint="eastAsia"/>
                <w:sz w:val="21"/>
                <w:szCs w:val="21"/>
              </w:rPr>
              <w:t>，</w:t>
            </w:r>
            <w:r w:rsidR="00D66C9E">
              <w:rPr>
                <w:rFonts w:hint="eastAsia"/>
                <w:sz w:val="21"/>
                <w:szCs w:val="21"/>
              </w:rPr>
              <w:t>进行</w:t>
            </w:r>
            <w:r w:rsidR="00D66C9E">
              <w:rPr>
                <w:sz w:val="21"/>
                <w:szCs w:val="21"/>
              </w:rPr>
              <w:t>双线性</w:t>
            </w:r>
            <w:r w:rsidR="00D66C9E">
              <w:rPr>
                <w:rFonts w:hint="eastAsia"/>
                <w:sz w:val="21"/>
                <w:szCs w:val="21"/>
              </w:rPr>
              <w:t>插值</w:t>
            </w:r>
            <w:r w:rsidR="00D66C9E">
              <w:rPr>
                <w:sz w:val="21"/>
                <w:szCs w:val="21"/>
              </w:rPr>
              <w:t>后的</w:t>
            </w:r>
            <w:r w:rsidR="00D66C9E">
              <w:rPr>
                <w:rFonts w:hint="eastAsia"/>
                <w:sz w:val="21"/>
                <w:szCs w:val="21"/>
              </w:rPr>
              <w:t>图像</w:t>
            </w:r>
            <w:r w:rsidR="00D66C9E">
              <w:rPr>
                <w:sz w:val="21"/>
                <w:szCs w:val="21"/>
              </w:rPr>
              <w:t>特征</w:t>
            </w:r>
            <w:r w:rsidR="00D66C9E">
              <w:rPr>
                <w:rFonts w:hint="eastAsia"/>
                <w:sz w:val="21"/>
                <w:szCs w:val="21"/>
              </w:rPr>
              <w:t>X</w:t>
            </w:r>
            <w:r w:rsidR="00D66C9E">
              <w:rPr>
                <w:sz w:val="21"/>
                <w:szCs w:val="21"/>
              </w:rPr>
              <w:t>，</w:t>
            </w:r>
            <w:r w:rsidR="00D66C9E">
              <w:rPr>
                <w:rFonts w:hint="eastAsia"/>
                <w:sz w:val="21"/>
                <w:szCs w:val="21"/>
              </w:rPr>
              <w:t>上一帧</w:t>
            </w:r>
            <w:r w:rsidR="00D66C9E">
              <w:rPr>
                <w:sz w:val="21"/>
                <w:szCs w:val="21"/>
              </w:rPr>
              <w:t>目标</w:t>
            </w:r>
            <w:r w:rsidR="00D66C9E">
              <w:rPr>
                <w:rFonts w:hint="eastAsia"/>
                <w:sz w:val="21"/>
                <w:szCs w:val="21"/>
              </w:rPr>
              <w:t>位置</w:t>
            </w:r>
            <w:r w:rsidR="00D66C9E">
              <w:rPr>
                <w:sz w:val="21"/>
                <w:szCs w:val="21"/>
              </w:rPr>
              <w:t>信息</w:t>
            </w:r>
            <m:oMath>
              <m:sSub>
                <m:sSubPr>
                  <m:ctrlPr>
                    <w:rPr>
                      <w:rFonts w:ascii="Cambria Math" w:hAnsi="Cambria Math"/>
                      <w:sz w:val="21"/>
                      <w:szCs w:val="21"/>
                    </w:rPr>
                  </m:ctrlPr>
                </m:sSubPr>
                <m:e>
                  <m:r>
                    <w:rPr>
                      <w:rFonts w:ascii="Cambria Math" w:hAnsi="Cambria Math"/>
                      <w:sz w:val="21"/>
                      <w:szCs w:val="21"/>
                    </w:rPr>
                    <m:t>B</m:t>
                  </m:r>
                </m:e>
                <m:sub>
                  <m:r>
                    <w:rPr>
                      <w:rFonts w:ascii="Cambria Math" w:hAnsi="Cambria Math"/>
                      <w:sz w:val="21"/>
                      <w:szCs w:val="21"/>
                    </w:rPr>
                    <m:t>gt</m:t>
                  </m:r>
                </m:sub>
              </m:sSub>
            </m:oMath>
            <w:r w:rsidR="00BF19D9">
              <w:rPr>
                <w:sz w:val="21"/>
                <w:szCs w:val="21"/>
              </w:rPr>
              <w:t>，</w:t>
            </w:r>
            <w:r w:rsidR="00BF19D9">
              <w:rPr>
                <w:sz w:val="21"/>
                <w:szCs w:val="21"/>
              </w:rPr>
              <w:t>上一帧目标特征</w:t>
            </w:r>
            <m:oMath>
              <m:sSub>
                <m:sSubPr>
                  <m:ctrlPr>
                    <w:rPr>
                      <w:rFonts w:ascii="Cambria Math" w:hAnsi="Cambria Math"/>
                      <w:sz w:val="21"/>
                      <w:szCs w:val="21"/>
                    </w:rPr>
                  </m:ctrlPr>
                </m:sSubPr>
                <m:e>
                  <m:r>
                    <w:rPr>
                      <w:rFonts w:ascii="Cambria Math" w:hAnsi="Cambria Math"/>
                      <w:sz w:val="21"/>
                      <w:szCs w:val="21"/>
                    </w:rPr>
                    <m:t>F</m:t>
                  </m:r>
                </m:e>
                <m:sub>
                  <m:r>
                    <w:rPr>
                      <w:rFonts w:ascii="Cambria Math" w:hAnsi="Cambria Math"/>
                      <w:sz w:val="21"/>
                      <w:szCs w:val="21"/>
                    </w:rPr>
                    <m:t>gt</m:t>
                  </m:r>
                </m:sub>
              </m:sSub>
              <m:r>
                <w:rPr>
                  <w:rFonts w:ascii="Cambria Math" w:hAnsi="Cambria Math"/>
                  <w:sz w:val="21"/>
                  <w:szCs w:val="21"/>
                </w:rPr>
                <m:t>。</m:t>
              </m:r>
            </m:oMath>
          </w:p>
          <w:p w14:paraId="064EC7EC" w14:textId="035FBEA1" w:rsidR="00805159" w:rsidRPr="00285222" w:rsidRDefault="008F6F01" w:rsidP="0013230E">
            <w:pPr>
              <w:ind w:firstLine="422"/>
              <w:jc w:val="both"/>
              <w:rPr>
                <w:rFonts w:hint="eastAsia"/>
                <w:sz w:val="21"/>
                <w:szCs w:val="21"/>
              </w:rPr>
            </w:pPr>
            <w:r w:rsidRPr="00F112AC">
              <w:rPr>
                <w:b/>
                <w:sz w:val="21"/>
                <w:szCs w:val="21"/>
              </w:rPr>
              <w:t>输出：</w:t>
            </w:r>
            <w:r w:rsidR="00D66C9E">
              <w:rPr>
                <w:rFonts w:hint="eastAsia"/>
                <w:sz w:val="21"/>
                <w:szCs w:val="21"/>
              </w:rPr>
              <w:t>预测</w:t>
            </w:r>
            <w:r w:rsidR="00D66C9E">
              <w:rPr>
                <w:rFonts w:hint="eastAsia"/>
                <w:sz w:val="21"/>
                <w:szCs w:val="21"/>
              </w:rPr>
              <w:t>的</w:t>
            </w:r>
            <w:r w:rsidR="00D66C9E">
              <w:rPr>
                <w:rFonts w:hint="eastAsia"/>
                <w:sz w:val="21"/>
                <w:szCs w:val="21"/>
              </w:rPr>
              <w:t>目标位置</w:t>
            </w:r>
            <w:r w:rsidR="00D66C9E">
              <w:rPr>
                <w:rFonts w:hint="eastAsia"/>
                <w:sz w:val="21"/>
                <w:szCs w:val="21"/>
              </w:rPr>
              <w:t>信息</w:t>
            </w:r>
            <m:oMath>
              <m:sSub>
                <m:sSubPr>
                  <m:ctrlPr>
                    <w:rPr>
                      <w:rFonts w:ascii="Cambria Math" w:hAnsi="Cambria Math"/>
                      <w:sz w:val="21"/>
                      <w:szCs w:val="21"/>
                    </w:rPr>
                  </m:ctrlPr>
                </m:sSubPr>
                <m:e>
                  <m:r>
                    <w:rPr>
                      <w:rFonts w:ascii="Cambria Math" w:hAnsi="Cambria Math"/>
                      <w:sz w:val="21"/>
                      <w:szCs w:val="21"/>
                    </w:rPr>
                    <m:t>Y</m:t>
                  </m:r>
                </m:e>
                <m:sub>
                  <m:r>
                    <w:rPr>
                      <w:rFonts w:ascii="Cambria Math" w:hAnsi="Cambria Math"/>
                      <w:sz w:val="21"/>
                      <w:szCs w:val="21"/>
                    </w:rPr>
                    <m:t>p</m:t>
                  </m:r>
                </m:sub>
              </m:sSub>
            </m:oMath>
            <w:r w:rsidR="00D66C9E">
              <w:rPr>
                <w:rFonts w:hint="eastAsia"/>
                <w:sz w:val="21"/>
                <w:szCs w:val="21"/>
              </w:rPr>
              <w:t>，</w:t>
            </w:r>
            <w:r w:rsidR="00D66C9E">
              <w:rPr>
                <w:sz w:val="21"/>
                <w:szCs w:val="21"/>
              </w:rPr>
              <w:t>更新后的相关滤波器参数</w:t>
            </w:r>
            <m:oMath>
              <m:sSub>
                <m:sSubPr>
                  <m:ctrlPr>
                    <w:rPr>
                      <w:rFonts w:ascii="Cambria Math" w:hAnsi="Cambria Math"/>
                      <w:sz w:val="21"/>
                      <w:szCs w:val="21"/>
                    </w:rPr>
                  </m:ctrlPr>
                </m:sSubPr>
                <m:e>
                  <m:r>
                    <w:rPr>
                      <w:rFonts w:ascii="Cambria Math" w:hAnsi="Cambria Math"/>
                      <w:sz w:val="21"/>
                      <w:szCs w:val="21"/>
                    </w:rPr>
                    <m:t>W</m:t>
                  </m:r>
                </m:e>
                <m:sub>
                  <m:r>
                    <w:rPr>
                      <w:rFonts w:ascii="Cambria Math" w:hAnsi="Cambria Math"/>
                      <w:sz w:val="21"/>
                      <w:szCs w:val="21"/>
                    </w:rPr>
                    <m:t>f</m:t>
                  </m:r>
                </m:sub>
              </m:sSub>
              <m:r>
                <w:rPr>
                  <w:rFonts w:ascii="Cambria Math" w:hAnsi="Cambria Math"/>
                  <w:sz w:val="21"/>
                  <w:szCs w:val="21"/>
                </w:rPr>
                <m:t>。</m:t>
              </m:r>
            </m:oMath>
          </w:p>
          <w:p w14:paraId="17585CD0" w14:textId="2B28E80A" w:rsidR="00805159" w:rsidRPr="00F112AC" w:rsidRDefault="00046E4E" w:rsidP="0013230E">
            <w:pPr>
              <w:ind w:firstLine="420"/>
              <w:jc w:val="both"/>
              <w:rPr>
                <w:rFonts w:hint="eastAsia"/>
                <w:sz w:val="21"/>
                <w:szCs w:val="21"/>
              </w:rPr>
            </w:pPr>
            <w:r w:rsidRPr="00F112AC">
              <w:rPr>
                <w:rFonts w:hint="eastAsia"/>
                <w:sz w:val="21"/>
                <w:szCs w:val="21"/>
              </w:rPr>
              <w:t>1</w:t>
            </w:r>
            <w:r w:rsidRPr="00F112AC">
              <w:rPr>
                <w:sz w:val="21"/>
                <w:szCs w:val="21"/>
              </w:rPr>
              <w:t>:</w:t>
            </w:r>
            <w:r w:rsidR="00D66C9E">
              <w:rPr>
                <w:sz w:val="21"/>
                <w:szCs w:val="21"/>
              </w:rPr>
              <w:t xml:space="preserve"> </w:t>
            </w:r>
            <w:r w:rsidR="00D66C9E">
              <w:rPr>
                <w:sz w:val="21"/>
                <w:szCs w:val="21"/>
              </w:rPr>
              <w:t>生成需要进行相关滤波运算的区域</w:t>
            </w:r>
            <w:r w:rsidR="00DF25F0">
              <w:rPr>
                <w:sz w:val="21"/>
                <w:szCs w:val="21"/>
              </w:rPr>
              <w:t>特征</w:t>
            </w:r>
            <w:r w:rsidR="00D66C9E">
              <w:rPr>
                <w:sz w:val="21"/>
                <w:szCs w:val="21"/>
              </w:rPr>
              <w:t>，即上一帧目标周围区域和</w:t>
            </w:r>
            <w:r w:rsidR="00D66C9E">
              <w:rPr>
                <w:sz w:val="21"/>
                <w:szCs w:val="21"/>
              </w:rPr>
              <w:t>RPN</w:t>
            </w:r>
            <w:r w:rsidR="00D66C9E">
              <w:rPr>
                <w:sz w:val="21"/>
                <w:szCs w:val="21"/>
              </w:rPr>
              <w:t>算法生成的预选</w:t>
            </w:r>
            <w:proofErr w:type="gramStart"/>
            <w:r w:rsidR="00D66C9E">
              <w:rPr>
                <w:sz w:val="21"/>
                <w:szCs w:val="21"/>
              </w:rPr>
              <w:t>框区域</w:t>
            </w:r>
            <w:proofErr w:type="gramEnd"/>
            <w:r w:rsidR="00DF25F0">
              <w:rPr>
                <w:sz w:val="21"/>
                <w:szCs w:val="21"/>
              </w:rPr>
              <w:t>的特征</w:t>
            </w:r>
            <m:oMath>
              <m:sSub>
                <m:sSubPr>
                  <m:ctrlPr>
                    <w:rPr>
                      <w:rFonts w:ascii="Cambria Math" w:hAnsi="Cambria Math"/>
                      <w:sz w:val="21"/>
                      <w:szCs w:val="21"/>
                    </w:rPr>
                  </m:ctrlPr>
                </m:sSubPr>
                <m:e>
                  <m:r>
                    <w:rPr>
                      <w:rFonts w:ascii="Cambria Math" w:hAnsi="Cambria Math"/>
                      <w:sz w:val="21"/>
                      <w:szCs w:val="21"/>
                    </w:rPr>
                    <m:t>F</m:t>
                  </m:r>
                </m:e>
                <m:sub>
                  <m:r>
                    <w:rPr>
                      <w:rFonts w:ascii="Cambria Math" w:hAnsi="Cambria Math"/>
                      <w:sz w:val="21"/>
                      <w:szCs w:val="21"/>
                    </w:rPr>
                    <m:t>b</m:t>
                  </m:r>
                </m:sub>
              </m:sSub>
              <m:r>
                <w:rPr>
                  <w:rFonts w:ascii="Cambria Math" w:hAnsi="Cambria Math"/>
                  <w:sz w:val="21"/>
                  <w:szCs w:val="21"/>
                </w:rPr>
                <m:t>；</m:t>
              </m:r>
            </m:oMath>
          </w:p>
          <w:p w14:paraId="33ED5441" w14:textId="7AC52122" w:rsidR="00805159" w:rsidRPr="00285222" w:rsidRDefault="00046E4E" w:rsidP="0013230E">
            <w:pPr>
              <w:ind w:firstLine="420"/>
              <w:jc w:val="both"/>
              <w:rPr>
                <w:rFonts w:hint="eastAsia"/>
                <w:sz w:val="21"/>
                <w:szCs w:val="21"/>
              </w:rPr>
            </w:pPr>
            <w:r w:rsidRPr="00F112AC">
              <w:rPr>
                <w:rFonts w:hint="eastAsia"/>
                <w:sz w:val="21"/>
                <w:szCs w:val="21"/>
              </w:rPr>
              <w:t>2</w:t>
            </w:r>
            <w:r w:rsidRPr="00F112AC">
              <w:rPr>
                <w:sz w:val="21"/>
                <w:szCs w:val="21"/>
              </w:rPr>
              <w:t>:</w:t>
            </w:r>
            <w:r w:rsidR="00DF25F0">
              <w:rPr>
                <w:sz w:val="21"/>
                <w:szCs w:val="21"/>
              </w:rPr>
              <w:t xml:space="preserve"> </w:t>
            </w:r>
            <m:oMath>
              <m:sSub>
                <m:sSubPr>
                  <m:ctrlPr>
                    <w:rPr>
                      <w:rFonts w:ascii="Cambria Math" w:hAnsi="Cambria Math"/>
                      <w:sz w:val="21"/>
                      <w:szCs w:val="21"/>
                    </w:rPr>
                  </m:ctrlPr>
                </m:sSubPr>
                <m:e>
                  <m:r>
                    <w:rPr>
                      <w:rFonts w:ascii="Cambria Math" w:hAnsi="Cambria Math"/>
                      <w:sz w:val="21"/>
                      <w:szCs w:val="21"/>
                    </w:rPr>
                    <m:t>F</m:t>
                  </m:r>
                </m:e>
                <m:sub>
                  <m:r>
                    <w:rPr>
                      <w:rFonts w:ascii="Cambria Math" w:hAnsi="Cambria Math"/>
                      <w:sz w:val="21"/>
                      <w:szCs w:val="21"/>
                    </w:rPr>
                    <m:t>b</m:t>
                  </m:r>
                </m:sub>
              </m:sSub>
            </m:oMath>
            <w:r w:rsidR="00BF19D9">
              <w:rPr>
                <w:sz w:val="21"/>
                <w:szCs w:val="21"/>
              </w:rPr>
              <w:t>通过相关滤波器计算出对应的响应值，最大者对应的区域</w:t>
            </w:r>
            <w:r w:rsidR="00AE16A3">
              <w:rPr>
                <w:sz w:val="21"/>
                <w:szCs w:val="21"/>
              </w:rPr>
              <w:t>即</w:t>
            </w:r>
            <w:r w:rsidR="00BF19D9">
              <w:rPr>
                <w:sz w:val="21"/>
                <w:szCs w:val="21"/>
              </w:rPr>
              <w:t>为预测的目标位置</w:t>
            </w:r>
            <m:oMath>
              <m:sSub>
                <m:sSubPr>
                  <m:ctrlPr>
                    <w:rPr>
                      <w:rFonts w:ascii="Cambria Math" w:hAnsi="Cambria Math"/>
                      <w:sz w:val="21"/>
                      <w:szCs w:val="21"/>
                    </w:rPr>
                  </m:ctrlPr>
                </m:sSubPr>
                <m:e>
                  <m:r>
                    <w:rPr>
                      <w:rFonts w:ascii="Cambria Math" w:hAnsi="Cambria Math"/>
                      <w:sz w:val="21"/>
                      <w:szCs w:val="21"/>
                    </w:rPr>
                    <m:t>Y</m:t>
                  </m:r>
                </m:e>
                <m:sub>
                  <m:r>
                    <w:rPr>
                      <w:rFonts w:ascii="Cambria Math" w:hAnsi="Cambria Math"/>
                      <w:sz w:val="21"/>
                      <w:szCs w:val="21"/>
                    </w:rPr>
                    <m:t>p</m:t>
                  </m:r>
                </m:sub>
              </m:sSub>
              <m:r>
                <w:rPr>
                  <w:rFonts w:ascii="Cambria Math" w:hAnsi="Cambria Math"/>
                  <w:sz w:val="21"/>
                  <w:szCs w:val="21"/>
                </w:rPr>
                <m:t>；</m:t>
              </m:r>
            </m:oMath>
          </w:p>
          <w:p w14:paraId="32C62066" w14:textId="2F23666B" w:rsidR="00805159" w:rsidRPr="004B54E3" w:rsidRDefault="00046E4E" w:rsidP="0013230E">
            <w:pPr>
              <w:ind w:firstLine="420"/>
              <w:jc w:val="both"/>
              <w:rPr>
                <w:rFonts w:hint="eastAsia"/>
                <w:sz w:val="21"/>
                <w:szCs w:val="21"/>
              </w:rPr>
            </w:pPr>
            <w:r w:rsidRPr="00F112AC">
              <w:rPr>
                <w:rFonts w:hint="eastAsia"/>
                <w:sz w:val="21"/>
                <w:szCs w:val="21"/>
              </w:rPr>
              <w:t>3</w:t>
            </w:r>
            <w:r w:rsidRPr="00F112AC">
              <w:rPr>
                <w:sz w:val="21"/>
                <w:szCs w:val="21"/>
              </w:rPr>
              <w:t xml:space="preserve">: </w:t>
            </w:r>
            <w:r w:rsidR="004B54E3">
              <w:rPr>
                <w:rFonts w:hint="eastAsia"/>
                <w:sz w:val="21"/>
                <w:szCs w:val="21"/>
              </w:rPr>
              <w:t>计算</w:t>
            </w:r>
            <m:oMath>
              <m:sSub>
                <m:sSubPr>
                  <m:ctrlPr>
                    <w:rPr>
                      <w:rFonts w:ascii="Cambria Math" w:hAnsi="Cambria Math"/>
                      <w:sz w:val="21"/>
                      <w:szCs w:val="21"/>
                    </w:rPr>
                  </m:ctrlPr>
                </m:sSubPr>
                <m:e>
                  <m:r>
                    <w:rPr>
                      <w:rFonts w:ascii="Cambria Math" w:hAnsi="Cambria Math"/>
                      <w:sz w:val="21"/>
                      <w:szCs w:val="21"/>
                    </w:rPr>
                    <m:t>Y</m:t>
                  </m:r>
                </m:e>
                <m:sub>
                  <m:r>
                    <w:rPr>
                      <w:rFonts w:ascii="Cambria Math" w:hAnsi="Cambria Math"/>
                      <w:sz w:val="21"/>
                      <w:szCs w:val="21"/>
                    </w:rPr>
                    <m:t>p</m:t>
                  </m:r>
                </m:sub>
              </m:sSub>
            </m:oMath>
            <w:r w:rsidR="004B54E3">
              <w:rPr>
                <w:rFonts w:hint="eastAsia"/>
                <w:sz w:val="21"/>
                <w:szCs w:val="21"/>
              </w:rPr>
              <w:t>对应区域的特征与上一帧目标特征</w:t>
            </w:r>
            <m:oMath>
              <m:sSub>
                <m:sSubPr>
                  <m:ctrlPr>
                    <w:rPr>
                      <w:rFonts w:ascii="Cambria Math" w:hAnsi="Cambria Math"/>
                      <w:sz w:val="21"/>
                      <w:szCs w:val="21"/>
                    </w:rPr>
                  </m:ctrlPr>
                </m:sSubPr>
                <m:e>
                  <m:r>
                    <w:rPr>
                      <w:rFonts w:ascii="Cambria Math" w:hAnsi="Cambria Math"/>
                      <w:sz w:val="21"/>
                      <w:szCs w:val="21"/>
                    </w:rPr>
                    <m:t>F</m:t>
                  </m:r>
                </m:e>
                <m:sub>
                  <m:r>
                    <w:rPr>
                      <w:rFonts w:ascii="Cambria Math" w:hAnsi="Cambria Math"/>
                      <w:sz w:val="21"/>
                      <w:szCs w:val="21"/>
                    </w:rPr>
                    <m:t>gt</m:t>
                  </m:r>
                </m:sub>
              </m:sSub>
            </m:oMath>
            <w:r w:rsidR="004B54E3">
              <w:rPr>
                <w:sz w:val="21"/>
                <w:szCs w:val="21"/>
              </w:rPr>
              <w:t>的余弦相似度，若其值大于</w:t>
            </w:r>
            <w:r w:rsidR="004B54E3">
              <w:rPr>
                <w:sz w:val="21"/>
                <w:szCs w:val="21"/>
              </w:rPr>
              <w:t>φ</w:t>
            </w:r>
            <w:r w:rsidR="004B54E3">
              <w:rPr>
                <w:sz w:val="21"/>
                <w:szCs w:val="21"/>
              </w:rPr>
              <w:t>，</w:t>
            </w:r>
            <w:proofErr w:type="gramStart"/>
            <w:r w:rsidR="004B54E3">
              <w:rPr>
                <w:sz w:val="21"/>
                <w:szCs w:val="21"/>
              </w:rPr>
              <w:t>这进行</w:t>
            </w:r>
            <w:proofErr w:type="gramEnd"/>
            <w:r w:rsidR="004B54E3">
              <w:rPr>
                <w:sz w:val="21"/>
                <w:szCs w:val="21"/>
              </w:rPr>
              <w:t>第</w:t>
            </w:r>
            <w:r w:rsidR="004B54E3">
              <w:rPr>
                <w:sz w:val="21"/>
                <w:szCs w:val="21"/>
              </w:rPr>
              <w:t>4</w:t>
            </w:r>
            <w:r w:rsidR="004B54E3">
              <w:rPr>
                <w:sz w:val="21"/>
                <w:szCs w:val="21"/>
              </w:rPr>
              <w:t>步，否则结束</w:t>
            </w:r>
            <w:r w:rsidR="00285222">
              <w:rPr>
                <w:sz w:val="21"/>
                <w:szCs w:val="21"/>
              </w:rPr>
              <w:t>；</w:t>
            </w:r>
          </w:p>
          <w:p w14:paraId="23580BBD" w14:textId="70E928C5" w:rsidR="00805159" w:rsidRPr="00F112AC" w:rsidRDefault="00046E4E" w:rsidP="00285222">
            <w:pPr>
              <w:ind w:firstLine="420"/>
              <w:jc w:val="both"/>
              <w:rPr>
                <w:rFonts w:hint="eastAsia"/>
                <w:sz w:val="21"/>
                <w:szCs w:val="21"/>
              </w:rPr>
            </w:pPr>
            <w:r w:rsidRPr="00F112AC">
              <w:rPr>
                <w:rFonts w:hint="eastAsia"/>
                <w:sz w:val="21"/>
                <w:szCs w:val="21"/>
              </w:rPr>
              <w:t>4</w:t>
            </w:r>
            <w:r w:rsidRPr="00F112AC">
              <w:rPr>
                <w:sz w:val="21"/>
                <w:szCs w:val="21"/>
              </w:rPr>
              <w:t xml:space="preserve">: </w:t>
            </w:r>
            <w:proofErr w:type="gramStart"/>
            <w:r w:rsidR="00285222">
              <w:rPr>
                <w:sz w:val="21"/>
                <w:szCs w:val="21"/>
              </w:rPr>
              <w:t>用之前</w:t>
            </w:r>
            <w:proofErr w:type="gramEnd"/>
            <w:r w:rsidR="00285222">
              <w:rPr>
                <w:sz w:val="21"/>
                <w:szCs w:val="21"/>
              </w:rPr>
              <w:t>生成的区域特征</w:t>
            </w:r>
            <m:oMath>
              <m:sSub>
                <m:sSubPr>
                  <m:ctrlPr>
                    <w:rPr>
                      <w:rFonts w:ascii="Cambria Math" w:hAnsi="Cambria Math"/>
                      <w:sz w:val="21"/>
                      <w:szCs w:val="21"/>
                    </w:rPr>
                  </m:ctrlPr>
                </m:sSubPr>
                <m:e>
                  <m:r>
                    <w:rPr>
                      <w:rFonts w:ascii="Cambria Math" w:hAnsi="Cambria Math"/>
                      <w:sz w:val="21"/>
                      <w:szCs w:val="21"/>
                    </w:rPr>
                    <m:t>F</m:t>
                  </m:r>
                </m:e>
                <m:sub>
                  <m:r>
                    <w:rPr>
                      <w:rFonts w:ascii="Cambria Math" w:hAnsi="Cambria Math"/>
                      <w:sz w:val="21"/>
                      <w:szCs w:val="21"/>
                    </w:rPr>
                    <m:t>b</m:t>
                  </m:r>
                </m:sub>
              </m:sSub>
            </m:oMath>
            <w:r w:rsidR="00285222">
              <w:rPr>
                <w:sz w:val="21"/>
                <w:szCs w:val="21"/>
              </w:rPr>
              <w:t>对相关滤波器进行更新。</w:t>
            </w:r>
          </w:p>
        </w:tc>
      </w:tr>
    </w:tbl>
    <w:p w14:paraId="0716CAA1" w14:textId="77777777" w:rsidR="00797DE6" w:rsidRDefault="00797DE6" w:rsidP="00A2120F">
      <w:pPr>
        <w:pStyle w:val="2"/>
      </w:pPr>
      <w:bookmarkStart w:id="107" w:name="_Toc481565462"/>
      <w:r w:rsidRPr="00602A44">
        <w:t>4.</w:t>
      </w:r>
      <w:r w:rsidR="002B2BB0" w:rsidRPr="00602A44">
        <w:t>3</w:t>
      </w:r>
      <w:r w:rsidRPr="00602A44">
        <w:t xml:space="preserve"> </w:t>
      </w:r>
      <w:r w:rsidRPr="00602A44">
        <w:t>实验分析</w:t>
      </w:r>
      <w:bookmarkEnd w:id="105"/>
      <w:bookmarkEnd w:id="106"/>
      <w:bookmarkEnd w:id="107"/>
    </w:p>
    <w:p w14:paraId="7FE4C61E" w14:textId="381154BF" w:rsidR="00B0220B" w:rsidRPr="00B0220B" w:rsidRDefault="00B0220B" w:rsidP="00B0220B">
      <w:pPr>
        <w:ind w:firstLine="480"/>
        <w:rPr>
          <w:rFonts w:hint="eastAsia"/>
        </w:rPr>
      </w:pPr>
      <w:r>
        <w:t>实验将在</w:t>
      </w:r>
      <w:r w:rsidR="00183DEC">
        <w:t>第三</w:t>
      </w:r>
      <w:r>
        <w:t>章算法的基础上进行，通过对比一般的模型更新策略和加入余弦相似度计算后的模型更新策略，验证本章中算法的有效性。</w:t>
      </w:r>
    </w:p>
    <w:p w14:paraId="30AAC790" w14:textId="03984FFA" w:rsidR="001120C7" w:rsidRDefault="00A2120F" w:rsidP="00A2120F">
      <w:pPr>
        <w:pStyle w:val="3"/>
      </w:pPr>
      <w:r>
        <w:rPr>
          <w:rFonts w:hint="eastAsia"/>
        </w:rPr>
        <w:t>4.3.1</w:t>
      </w:r>
      <w:r>
        <w:t xml:space="preserve"> </w:t>
      </w:r>
      <w:r>
        <w:t>评估标准</w:t>
      </w:r>
    </w:p>
    <w:p w14:paraId="2B16D47A" w14:textId="595B6C0D" w:rsidR="007955EA" w:rsidRDefault="007955EA" w:rsidP="007955EA">
      <w:pPr>
        <w:ind w:firstLine="480"/>
        <w:rPr>
          <w:rFonts w:hint="eastAsia"/>
        </w:rPr>
      </w:pPr>
      <w:r>
        <w:t>使用</w:t>
      </w:r>
      <w:proofErr w:type="spellStart"/>
      <w:r>
        <w:t>mOP</w:t>
      </w:r>
      <w:proofErr w:type="spellEnd"/>
      <w:r>
        <w:t>对跟踪算法的准确率进行评估时，一般是</w:t>
      </w:r>
      <w:r w:rsidR="00D714DF">
        <w:t>只</w:t>
      </w:r>
      <w:r>
        <w:t>统计有效的跟踪，当目标丢失后，将会用真实目标区域对模型进行重新训练</w:t>
      </w:r>
      <w:r w:rsidR="00A72844">
        <w:t>，这使得用</w:t>
      </w:r>
      <w:proofErr w:type="spellStart"/>
      <w:r w:rsidR="00A72844">
        <w:t>mOP</w:t>
      </w:r>
      <w:proofErr w:type="spellEnd"/>
      <w:r w:rsidR="00536A11">
        <w:t>对于遮挡问题的反应并不敏感</w:t>
      </w:r>
      <w:r w:rsidR="00F63EB1">
        <w:t>。本章</w:t>
      </w:r>
      <w:r w:rsidR="00A72844">
        <w:t>将统计跟踪过程中，</w:t>
      </w:r>
      <w:r w:rsidR="00183DEC">
        <w:t>还在</w:t>
      </w:r>
      <w:r w:rsidR="00A72844">
        <w:t>跟踪中</w:t>
      </w:r>
      <w:r w:rsidR="00183DEC">
        <w:t>的目标数随时间的变化关系</w:t>
      </w:r>
      <w:r w:rsidR="00121230">
        <w:t>，以有效</w:t>
      </w:r>
      <w:r w:rsidR="005229BF">
        <w:t>判断当发生遮挡时，目标跟踪算法的效果。当预测区域与真实区域重叠度（</w:t>
      </w:r>
      <w:r w:rsidR="005229BF">
        <w:t>RO</w:t>
      </w:r>
      <w:r w:rsidR="005229BF">
        <w:t>）小于</w:t>
      </w:r>
      <w:r w:rsidR="005229BF">
        <w:t>0.5</w:t>
      </w:r>
      <w:r w:rsidR="005229BF">
        <w:t>时，则认为跟踪失败。</w:t>
      </w:r>
    </w:p>
    <w:p w14:paraId="1068391D" w14:textId="08E13D63" w:rsidR="00DB286F" w:rsidRDefault="00DB286F" w:rsidP="00A2120F">
      <w:pPr>
        <w:pStyle w:val="3"/>
      </w:pPr>
      <w:bookmarkStart w:id="108" w:name="_Toc480740055"/>
      <w:bookmarkStart w:id="109" w:name="_Toc480740165"/>
      <w:bookmarkStart w:id="110" w:name="_Toc481055826"/>
      <w:bookmarkStart w:id="111" w:name="_Toc481565464"/>
      <w:bookmarkStart w:id="112" w:name="_Toc480740054"/>
      <w:bookmarkStart w:id="113" w:name="_Toc480740164"/>
      <w:bookmarkStart w:id="114" w:name="_Toc481055825"/>
      <w:bookmarkStart w:id="115" w:name="_Toc481565463"/>
      <w:r w:rsidRPr="00602A44">
        <w:t>4.3.</w:t>
      </w:r>
      <w:r w:rsidR="00A2120F">
        <w:t>2</w:t>
      </w:r>
      <w:r w:rsidRPr="00602A44">
        <w:t xml:space="preserve"> </w:t>
      </w:r>
      <w:bookmarkEnd w:id="108"/>
      <w:bookmarkEnd w:id="109"/>
      <w:r w:rsidRPr="00602A44">
        <w:t>与本文方法的比较</w:t>
      </w:r>
      <w:bookmarkEnd w:id="110"/>
      <w:bookmarkEnd w:id="111"/>
    </w:p>
    <w:p w14:paraId="28E86D73" w14:textId="5E2BD5B5" w:rsidR="00B0220B" w:rsidRDefault="00B0220B" w:rsidP="00B0220B">
      <w:pPr>
        <w:ind w:firstLine="480"/>
      </w:pPr>
      <w:r>
        <w:t>实验中，仍然使用</w:t>
      </w:r>
      <w:r>
        <w:t>MOT-16</w:t>
      </w:r>
      <w:r>
        <w:t>中选取的</w:t>
      </w:r>
      <w:r>
        <w:t>4</w:t>
      </w:r>
      <w:r>
        <w:t>个序列作为测试集，其中共包含</w:t>
      </w:r>
      <w:r>
        <w:t>235</w:t>
      </w:r>
      <w:r>
        <w:t>个跟踪目标，</w:t>
      </w:r>
      <w:r w:rsidR="00183DEC">
        <w:t>分别使用两种模型更新策略进行目标跟踪，</w:t>
      </w:r>
      <w:r w:rsidR="00DE4ECA">
        <w:t>跟踪目标个数随时间变化关系如图（）所示。由图中结果可分析出，在使用了余弦相似度进行目标是否遮挡的</w:t>
      </w:r>
      <w:r w:rsidR="00DE4ECA">
        <w:lastRenderedPageBreak/>
        <w:t>判断后，模型对于中长期的目标跟踪效果表现较好，</w:t>
      </w:r>
      <w:r w:rsidR="00B8037D">
        <w:t>跟踪目标数量并没有随着时间而快速降低，可见该方法</w:t>
      </w:r>
      <w:r w:rsidR="00DE4ECA">
        <w:t>能够有效的抵抗目标</w:t>
      </w:r>
      <w:r w:rsidR="00F54C8E">
        <w:t>遮挡</w:t>
      </w:r>
      <w:r w:rsidR="00DE4ECA">
        <w:t>的问题，使得在目标发生遮挡后不会丢失目标。</w:t>
      </w:r>
    </w:p>
    <w:p w14:paraId="78B960EF" w14:textId="4E38D1B6" w:rsidR="00DE4ECA" w:rsidRPr="00B0220B" w:rsidRDefault="00F8341C" w:rsidP="00B0220B">
      <w:pPr>
        <w:ind w:firstLine="480"/>
        <w:rPr>
          <w:rFonts w:hint="eastAsia"/>
        </w:rPr>
      </w:pPr>
      <w:r>
        <w:rPr>
          <w:noProof/>
        </w:rPr>
        <w:drawing>
          <wp:inline distT="0" distB="0" distL="0" distR="0" wp14:anchorId="74D21199" wp14:editId="3DBEAAD9">
            <wp:extent cx="4572000" cy="2743200"/>
            <wp:effectExtent l="0" t="0" r="0" b="0"/>
            <wp:docPr id="19" name="图表 19"/>
            <wp:cNvGraphicFramePr/>
            <a:graphic xmlns:a="http://schemas.openxmlformats.org/drawingml/2006/main">
              <a:graphicData uri="http://schemas.openxmlformats.org/drawingml/2006/chart">
                <c:chart xmlns:c="http://schemas.openxmlformats.org/drawingml/2006/chart" xmlns:r="http://schemas.openxmlformats.org/officeDocument/2006/relationships" r:id="rId74"/>
              </a:graphicData>
            </a:graphic>
          </wp:inline>
        </w:drawing>
      </w:r>
    </w:p>
    <w:p w14:paraId="2B59A5A6" w14:textId="08686A6C" w:rsidR="00797DE6" w:rsidRDefault="00797DE6" w:rsidP="008108AF">
      <w:pPr>
        <w:pStyle w:val="3"/>
      </w:pPr>
      <w:r w:rsidRPr="00602A44">
        <w:t>4.3.</w:t>
      </w:r>
      <w:r w:rsidR="008108AF">
        <w:t>3</w:t>
      </w:r>
      <w:r w:rsidR="00DB286F">
        <w:t xml:space="preserve"> </w:t>
      </w:r>
      <w:r w:rsidR="00856FD4" w:rsidRPr="00602A44">
        <w:t>与现有方法的比较</w:t>
      </w:r>
      <w:bookmarkEnd w:id="112"/>
      <w:bookmarkEnd w:id="113"/>
      <w:bookmarkEnd w:id="114"/>
      <w:bookmarkEnd w:id="115"/>
    </w:p>
    <w:p w14:paraId="3BC273B5" w14:textId="07F00409" w:rsidR="00E07834" w:rsidRPr="00E07834" w:rsidRDefault="00E07834" w:rsidP="00E07834">
      <w:pPr>
        <w:ind w:firstLine="480"/>
        <w:rPr>
          <w:rFonts w:hint="eastAsia"/>
        </w:rPr>
      </w:pPr>
      <w:r>
        <w:rPr>
          <w:rFonts w:hint="eastAsia"/>
        </w:rPr>
        <w:t>除了与本文中的方法进行对比外，这里还将使用本文中的方法与现有方法进行实验对比，如表（）所示，为在</w:t>
      </w:r>
      <w:r>
        <w:rPr>
          <w:rFonts w:hint="eastAsia"/>
        </w:rPr>
        <w:t>MOT-16</w:t>
      </w:r>
      <w:r>
        <w:rPr>
          <w:rFonts w:hint="eastAsia"/>
        </w:rPr>
        <w:t>数据集上使用如今效果比较好的方法进行对比，用平均重叠精度（</w:t>
      </w:r>
      <w:proofErr w:type="spellStart"/>
      <w:r>
        <w:rPr>
          <w:rFonts w:hint="eastAsia"/>
        </w:rPr>
        <w:t>mOP</w:t>
      </w:r>
      <w:proofErr w:type="spellEnd"/>
      <w:r>
        <w:rPr>
          <w:rFonts w:hint="eastAsia"/>
        </w:rPr>
        <w:t>）用来比较跟踪的准确性，</w:t>
      </w:r>
      <w:r>
        <w:rPr>
          <w:rFonts w:hint="eastAsia"/>
        </w:rPr>
        <w:t>FPS</w:t>
      </w:r>
      <w:r>
        <w:rPr>
          <w:rFonts w:hint="eastAsia"/>
        </w:rPr>
        <w:t>用来</w:t>
      </w:r>
      <w:r w:rsidR="00DA7186">
        <w:rPr>
          <w:rFonts w:hint="eastAsia"/>
        </w:rPr>
        <w:t>比较时间效率，平均跟踪时</w:t>
      </w:r>
      <w:proofErr w:type="gramStart"/>
      <w:r w:rsidR="00DA7186">
        <w:rPr>
          <w:rFonts w:hint="eastAsia"/>
        </w:rPr>
        <w:t>长比较</w:t>
      </w:r>
      <w:proofErr w:type="gramEnd"/>
      <w:r w:rsidR="00646B16">
        <w:rPr>
          <w:rFonts w:hint="eastAsia"/>
        </w:rPr>
        <w:t>算法对</w:t>
      </w:r>
      <w:r w:rsidR="00DA7186">
        <w:rPr>
          <w:rFonts w:hint="eastAsia"/>
        </w:rPr>
        <w:t>遮挡的抵抗能力。</w:t>
      </w:r>
    </w:p>
    <w:tbl>
      <w:tblPr>
        <w:tblW w:w="0" w:type="auto"/>
        <w:jc w:val="center"/>
        <w:tblBorders>
          <w:top w:val="single" w:sz="4" w:space="0" w:color="7F7F7F"/>
          <w:bottom w:val="single" w:sz="4" w:space="0" w:color="7F7F7F"/>
        </w:tblBorders>
        <w:tblLook w:val="0620" w:firstRow="1" w:lastRow="0" w:firstColumn="0" w:lastColumn="0" w:noHBand="1" w:noVBand="1"/>
      </w:tblPr>
      <w:tblGrid>
        <w:gridCol w:w="2462"/>
        <w:gridCol w:w="1737"/>
        <w:gridCol w:w="1643"/>
        <w:gridCol w:w="2407"/>
      </w:tblGrid>
      <w:tr w:rsidR="000F4770" w:rsidRPr="0013230E" w14:paraId="64F435D6" w14:textId="30DA3F43" w:rsidTr="000F4770">
        <w:trPr>
          <w:jc w:val="center"/>
        </w:trPr>
        <w:tc>
          <w:tcPr>
            <w:tcW w:w="0" w:type="auto"/>
            <w:gridSpan w:val="3"/>
            <w:tcBorders>
              <w:top w:val="nil"/>
              <w:bottom w:val="nil"/>
            </w:tcBorders>
            <w:shd w:val="clear" w:color="auto" w:fill="auto"/>
          </w:tcPr>
          <w:p w14:paraId="61ED3AC3" w14:textId="0392540C" w:rsidR="000F4770" w:rsidRPr="0013230E" w:rsidRDefault="000F4770" w:rsidP="00C530F9">
            <w:pPr>
              <w:spacing w:before="240"/>
              <w:ind w:firstLine="420"/>
              <w:jc w:val="center"/>
              <w:rPr>
                <w:b/>
                <w:bCs/>
                <w:color w:val="000000"/>
                <w:sz w:val="21"/>
              </w:rPr>
            </w:pPr>
            <w:r w:rsidRPr="00DB286F">
              <w:rPr>
                <w:sz w:val="21"/>
              </w:rPr>
              <w:t>表</w:t>
            </w:r>
            <w:r w:rsidRPr="00DB286F">
              <w:rPr>
                <w:sz w:val="21"/>
              </w:rPr>
              <w:t xml:space="preserve">4.1 </w:t>
            </w:r>
            <w:r w:rsidRPr="00DB286F">
              <w:rPr>
                <w:sz w:val="21"/>
              </w:rPr>
              <w:t>与其他方法的实验对比</w:t>
            </w:r>
          </w:p>
        </w:tc>
        <w:tc>
          <w:tcPr>
            <w:tcW w:w="0" w:type="auto"/>
            <w:tcBorders>
              <w:top w:val="nil"/>
              <w:bottom w:val="nil"/>
            </w:tcBorders>
          </w:tcPr>
          <w:p w14:paraId="3FB9B50C" w14:textId="77777777" w:rsidR="000F4770" w:rsidRPr="00DB286F" w:rsidRDefault="000F4770" w:rsidP="00DB286F">
            <w:pPr>
              <w:spacing w:before="240"/>
              <w:ind w:firstLine="420"/>
              <w:jc w:val="center"/>
              <w:rPr>
                <w:sz w:val="21"/>
              </w:rPr>
            </w:pPr>
          </w:p>
        </w:tc>
      </w:tr>
      <w:tr w:rsidR="000F4770" w:rsidRPr="0013230E" w14:paraId="7108EA40" w14:textId="526360AE" w:rsidTr="000F4770">
        <w:trPr>
          <w:jc w:val="center"/>
        </w:trPr>
        <w:tc>
          <w:tcPr>
            <w:tcW w:w="0" w:type="auto"/>
            <w:tcBorders>
              <w:top w:val="single" w:sz="12" w:space="0" w:color="auto"/>
              <w:bottom w:val="single" w:sz="12" w:space="0" w:color="auto"/>
              <w:right w:val="single" w:sz="4" w:space="0" w:color="auto"/>
            </w:tcBorders>
            <w:shd w:val="clear" w:color="auto" w:fill="auto"/>
          </w:tcPr>
          <w:p w14:paraId="07C23B45" w14:textId="77777777" w:rsidR="000F4770" w:rsidRPr="0013230E" w:rsidRDefault="000F4770" w:rsidP="0013230E">
            <w:pPr>
              <w:ind w:firstLine="422"/>
              <w:jc w:val="center"/>
              <w:rPr>
                <w:b/>
                <w:bCs/>
                <w:color w:val="000000"/>
                <w:sz w:val="21"/>
              </w:rPr>
            </w:pPr>
            <w:r w:rsidRPr="0013230E">
              <w:rPr>
                <w:b/>
                <w:bCs/>
                <w:color w:val="000000"/>
                <w:sz w:val="21"/>
              </w:rPr>
              <w:t>方法</w:t>
            </w:r>
          </w:p>
        </w:tc>
        <w:tc>
          <w:tcPr>
            <w:tcW w:w="0" w:type="auto"/>
            <w:tcBorders>
              <w:top w:val="single" w:sz="12" w:space="0" w:color="auto"/>
              <w:left w:val="single" w:sz="4" w:space="0" w:color="auto"/>
              <w:bottom w:val="single" w:sz="12" w:space="0" w:color="auto"/>
            </w:tcBorders>
            <w:shd w:val="clear" w:color="auto" w:fill="auto"/>
          </w:tcPr>
          <w:p w14:paraId="41688874" w14:textId="2391EF5D" w:rsidR="000F4770" w:rsidRPr="0013230E" w:rsidRDefault="000F4770" w:rsidP="0013230E">
            <w:pPr>
              <w:ind w:firstLine="422"/>
              <w:jc w:val="center"/>
              <w:rPr>
                <w:b/>
                <w:bCs/>
                <w:color w:val="000000"/>
                <w:sz w:val="21"/>
              </w:rPr>
            </w:pPr>
            <w:proofErr w:type="spellStart"/>
            <w:r>
              <w:rPr>
                <w:b/>
                <w:bCs/>
                <w:color w:val="000000"/>
                <w:sz w:val="21"/>
              </w:rPr>
              <w:t>mOP</w:t>
            </w:r>
            <w:proofErr w:type="spellEnd"/>
            <w:r>
              <w:rPr>
                <w:b/>
                <w:bCs/>
                <w:color w:val="000000"/>
                <w:sz w:val="21"/>
              </w:rPr>
              <w:t>（</w:t>
            </w:r>
            <w:r>
              <w:rPr>
                <w:b/>
                <w:bCs/>
                <w:color w:val="000000"/>
                <w:sz w:val="21"/>
              </w:rPr>
              <w:t>%</w:t>
            </w:r>
            <w:r>
              <w:rPr>
                <w:b/>
                <w:bCs/>
                <w:color w:val="000000"/>
                <w:sz w:val="21"/>
              </w:rPr>
              <w:t>）</w:t>
            </w:r>
          </w:p>
        </w:tc>
        <w:tc>
          <w:tcPr>
            <w:tcW w:w="0" w:type="auto"/>
            <w:tcBorders>
              <w:top w:val="single" w:sz="12" w:space="0" w:color="auto"/>
              <w:bottom w:val="single" w:sz="12" w:space="0" w:color="auto"/>
            </w:tcBorders>
            <w:shd w:val="clear" w:color="auto" w:fill="auto"/>
          </w:tcPr>
          <w:p w14:paraId="6247A16E" w14:textId="1F0E0059" w:rsidR="000F4770" w:rsidRPr="0013230E" w:rsidRDefault="000F4770" w:rsidP="000F4770">
            <w:pPr>
              <w:ind w:firstLine="422"/>
              <w:jc w:val="center"/>
              <w:rPr>
                <w:b/>
                <w:bCs/>
                <w:color w:val="000000"/>
                <w:sz w:val="21"/>
              </w:rPr>
            </w:pPr>
            <w:r>
              <w:rPr>
                <w:b/>
                <w:bCs/>
                <w:color w:val="000000"/>
                <w:sz w:val="21"/>
              </w:rPr>
              <w:t>FPS</w:t>
            </w:r>
            <w:r>
              <w:rPr>
                <w:b/>
                <w:bCs/>
                <w:color w:val="000000"/>
                <w:sz w:val="21"/>
              </w:rPr>
              <w:t>（</w:t>
            </w:r>
            <w:r>
              <w:rPr>
                <w:b/>
                <w:bCs/>
                <w:color w:val="000000"/>
                <w:sz w:val="21"/>
              </w:rPr>
              <w:t>f/s</w:t>
            </w:r>
            <w:r>
              <w:rPr>
                <w:b/>
                <w:bCs/>
                <w:color w:val="000000"/>
                <w:sz w:val="21"/>
              </w:rPr>
              <w:t>）</w:t>
            </w:r>
          </w:p>
        </w:tc>
        <w:tc>
          <w:tcPr>
            <w:tcW w:w="0" w:type="auto"/>
            <w:tcBorders>
              <w:top w:val="single" w:sz="12" w:space="0" w:color="auto"/>
              <w:bottom w:val="single" w:sz="12" w:space="0" w:color="auto"/>
            </w:tcBorders>
          </w:tcPr>
          <w:p w14:paraId="4980CC73" w14:textId="421273E8" w:rsidR="000F4770" w:rsidRDefault="000F4770" w:rsidP="0013230E">
            <w:pPr>
              <w:ind w:firstLine="422"/>
              <w:jc w:val="center"/>
              <w:rPr>
                <w:b/>
                <w:bCs/>
                <w:color w:val="000000"/>
                <w:sz w:val="21"/>
              </w:rPr>
            </w:pPr>
            <w:r>
              <w:rPr>
                <w:rFonts w:hint="eastAsia"/>
                <w:b/>
                <w:bCs/>
                <w:color w:val="000000"/>
                <w:sz w:val="21"/>
              </w:rPr>
              <w:t>平均跟踪时长（</w:t>
            </w:r>
            <w:r>
              <w:rPr>
                <w:rFonts w:hint="eastAsia"/>
                <w:b/>
                <w:bCs/>
                <w:color w:val="000000"/>
                <w:sz w:val="21"/>
              </w:rPr>
              <w:t>s</w:t>
            </w:r>
            <w:r>
              <w:rPr>
                <w:rFonts w:hint="eastAsia"/>
                <w:b/>
                <w:bCs/>
                <w:color w:val="000000"/>
                <w:sz w:val="21"/>
              </w:rPr>
              <w:t>）</w:t>
            </w:r>
          </w:p>
        </w:tc>
      </w:tr>
      <w:tr w:rsidR="000F4770" w:rsidRPr="0013230E" w14:paraId="76697F51" w14:textId="6D303E6D" w:rsidTr="000F4770">
        <w:trPr>
          <w:jc w:val="center"/>
        </w:trPr>
        <w:tc>
          <w:tcPr>
            <w:tcW w:w="0" w:type="auto"/>
            <w:tcBorders>
              <w:top w:val="single" w:sz="12" w:space="0" w:color="auto"/>
              <w:right w:val="single" w:sz="4" w:space="0" w:color="auto"/>
            </w:tcBorders>
            <w:shd w:val="clear" w:color="auto" w:fill="auto"/>
          </w:tcPr>
          <w:p w14:paraId="7E0F8BA9" w14:textId="72B684B7" w:rsidR="000F4770" w:rsidRPr="0013230E" w:rsidRDefault="000F4770" w:rsidP="0013230E">
            <w:pPr>
              <w:ind w:firstLine="420"/>
              <w:jc w:val="center"/>
              <w:rPr>
                <w:color w:val="000000"/>
                <w:sz w:val="21"/>
              </w:rPr>
            </w:pPr>
            <w:r>
              <w:rPr>
                <w:sz w:val="21"/>
                <w:szCs w:val="21"/>
              </w:rPr>
              <w:t>KCF[]</w:t>
            </w:r>
          </w:p>
        </w:tc>
        <w:tc>
          <w:tcPr>
            <w:tcW w:w="0" w:type="auto"/>
            <w:tcBorders>
              <w:top w:val="single" w:sz="12" w:space="0" w:color="auto"/>
              <w:left w:val="single" w:sz="4" w:space="0" w:color="auto"/>
            </w:tcBorders>
            <w:shd w:val="clear" w:color="auto" w:fill="auto"/>
          </w:tcPr>
          <w:p w14:paraId="356DE0AF" w14:textId="20153975" w:rsidR="000F4770" w:rsidRPr="0013230E" w:rsidRDefault="00CE3293" w:rsidP="0013230E">
            <w:pPr>
              <w:ind w:firstLine="420"/>
              <w:jc w:val="center"/>
              <w:rPr>
                <w:color w:val="000000"/>
                <w:sz w:val="21"/>
              </w:rPr>
            </w:pPr>
            <w:r>
              <w:rPr>
                <w:rFonts w:hint="eastAsia"/>
                <w:color w:val="000000"/>
                <w:sz w:val="21"/>
              </w:rPr>
              <w:t>61.7</w:t>
            </w:r>
          </w:p>
        </w:tc>
        <w:tc>
          <w:tcPr>
            <w:tcW w:w="0" w:type="auto"/>
            <w:tcBorders>
              <w:top w:val="single" w:sz="12" w:space="0" w:color="auto"/>
            </w:tcBorders>
            <w:shd w:val="clear" w:color="auto" w:fill="auto"/>
          </w:tcPr>
          <w:p w14:paraId="53517104" w14:textId="514FDFB6" w:rsidR="000F4770" w:rsidRPr="00405570" w:rsidRDefault="00DD7DB5" w:rsidP="0013230E">
            <w:pPr>
              <w:ind w:firstLine="422"/>
              <w:jc w:val="center"/>
              <w:rPr>
                <w:b/>
                <w:color w:val="000000"/>
                <w:sz w:val="21"/>
              </w:rPr>
            </w:pPr>
            <w:r w:rsidRPr="00405570">
              <w:rPr>
                <w:b/>
                <w:color w:val="000000"/>
                <w:sz w:val="21"/>
                <w:szCs w:val="21"/>
              </w:rPr>
              <w:t>172</w:t>
            </w:r>
          </w:p>
        </w:tc>
        <w:tc>
          <w:tcPr>
            <w:tcW w:w="0" w:type="auto"/>
            <w:tcBorders>
              <w:top w:val="single" w:sz="12" w:space="0" w:color="auto"/>
            </w:tcBorders>
          </w:tcPr>
          <w:p w14:paraId="6ED7D5F4" w14:textId="7A1DA650" w:rsidR="000F4770" w:rsidRPr="0013230E" w:rsidRDefault="00BE789F" w:rsidP="0013230E">
            <w:pPr>
              <w:ind w:firstLine="420"/>
              <w:jc w:val="center"/>
              <w:rPr>
                <w:color w:val="000000"/>
                <w:sz w:val="21"/>
                <w:szCs w:val="21"/>
              </w:rPr>
            </w:pPr>
            <w:r>
              <w:rPr>
                <w:rFonts w:hint="eastAsia"/>
                <w:color w:val="000000"/>
                <w:sz w:val="21"/>
                <w:szCs w:val="21"/>
              </w:rPr>
              <w:t>9.</w:t>
            </w:r>
            <w:r>
              <w:rPr>
                <w:color w:val="000000"/>
                <w:sz w:val="21"/>
                <w:szCs w:val="21"/>
              </w:rPr>
              <w:t>2</w:t>
            </w:r>
          </w:p>
        </w:tc>
      </w:tr>
      <w:tr w:rsidR="000F4770" w:rsidRPr="0013230E" w14:paraId="0E0FB306" w14:textId="6937E34E" w:rsidTr="000F4770">
        <w:trPr>
          <w:jc w:val="center"/>
        </w:trPr>
        <w:tc>
          <w:tcPr>
            <w:tcW w:w="0" w:type="auto"/>
            <w:tcBorders>
              <w:right w:val="single" w:sz="4" w:space="0" w:color="auto"/>
            </w:tcBorders>
            <w:shd w:val="clear" w:color="auto" w:fill="auto"/>
          </w:tcPr>
          <w:p w14:paraId="48463099" w14:textId="43E25F4B" w:rsidR="000F4770" w:rsidRPr="0013230E" w:rsidRDefault="000F4770" w:rsidP="0013230E">
            <w:pPr>
              <w:ind w:firstLine="420"/>
              <w:jc w:val="center"/>
              <w:rPr>
                <w:color w:val="000000"/>
                <w:sz w:val="21"/>
              </w:rPr>
            </w:pPr>
            <w:r>
              <w:rPr>
                <w:color w:val="000000"/>
                <w:sz w:val="21"/>
                <w:szCs w:val="21"/>
              </w:rPr>
              <w:t>DEEPSRDCF</w:t>
            </w:r>
          </w:p>
        </w:tc>
        <w:tc>
          <w:tcPr>
            <w:tcW w:w="0" w:type="auto"/>
            <w:tcBorders>
              <w:left w:val="single" w:sz="4" w:space="0" w:color="auto"/>
            </w:tcBorders>
            <w:shd w:val="clear" w:color="auto" w:fill="auto"/>
          </w:tcPr>
          <w:p w14:paraId="47C34642" w14:textId="35120916" w:rsidR="000F4770" w:rsidRPr="0013230E" w:rsidRDefault="00CE3293" w:rsidP="0013230E">
            <w:pPr>
              <w:ind w:firstLine="420"/>
              <w:jc w:val="center"/>
              <w:rPr>
                <w:color w:val="000000"/>
                <w:sz w:val="21"/>
              </w:rPr>
            </w:pPr>
            <w:r>
              <w:rPr>
                <w:color w:val="000000"/>
                <w:sz w:val="21"/>
                <w:szCs w:val="21"/>
              </w:rPr>
              <w:t>70.6</w:t>
            </w:r>
          </w:p>
        </w:tc>
        <w:tc>
          <w:tcPr>
            <w:tcW w:w="0" w:type="auto"/>
            <w:shd w:val="clear" w:color="auto" w:fill="auto"/>
          </w:tcPr>
          <w:p w14:paraId="296B224D" w14:textId="1799EC04" w:rsidR="000F4770" w:rsidRPr="0013230E" w:rsidRDefault="00646B16" w:rsidP="0013230E">
            <w:pPr>
              <w:ind w:firstLine="420"/>
              <w:jc w:val="center"/>
              <w:rPr>
                <w:color w:val="000000"/>
                <w:sz w:val="21"/>
              </w:rPr>
            </w:pPr>
            <w:r>
              <w:rPr>
                <w:color w:val="000000"/>
                <w:sz w:val="21"/>
                <w:szCs w:val="21"/>
              </w:rPr>
              <w:t>4</w:t>
            </w:r>
          </w:p>
        </w:tc>
        <w:tc>
          <w:tcPr>
            <w:tcW w:w="0" w:type="auto"/>
          </w:tcPr>
          <w:p w14:paraId="2018164F" w14:textId="25ED77BE" w:rsidR="000F4770" w:rsidRPr="0013230E" w:rsidRDefault="00BE789F" w:rsidP="0013230E">
            <w:pPr>
              <w:ind w:firstLine="420"/>
              <w:jc w:val="center"/>
              <w:rPr>
                <w:color w:val="000000"/>
                <w:sz w:val="21"/>
                <w:szCs w:val="21"/>
              </w:rPr>
            </w:pPr>
            <w:r>
              <w:rPr>
                <w:rFonts w:hint="eastAsia"/>
                <w:color w:val="000000"/>
                <w:sz w:val="21"/>
                <w:szCs w:val="21"/>
              </w:rPr>
              <w:t>12.7</w:t>
            </w:r>
          </w:p>
        </w:tc>
      </w:tr>
      <w:tr w:rsidR="000F4770" w:rsidRPr="0013230E" w14:paraId="5813D060" w14:textId="571C888C" w:rsidTr="000F4770">
        <w:trPr>
          <w:jc w:val="center"/>
        </w:trPr>
        <w:tc>
          <w:tcPr>
            <w:tcW w:w="0" w:type="auto"/>
            <w:tcBorders>
              <w:right w:val="single" w:sz="4" w:space="0" w:color="auto"/>
            </w:tcBorders>
            <w:shd w:val="clear" w:color="auto" w:fill="auto"/>
          </w:tcPr>
          <w:p w14:paraId="0B53B8DC" w14:textId="52064797" w:rsidR="000F4770" w:rsidRPr="0013230E" w:rsidRDefault="000F4770" w:rsidP="0013230E">
            <w:pPr>
              <w:ind w:firstLine="420"/>
              <w:jc w:val="center"/>
              <w:rPr>
                <w:color w:val="000000"/>
                <w:sz w:val="21"/>
              </w:rPr>
            </w:pPr>
            <w:r>
              <w:rPr>
                <w:color w:val="000000"/>
                <w:sz w:val="21"/>
              </w:rPr>
              <w:t>C-COT</w:t>
            </w:r>
          </w:p>
        </w:tc>
        <w:tc>
          <w:tcPr>
            <w:tcW w:w="0" w:type="auto"/>
            <w:tcBorders>
              <w:left w:val="single" w:sz="4" w:space="0" w:color="auto"/>
            </w:tcBorders>
            <w:shd w:val="clear" w:color="auto" w:fill="auto"/>
          </w:tcPr>
          <w:p w14:paraId="25E794EF" w14:textId="4BE1D13A" w:rsidR="000F4770" w:rsidRPr="0013230E" w:rsidRDefault="00CE3293" w:rsidP="00CE3293">
            <w:pPr>
              <w:ind w:firstLine="420"/>
              <w:jc w:val="center"/>
              <w:rPr>
                <w:color w:val="000000"/>
                <w:sz w:val="21"/>
              </w:rPr>
            </w:pPr>
            <w:r>
              <w:rPr>
                <w:color w:val="000000"/>
                <w:sz w:val="21"/>
              </w:rPr>
              <w:t>75.3</w:t>
            </w:r>
          </w:p>
        </w:tc>
        <w:tc>
          <w:tcPr>
            <w:tcW w:w="0" w:type="auto"/>
            <w:shd w:val="clear" w:color="auto" w:fill="auto"/>
          </w:tcPr>
          <w:p w14:paraId="40495377" w14:textId="6D0BCCBB" w:rsidR="000F4770" w:rsidRPr="0013230E" w:rsidRDefault="00646B16" w:rsidP="0013230E">
            <w:pPr>
              <w:ind w:firstLine="420"/>
              <w:jc w:val="center"/>
              <w:rPr>
                <w:color w:val="000000"/>
                <w:sz w:val="21"/>
              </w:rPr>
            </w:pPr>
            <w:r>
              <w:rPr>
                <w:color w:val="000000"/>
                <w:sz w:val="21"/>
              </w:rPr>
              <w:t>8</w:t>
            </w:r>
          </w:p>
        </w:tc>
        <w:tc>
          <w:tcPr>
            <w:tcW w:w="0" w:type="auto"/>
          </w:tcPr>
          <w:p w14:paraId="7CAF575F" w14:textId="48F97AEB" w:rsidR="000F4770" w:rsidRPr="0013230E" w:rsidRDefault="00BE789F" w:rsidP="0013230E">
            <w:pPr>
              <w:ind w:firstLine="420"/>
              <w:jc w:val="center"/>
              <w:rPr>
                <w:color w:val="000000"/>
                <w:sz w:val="21"/>
              </w:rPr>
            </w:pPr>
            <w:r>
              <w:rPr>
                <w:rFonts w:hint="eastAsia"/>
                <w:color w:val="000000"/>
                <w:sz w:val="21"/>
              </w:rPr>
              <w:t>13.5</w:t>
            </w:r>
          </w:p>
        </w:tc>
      </w:tr>
      <w:tr w:rsidR="0056300B" w:rsidRPr="0013230E" w14:paraId="20094E65" w14:textId="77777777" w:rsidTr="000F4770">
        <w:trPr>
          <w:jc w:val="center"/>
        </w:trPr>
        <w:tc>
          <w:tcPr>
            <w:tcW w:w="0" w:type="auto"/>
            <w:tcBorders>
              <w:right w:val="single" w:sz="4" w:space="0" w:color="auto"/>
            </w:tcBorders>
            <w:shd w:val="clear" w:color="auto" w:fill="auto"/>
          </w:tcPr>
          <w:p w14:paraId="41BF7FA6" w14:textId="35EF6531" w:rsidR="0056300B" w:rsidRDefault="0056300B" w:rsidP="0013230E">
            <w:pPr>
              <w:ind w:firstLine="420"/>
              <w:jc w:val="center"/>
              <w:rPr>
                <w:rFonts w:hint="eastAsia"/>
                <w:color w:val="000000"/>
                <w:sz w:val="21"/>
              </w:rPr>
            </w:pPr>
            <w:r>
              <w:rPr>
                <w:color w:val="000000"/>
                <w:sz w:val="21"/>
              </w:rPr>
              <w:t>Staple</w:t>
            </w:r>
          </w:p>
        </w:tc>
        <w:tc>
          <w:tcPr>
            <w:tcW w:w="0" w:type="auto"/>
            <w:tcBorders>
              <w:left w:val="single" w:sz="4" w:space="0" w:color="auto"/>
            </w:tcBorders>
            <w:shd w:val="clear" w:color="auto" w:fill="auto"/>
          </w:tcPr>
          <w:p w14:paraId="6A90CEC1" w14:textId="31246DF2" w:rsidR="0056300B" w:rsidRPr="0013230E" w:rsidRDefault="00CE3293" w:rsidP="0013230E">
            <w:pPr>
              <w:ind w:firstLine="420"/>
              <w:jc w:val="center"/>
              <w:rPr>
                <w:color w:val="000000"/>
                <w:sz w:val="21"/>
              </w:rPr>
            </w:pPr>
            <w:r>
              <w:rPr>
                <w:rFonts w:hint="eastAsia"/>
                <w:color w:val="000000"/>
                <w:sz w:val="21"/>
              </w:rPr>
              <w:t>64.8</w:t>
            </w:r>
          </w:p>
        </w:tc>
        <w:tc>
          <w:tcPr>
            <w:tcW w:w="0" w:type="auto"/>
            <w:shd w:val="clear" w:color="auto" w:fill="auto"/>
          </w:tcPr>
          <w:p w14:paraId="5058BEF1" w14:textId="2A09C59D" w:rsidR="0056300B" w:rsidRPr="0013230E" w:rsidRDefault="00646B16" w:rsidP="0013230E">
            <w:pPr>
              <w:ind w:firstLine="420"/>
              <w:jc w:val="center"/>
              <w:rPr>
                <w:color w:val="000000"/>
                <w:sz w:val="21"/>
              </w:rPr>
            </w:pPr>
            <w:r>
              <w:rPr>
                <w:color w:val="000000"/>
                <w:sz w:val="21"/>
              </w:rPr>
              <w:t>80</w:t>
            </w:r>
          </w:p>
        </w:tc>
        <w:tc>
          <w:tcPr>
            <w:tcW w:w="0" w:type="auto"/>
          </w:tcPr>
          <w:p w14:paraId="77A214EA" w14:textId="64D7E1AC" w:rsidR="0056300B" w:rsidRPr="0013230E" w:rsidRDefault="00BE789F" w:rsidP="0013230E">
            <w:pPr>
              <w:ind w:firstLine="420"/>
              <w:jc w:val="center"/>
              <w:rPr>
                <w:color w:val="000000"/>
                <w:sz w:val="21"/>
              </w:rPr>
            </w:pPr>
            <w:r>
              <w:rPr>
                <w:rFonts w:hint="eastAsia"/>
                <w:color w:val="000000"/>
                <w:sz w:val="21"/>
              </w:rPr>
              <w:t>10.4</w:t>
            </w:r>
          </w:p>
        </w:tc>
      </w:tr>
      <w:tr w:rsidR="000F4770" w:rsidRPr="0013230E" w14:paraId="0727615A" w14:textId="6DB7C2A8" w:rsidTr="000F4770">
        <w:trPr>
          <w:jc w:val="center"/>
        </w:trPr>
        <w:tc>
          <w:tcPr>
            <w:tcW w:w="0" w:type="auto"/>
            <w:tcBorders>
              <w:right w:val="single" w:sz="4" w:space="0" w:color="auto"/>
            </w:tcBorders>
            <w:shd w:val="clear" w:color="auto" w:fill="auto"/>
          </w:tcPr>
          <w:p w14:paraId="0B2DCC0B" w14:textId="364642D3" w:rsidR="000F4770" w:rsidRPr="0013230E" w:rsidRDefault="00DD68EC" w:rsidP="0013230E">
            <w:pPr>
              <w:ind w:firstLine="420"/>
              <w:jc w:val="center"/>
              <w:rPr>
                <w:color w:val="000000"/>
                <w:sz w:val="21"/>
              </w:rPr>
            </w:pPr>
            <w:proofErr w:type="spellStart"/>
            <w:r>
              <w:rPr>
                <w:color w:val="000000"/>
                <w:sz w:val="21"/>
              </w:rPr>
              <w:t>MDNet</w:t>
            </w:r>
            <w:proofErr w:type="spellEnd"/>
          </w:p>
        </w:tc>
        <w:tc>
          <w:tcPr>
            <w:tcW w:w="0" w:type="auto"/>
            <w:tcBorders>
              <w:left w:val="single" w:sz="4" w:space="0" w:color="auto"/>
            </w:tcBorders>
            <w:shd w:val="clear" w:color="auto" w:fill="auto"/>
          </w:tcPr>
          <w:p w14:paraId="76F97B50" w14:textId="113FB45C" w:rsidR="000F4770" w:rsidRPr="0013230E" w:rsidRDefault="00CE3293" w:rsidP="0013230E">
            <w:pPr>
              <w:ind w:firstLine="420"/>
              <w:jc w:val="center"/>
              <w:rPr>
                <w:color w:val="000000"/>
                <w:sz w:val="21"/>
              </w:rPr>
            </w:pPr>
            <w:r>
              <w:rPr>
                <w:color w:val="000000"/>
                <w:sz w:val="21"/>
              </w:rPr>
              <w:t>74.5</w:t>
            </w:r>
          </w:p>
        </w:tc>
        <w:tc>
          <w:tcPr>
            <w:tcW w:w="0" w:type="auto"/>
            <w:shd w:val="clear" w:color="auto" w:fill="auto"/>
          </w:tcPr>
          <w:p w14:paraId="5BFCAA8A" w14:textId="0EAB481B" w:rsidR="000F4770" w:rsidRPr="0013230E" w:rsidRDefault="00646B16" w:rsidP="0013230E">
            <w:pPr>
              <w:ind w:firstLine="420"/>
              <w:jc w:val="center"/>
              <w:rPr>
                <w:color w:val="000000"/>
                <w:sz w:val="21"/>
              </w:rPr>
            </w:pPr>
            <w:r>
              <w:rPr>
                <w:color w:val="000000"/>
                <w:sz w:val="21"/>
              </w:rPr>
              <w:t>1</w:t>
            </w:r>
          </w:p>
        </w:tc>
        <w:tc>
          <w:tcPr>
            <w:tcW w:w="0" w:type="auto"/>
          </w:tcPr>
          <w:p w14:paraId="3DB39DA5" w14:textId="658CC7BF" w:rsidR="000F4770" w:rsidRPr="0013230E" w:rsidRDefault="00BE789F" w:rsidP="0013230E">
            <w:pPr>
              <w:ind w:firstLine="420"/>
              <w:jc w:val="center"/>
              <w:rPr>
                <w:color w:val="000000"/>
                <w:sz w:val="21"/>
              </w:rPr>
            </w:pPr>
            <w:r>
              <w:rPr>
                <w:rFonts w:hint="eastAsia"/>
                <w:color w:val="000000"/>
                <w:sz w:val="21"/>
              </w:rPr>
              <w:t>13.1</w:t>
            </w:r>
          </w:p>
        </w:tc>
      </w:tr>
      <w:tr w:rsidR="000F4770" w:rsidRPr="0013230E" w14:paraId="6DD15D1B" w14:textId="2EB38B19" w:rsidTr="000F4770">
        <w:trPr>
          <w:jc w:val="center"/>
        </w:trPr>
        <w:tc>
          <w:tcPr>
            <w:tcW w:w="0" w:type="auto"/>
            <w:tcBorders>
              <w:right w:val="single" w:sz="4" w:space="0" w:color="auto"/>
            </w:tcBorders>
            <w:shd w:val="clear" w:color="auto" w:fill="auto"/>
          </w:tcPr>
          <w:p w14:paraId="0CCE7EC8" w14:textId="6FBC487F" w:rsidR="000F4770" w:rsidRPr="0013230E" w:rsidRDefault="00DD68EC" w:rsidP="0013230E">
            <w:pPr>
              <w:ind w:firstLine="420"/>
              <w:jc w:val="center"/>
              <w:rPr>
                <w:color w:val="000000"/>
                <w:sz w:val="21"/>
              </w:rPr>
            </w:pPr>
            <w:r>
              <w:rPr>
                <w:color w:val="000000"/>
                <w:sz w:val="21"/>
              </w:rPr>
              <w:lastRenderedPageBreak/>
              <w:t>TCNN</w:t>
            </w:r>
          </w:p>
        </w:tc>
        <w:tc>
          <w:tcPr>
            <w:tcW w:w="0" w:type="auto"/>
            <w:tcBorders>
              <w:left w:val="single" w:sz="4" w:space="0" w:color="auto"/>
            </w:tcBorders>
            <w:shd w:val="clear" w:color="auto" w:fill="auto"/>
          </w:tcPr>
          <w:p w14:paraId="68E28443" w14:textId="43690ED8" w:rsidR="000F4770" w:rsidRPr="0013230E" w:rsidRDefault="00CE3293" w:rsidP="0013230E">
            <w:pPr>
              <w:ind w:firstLine="420"/>
              <w:jc w:val="center"/>
              <w:rPr>
                <w:color w:val="000000"/>
                <w:sz w:val="21"/>
              </w:rPr>
            </w:pPr>
            <w:r>
              <w:rPr>
                <w:color w:val="000000"/>
                <w:sz w:val="21"/>
              </w:rPr>
              <w:t>70.7</w:t>
            </w:r>
          </w:p>
        </w:tc>
        <w:tc>
          <w:tcPr>
            <w:tcW w:w="0" w:type="auto"/>
            <w:shd w:val="clear" w:color="auto" w:fill="auto"/>
          </w:tcPr>
          <w:p w14:paraId="54F8F4BA" w14:textId="18E1CFDC" w:rsidR="000F4770" w:rsidRPr="0013230E" w:rsidRDefault="001D10D8" w:rsidP="0013230E">
            <w:pPr>
              <w:ind w:firstLine="420"/>
              <w:jc w:val="center"/>
              <w:rPr>
                <w:color w:val="000000"/>
                <w:sz w:val="21"/>
              </w:rPr>
            </w:pPr>
            <w:r>
              <w:rPr>
                <w:color w:val="000000"/>
                <w:sz w:val="21"/>
              </w:rPr>
              <w:t>1.5</w:t>
            </w:r>
          </w:p>
        </w:tc>
        <w:tc>
          <w:tcPr>
            <w:tcW w:w="0" w:type="auto"/>
          </w:tcPr>
          <w:p w14:paraId="38EC14DA" w14:textId="01F66BA8" w:rsidR="000F4770" w:rsidRPr="0013230E" w:rsidRDefault="00BE789F" w:rsidP="0013230E">
            <w:pPr>
              <w:ind w:firstLine="420"/>
              <w:jc w:val="center"/>
              <w:rPr>
                <w:color w:val="000000"/>
                <w:sz w:val="21"/>
              </w:rPr>
            </w:pPr>
            <w:r>
              <w:rPr>
                <w:rFonts w:hint="eastAsia"/>
                <w:color w:val="000000"/>
                <w:sz w:val="21"/>
              </w:rPr>
              <w:t>12.1</w:t>
            </w:r>
          </w:p>
        </w:tc>
      </w:tr>
      <w:tr w:rsidR="00DD68EC" w:rsidRPr="0013230E" w14:paraId="786E85E1" w14:textId="77777777" w:rsidTr="000F4770">
        <w:trPr>
          <w:jc w:val="center"/>
        </w:trPr>
        <w:tc>
          <w:tcPr>
            <w:tcW w:w="0" w:type="auto"/>
            <w:tcBorders>
              <w:right w:val="single" w:sz="4" w:space="0" w:color="auto"/>
            </w:tcBorders>
            <w:shd w:val="clear" w:color="auto" w:fill="auto"/>
          </w:tcPr>
          <w:p w14:paraId="49007B65" w14:textId="4388D9A8" w:rsidR="00DD68EC" w:rsidRDefault="00DD68EC" w:rsidP="0013230E">
            <w:pPr>
              <w:ind w:firstLine="420"/>
              <w:jc w:val="center"/>
              <w:rPr>
                <w:color w:val="000000"/>
                <w:sz w:val="21"/>
              </w:rPr>
            </w:pPr>
            <w:proofErr w:type="spellStart"/>
            <w:r>
              <w:rPr>
                <w:color w:val="000000"/>
                <w:sz w:val="21"/>
              </w:rPr>
              <w:t>SiameseFC</w:t>
            </w:r>
            <w:proofErr w:type="spellEnd"/>
          </w:p>
        </w:tc>
        <w:tc>
          <w:tcPr>
            <w:tcW w:w="0" w:type="auto"/>
            <w:tcBorders>
              <w:left w:val="single" w:sz="4" w:space="0" w:color="auto"/>
            </w:tcBorders>
            <w:shd w:val="clear" w:color="auto" w:fill="auto"/>
          </w:tcPr>
          <w:p w14:paraId="328AB1AD" w14:textId="306B5128" w:rsidR="00DD68EC" w:rsidRPr="0013230E" w:rsidRDefault="00CE3293" w:rsidP="0013230E">
            <w:pPr>
              <w:ind w:firstLine="420"/>
              <w:jc w:val="center"/>
              <w:rPr>
                <w:color w:val="000000"/>
                <w:sz w:val="21"/>
              </w:rPr>
            </w:pPr>
            <w:r>
              <w:rPr>
                <w:rFonts w:hint="eastAsia"/>
                <w:color w:val="000000"/>
                <w:sz w:val="21"/>
              </w:rPr>
              <w:t>62.2</w:t>
            </w:r>
          </w:p>
        </w:tc>
        <w:tc>
          <w:tcPr>
            <w:tcW w:w="0" w:type="auto"/>
            <w:shd w:val="clear" w:color="auto" w:fill="auto"/>
          </w:tcPr>
          <w:p w14:paraId="0DCF077A" w14:textId="79BA5B8C" w:rsidR="00DD68EC" w:rsidRPr="0013230E" w:rsidRDefault="00E02320" w:rsidP="0013230E">
            <w:pPr>
              <w:ind w:firstLine="420"/>
              <w:jc w:val="center"/>
              <w:rPr>
                <w:color w:val="000000"/>
                <w:sz w:val="21"/>
              </w:rPr>
            </w:pPr>
            <w:r>
              <w:rPr>
                <w:color w:val="000000"/>
                <w:sz w:val="21"/>
              </w:rPr>
              <w:t>58</w:t>
            </w:r>
          </w:p>
        </w:tc>
        <w:tc>
          <w:tcPr>
            <w:tcW w:w="0" w:type="auto"/>
          </w:tcPr>
          <w:p w14:paraId="5A5E8DB0" w14:textId="4D1A3880" w:rsidR="00DD68EC" w:rsidRPr="0013230E" w:rsidRDefault="00BE789F" w:rsidP="0013230E">
            <w:pPr>
              <w:ind w:firstLine="420"/>
              <w:jc w:val="center"/>
              <w:rPr>
                <w:color w:val="000000"/>
                <w:sz w:val="21"/>
              </w:rPr>
            </w:pPr>
            <w:r>
              <w:rPr>
                <w:rFonts w:hint="eastAsia"/>
                <w:color w:val="000000"/>
                <w:sz w:val="21"/>
              </w:rPr>
              <w:t>9.5</w:t>
            </w:r>
          </w:p>
        </w:tc>
      </w:tr>
      <w:tr w:rsidR="000F4770" w:rsidRPr="0013230E" w14:paraId="77C2A9A7" w14:textId="53E8AFB5" w:rsidTr="0002011D">
        <w:trPr>
          <w:jc w:val="center"/>
        </w:trPr>
        <w:tc>
          <w:tcPr>
            <w:tcW w:w="0" w:type="auto"/>
            <w:tcBorders>
              <w:top w:val="single" w:sz="4" w:space="0" w:color="auto"/>
              <w:bottom w:val="single" w:sz="4" w:space="0" w:color="auto"/>
              <w:right w:val="single" w:sz="4" w:space="0" w:color="auto"/>
            </w:tcBorders>
            <w:shd w:val="clear" w:color="auto" w:fill="auto"/>
          </w:tcPr>
          <w:p w14:paraId="4EC155AC" w14:textId="2BB38809" w:rsidR="000F4770" w:rsidRPr="0013230E" w:rsidRDefault="00E633C6" w:rsidP="00E633C6">
            <w:pPr>
              <w:ind w:firstLine="420"/>
              <w:jc w:val="center"/>
              <w:rPr>
                <w:color w:val="000000"/>
                <w:sz w:val="21"/>
              </w:rPr>
            </w:pPr>
            <w:r>
              <w:rPr>
                <w:color w:val="000000"/>
                <w:sz w:val="21"/>
              </w:rPr>
              <w:t>ATTR</w:t>
            </w:r>
            <w:r w:rsidR="000F4770" w:rsidRPr="0013230E">
              <w:rPr>
                <w:color w:val="000000"/>
                <w:sz w:val="21"/>
              </w:rPr>
              <w:t>-CNN</w:t>
            </w:r>
          </w:p>
        </w:tc>
        <w:tc>
          <w:tcPr>
            <w:tcW w:w="0" w:type="auto"/>
            <w:tcBorders>
              <w:top w:val="single" w:sz="4" w:space="0" w:color="auto"/>
              <w:left w:val="single" w:sz="4" w:space="0" w:color="auto"/>
              <w:bottom w:val="single" w:sz="4" w:space="0" w:color="auto"/>
            </w:tcBorders>
            <w:shd w:val="clear" w:color="auto" w:fill="auto"/>
          </w:tcPr>
          <w:p w14:paraId="6A008870" w14:textId="561199C1" w:rsidR="000F4770" w:rsidRPr="00405570" w:rsidRDefault="00442C73" w:rsidP="0013230E">
            <w:pPr>
              <w:ind w:firstLine="420"/>
              <w:jc w:val="center"/>
              <w:rPr>
                <w:color w:val="000000"/>
                <w:sz w:val="21"/>
              </w:rPr>
            </w:pPr>
            <w:r w:rsidRPr="00405570">
              <w:rPr>
                <w:color w:val="000000"/>
                <w:sz w:val="21"/>
              </w:rPr>
              <w:t>73.3</w:t>
            </w:r>
          </w:p>
        </w:tc>
        <w:tc>
          <w:tcPr>
            <w:tcW w:w="0" w:type="auto"/>
            <w:tcBorders>
              <w:top w:val="single" w:sz="4" w:space="0" w:color="auto"/>
              <w:bottom w:val="single" w:sz="4" w:space="0" w:color="auto"/>
            </w:tcBorders>
            <w:shd w:val="clear" w:color="auto" w:fill="auto"/>
          </w:tcPr>
          <w:p w14:paraId="317F328A" w14:textId="7F7FF1F5" w:rsidR="000F4770" w:rsidRPr="00405570" w:rsidRDefault="00442C73" w:rsidP="0013230E">
            <w:pPr>
              <w:ind w:firstLine="420"/>
              <w:jc w:val="center"/>
              <w:rPr>
                <w:color w:val="000000"/>
                <w:sz w:val="21"/>
              </w:rPr>
            </w:pPr>
            <w:r w:rsidRPr="00405570">
              <w:rPr>
                <w:color w:val="000000"/>
                <w:sz w:val="21"/>
              </w:rPr>
              <w:t>34</w:t>
            </w:r>
          </w:p>
        </w:tc>
        <w:tc>
          <w:tcPr>
            <w:tcW w:w="0" w:type="auto"/>
            <w:tcBorders>
              <w:top w:val="single" w:sz="4" w:space="0" w:color="auto"/>
              <w:bottom w:val="single" w:sz="4" w:space="0" w:color="auto"/>
            </w:tcBorders>
          </w:tcPr>
          <w:p w14:paraId="20A99BA8" w14:textId="5F3D1DF1" w:rsidR="000F4770" w:rsidRPr="00405570" w:rsidRDefault="00CA3915" w:rsidP="00405570">
            <w:pPr>
              <w:ind w:firstLine="420"/>
              <w:jc w:val="center"/>
              <w:rPr>
                <w:color w:val="000000"/>
                <w:sz w:val="21"/>
              </w:rPr>
            </w:pPr>
            <w:r>
              <w:rPr>
                <w:color w:val="000000"/>
                <w:sz w:val="21"/>
              </w:rPr>
              <w:t>12.8</w:t>
            </w:r>
          </w:p>
        </w:tc>
      </w:tr>
      <w:tr w:rsidR="0002011D" w:rsidRPr="0013230E" w14:paraId="1B512C04" w14:textId="77777777" w:rsidTr="0002011D">
        <w:trPr>
          <w:jc w:val="center"/>
        </w:trPr>
        <w:tc>
          <w:tcPr>
            <w:tcW w:w="0" w:type="auto"/>
            <w:tcBorders>
              <w:top w:val="single" w:sz="4" w:space="0" w:color="auto"/>
              <w:bottom w:val="single" w:sz="4" w:space="0" w:color="auto"/>
              <w:right w:val="single" w:sz="4" w:space="0" w:color="auto"/>
            </w:tcBorders>
            <w:shd w:val="clear" w:color="auto" w:fill="auto"/>
          </w:tcPr>
          <w:p w14:paraId="33B4CCE8" w14:textId="3D2A2887" w:rsidR="0002011D" w:rsidRPr="0013230E" w:rsidRDefault="005004C1" w:rsidP="0013230E">
            <w:pPr>
              <w:ind w:firstLine="420"/>
              <w:jc w:val="center"/>
              <w:rPr>
                <w:color w:val="000000"/>
                <w:sz w:val="21"/>
              </w:rPr>
            </w:pPr>
            <w:r>
              <w:rPr>
                <w:color w:val="000000"/>
                <w:sz w:val="21"/>
              </w:rPr>
              <w:t>ATTR</w:t>
            </w:r>
            <w:r w:rsidRPr="0013230E">
              <w:rPr>
                <w:color w:val="000000"/>
                <w:sz w:val="21"/>
              </w:rPr>
              <w:t>-CNN</w:t>
            </w:r>
            <w:r>
              <w:rPr>
                <w:color w:val="000000"/>
                <w:sz w:val="21"/>
              </w:rPr>
              <w:t>+RPN</w:t>
            </w:r>
          </w:p>
        </w:tc>
        <w:tc>
          <w:tcPr>
            <w:tcW w:w="0" w:type="auto"/>
            <w:tcBorders>
              <w:top w:val="single" w:sz="4" w:space="0" w:color="auto"/>
              <w:left w:val="single" w:sz="4" w:space="0" w:color="auto"/>
              <w:bottom w:val="single" w:sz="4" w:space="0" w:color="auto"/>
            </w:tcBorders>
            <w:shd w:val="clear" w:color="auto" w:fill="auto"/>
          </w:tcPr>
          <w:p w14:paraId="3A25A49E" w14:textId="3947248B" w:rsidR="0002011D" w:rsidRPr="00405570" w:rsidRDefault="00442C73" w:rsidP="0013230E">
            <w:pPr>
              <w:ind w:firstLine="420"/>
              <w:jc w:val="center"/>
              <w:rPr>
                <w:color w:val="000000"/>
                <w:sz w:val="21"/>
              </w:rPr>
            </w:pPr>
            <w:r w:rsidRPr="00405570">
              <w:rPr>
                <w:color w:val="000000"/>
                <w:sz w:val="21"/>
              </w:rPr>
              <w:t>77.7</w:t>
            </w:r>
          </w:p>
        </w:tc>
        <w:tc>
          <w:tcPr>
            <w:tcW w:w="0" w:type="auto"/>
            <w:tcBorders>
              <w:top w:val="single" w:sz="4" w:space="0" w:color="auto"/>
              <w:bottom w:val="single" w:sz="4" w:space="0" w:color="auto"/>
            </w:tcBorders>
            <w:shd w:val="clear" w:color="auto" w:fill="auto"/>
          </w:tcPr>
          <w:p w14:paraId="51290E0D" w14:textId="3BDDA084" w:rsidR="0002011D" w:rsidRPr="00405570" w:rsidRDefault="00442C73" w:rsidP="0013230E">
            <w:pPr>
              <w:ind w:firstLine="420"/>
              <w:jc w:val="center"/>
              <w:rPr>
                <w:color w:val="000000"/>
                <w:sz w:val="21"/>
              </w:rPr>
            </w:pPr>
            <w:r w:rsidRPr="00405570">
              <w:rPr>
                <w:color w:val="000000"/>
                <w:sz w:val="21"/>
              </w:rPr>
              <w:t>29</w:t>
            </w:r>
          </w:p>
        </w:tc>
        <w:tc>
          <w:tcPr>
            <w:tcW w:w="0" w:type="auto"/>
            <w:tcBorders>
              <w:top w:val="single" w:sz="4" w:space="0" w:color="auto"/>
              <w:bottom w:val="single" w:sz="4" w:space="0" w:color="auto"/>
            </w:tcBorders>
          </w:tcPr>
          <w:p w14:paraId="2F0CDB98" w14:textId="17E0059B" w:rsidR="0002011D" w:rsidRPr="00405570" w:rsidRDefault="00CA3915" w:rsidP="0013230E">
            <w:pPr>
              <w:ind w:firstLine="420"/>
              <w:jc w:val="center"/>
              <w:rPr>
                <w:color w:val="000000"/>
                <w:sz w:val="21"/>
              </w:rPr>
            </w:pPr>
            <w:r>
              <w:rPr>
                <w:color w:val="000000"/>
                <w:sz w:val="21"/>
              </w:rPr>
              <w:t>13.6</w:t>
            </w:r>
          </w:p>
        </w:tc>
      </w:tr>
      <w:tr w:rsidR="005004C1" w:rsidRPr="0013230E" w14:paraId="3B160A7E" w14:textId="77777777" w:rsidTr="0002011D">
        <w:trPr>
          <w:jc w:val="center"/>
        </w:trPr>
        <w:tc>
          <w:tcPr>
            <w:tcW w:w="0" w:type="auto"/>
            <w:tcBorders>
              <w:top w:val="single" w:sz="4" w:space="0" w:color="auto"/>
              <w:bottom w:val="single" w:sz="4" w:space="0" w:color="auto"/>
              <w:right w:val="single" w:sz="4" w:space="0" w:color="auto"/>
            </w:tcBorders>
            <w:shd w:val="clear" w:color="auto" w:fill="auto"/>
          </w:tcPr>
          <w:p w14:paraId="1CF50333" w14:textId="31ED480C" w:rsidR="005004C1" w:rsidRDefault="005004C1" w:rsidP="0013230E">
            <w:pPr>
              <w:ind w:firstLine="420"/>
              <w:jc w:val="center"/>
              <w:rPr>
                <w:color w:val="000000"/>
                <w:sz w:val="21"/>
              </w:rPr>
            </w:pPr>
            <w:r>
              <w:rPr>
                <w:color w:val="000000"/>
                <w:sz w:val="21"/>
              </w:rPr>
              <w:t>ATTR</w:t>
            </w:r>
            <w:r w:rsidRPr="0013230E">
              <w:rPr>
                <w:color w:val="000000"/>
                <w:sz w:val="21"/>
              </w:rPr>
              <w:t>-CNN</w:t>
            </w:r>
            <w:r>
              <w:rPr>
                <w:color w:val="000000"/>
                <w:sz w:val="21"/>
              </w:rPr>
              <w:t>+RPN</w:t>
            </w:r>
            <w:r w:rsidR="00E02320">
              <w:rPr>
                <w:color w:val="000000"/>
                <w:sz w:val="21"/>
              </w:rPr>
              <w:t>+</w:t>
            </w:r>
          </w:p>
        </w:tc>
        <w:tc>
          <w:tcPr>
            <w:tcW w:w="0" w:type="auto"/>
            <w:tcBorders>
              <w:top w:val="single" w:sz="4" w:space="0" w:color="auto"/>
              <w:left w:val="single" w:sz="4" w:space="0" w:color="auto"/>
              <w:bottom w:val="single" w:sz="4" w:space="0" w:color="auto"/>
            </w:tcBorders>
            <w:shd w:val="clear" w:color="auto" w:fill="auto"/>
          </w:tcPr>
          <w:p w14:paraId="7E887F42" w14:textId="320035B9" w:rsidR="005004C1" w:rsidRPr="0013230E" w:rsidRDefault="00442C73" w:rsidP="00FF6D95">
            <w:pPr>
              <w:ind w:firstLine="422"/>
              <w:jc w:val="center"/>
              <w:rPr>
                <w:b/>
                <w:color w:val="000000"/>
                <w:sz w:val="21"/>
              </w:rPr>
            </w:pPr>
            <w:r>
              <w:rPr>
                <w:b/>
                <w:color w:val="000000"/>
                <w:sz w:val="21"/>
              </w:rPr>
              <w:t>8</w:t>
            </w:r>
            <w:r w:rsidR="00FF6D95">
              <w:rPr>
                <w:b/>
                <w:color w:val="000000"/>
                <w:sz w:val="21"/>
              </w:rPr>
              <w:t>3</w:t>
            </w:r>
            <w:r>
              <w:rPr>
                <w:b/>
                <w:color w:val="000000"/>
                <w:sz w:val="21"/>
              </w:rPr>
              <w:t>.</w:t>
            </w:r>
            <w:r w:rsidR="00FF6D95">
              <w:rPr>
                <w:b/>
                <w:color w:val="000000"/>
                <w:sz w:val="21"/>
              </w:rPr>
              <w:t>1</w:t>
            </w:r>
          </w:p>
        </w:tc>
        <w:tc>
          <w:tcPr>
            <w:tcW w:w="0" w:type="auto"/>
            <w:tcBorders>
              <w:top w:val="single" w:sz="4" w:space="0" w:color="auto"/>
              <w:bottom w:val="single" w:sz="4" w:space="0" w:color="auto"/>
            </w:tcBorders>
            <w:shd w:val="clear" w:color="auto" w:fill="auto"/>
          </w:tcPr>
          <w:p w14:paraId="55870EF8" w14:textId="11190627" w:rsidR="005004C1" w:rsidRPr="00405570" w:rsidRDefault="00FF6D95" w:rsidP="0013230E">
            <w:pPr>
              <w:ind w:firstLine="420"/>
              <w:jc w:val="center"/>
              <w:rPr>
                <w:color w:val="000000"/>
                <w:sz w:val="21"/>
              </w:rPr>
            </w:pPr>
            <w:r w:rsidRPr="00405570">
              <w:rPr>
                <w:color w:val="000000"/>
                <w:sz w:val="21"/>
              </w:rPr>
              <w:t>0.35</w:t>
            </w:r>
          </w:p>
        </w:tc>
        <w:tc>
          <w:tcPr>
            <w:tcW w:w="0" w:type="auto"/>
            <w:tcBorders>
              <w:top w:val="single" w:sz="4" w:space="0" w:color="auto"/>
              <w:bottom w:val="single" w:sz="4" w:space="0" w:color="auto"/>
            </w:tcBorders>
          </w:tcPr>
          <w:p w14:paraId="39563402" w14:textId="5A96F7B1" w:rsidR="005004C1" w:rsidRPr="00405570" w:rsidRDefault="00CA3915" w:rsidP="0013230E">
            <w:pPr>
              <w:ind w:firstLine="420"/>
              <w:jc w:val="center"/>
              <w:rPr>
                <w:color w:val="000000"/>
                <w:sz w:val="21"/>
              </w:rPr>
            </w:pPr>
            <w:r>
              <w:rPr>
                <w:color w:val="000000"/>
                <w:sz w:val="21"/>
              </w:rPr>
              <w:t>14.1</w:t>
            </w:r>
          </w:p>
        </w:tc>
      </w:tr>
      <w:tr w:rsidR="0002011D" w:rsidRPr="0013230E" w14:paraId="0A19FC39" w14:textId="77777777" w:rsidTr="00E02320">
        <w:trPr>
          <w:jc w:val="center"/>
        </w:trPr>
        <w:tc>
          <w:tcPr>
            <w:tcW w:w="0" w:type="auto"/>
            <w:tcBorders>
              <w:top w:val="single" w:sz="4" w:space="0" w:color="auto"/>
              <w:bottom w:val="single" w:sz="4" w:space="0" w:color="auto"/>
              <w:right w:val="single" w:sz="4" w:space="0" w:color="auto"/>
            </w:tcBorders>
            <w:shd w:val="clear" w:color="auto" w:fill="auto"/>
          </w:tcPr>
          <w:p w14:paraId="7A7059F1" w14:textId="76F1B146" w:rsidR="0002011D" w:rsidRPr="0013230E" w:rsidRDefault="005004C1" w:rsidP="0013230E">
            <w:pPr>
              <w:ind w:firstLine="420"/>
              <w:jc w:val="center"/>
              <w:rPr>
                <w:color w:val="000000"/>
                <w:sz w:val="21"/>
              </w:rPr>
            </w:pPr>
            <w:r>
              <w:rPr>
                <w:color w:val="000000"/>
                <w:sz w:val="21"/>
              </w:rPr>
              <w:t>ATTR</w:t>
            </w:r>
            <w:r w:rsidRPr="0013230E">
              <w:rPr>
                <w:color w:val="000000"/>
                <w:sz w:val="21"/>
              </w:rPr>
              <w:t>-CNN</w:t>
            </w:r>
            <w:r>
              <w:rPr>
                <w:color w:val="000000"/>
                <w:sz w:val="21"/>
              </w:rPr>
              <w:t>+RPN</w:t>
            </w:r>
            <w:r w:rsidR="00E02320">
              <w:rPr>
                <w:color w:val="000000"/>
                <w:sz w:val="21"/>
              </w:rPr>
              <w:t>+</w:t>
            </w:r>
          </w:p>
        </w:tc>
        <w:tc>
          <w:tcPr>
            <w:tcW w:w="0" w:type="auto"/>
            <w:tcBorders>
              <w:top w:val="single" w:sz="4" w:space="0" w:color="auto"/>
              <w:left w:val="single" w:sz="4" w:space="0" w:color="auto"/>
              <w:bottom w:val="single" w:sz="4" w:space="0" w:color="auto"/>
            </w:tcBorders>
            <w:shd w:val="clear" w:color="auto" w:fill="auto"/>
          </w:tcPr>
          <w:p w14:paraId="4337615F" w14:textId="40D93E4A" w:rsidR="0002011D" w:rsidRPr="00405570" w:rsidRDefault="00442C73" w:rsidP="00FF6D95">
            <w:pPr>
              <w:ind w:firstLine="420"/>
              <w:jc w:val="center"/>
              <w:rPr>
                <w:color w:val="000000"/>
                <w:sz w:val="21"/>
              </w:rPr>
            </w:pPr>
            <w:r w:rsidRPr="00405570">
              <w:rPr>
                <w:color w:val="000000"/>
                <w:sz w:val="21"/>
              </w:rPr>
              <w:t>8</w:t>
            </w:r>
            <w:r w:rsidR="00FF6D95" w:rsidRPr="00405570">
              <w:rPr>
                <w:color w:val="000000"/>
                <w:sz w:val="21"/>
              </w:rPr>
              <w:t>2</w:t>
            </w:r>
            <w:r w:rsidRPr="00405570">
              <w:rPr>
                <w:color w:val="000000"/>
                <w:sz w:val="21"/>
              </w:rPr>
              <w:t>.</w:t>
            </w:r>
            <w:r w:rsidR="00FF6D95" w:rsidRPr="00405570">
              <w:rPr>
                <w:color w:val="000000"/>
                <w:sz w:val="21"/>
              </w:rPr>
              <w:t>2</w:t>
            </w:r>
          </w:p>
        </w:tc>
        <w:tc>
          <w:tcPr>
            <w:tcW w:w="0" w:type="auto"/>
            <w:tcBorders>
              <w:top w:val="single" w:sz="4" w:space="0" w:color="auto"/>
              <w:bottom w:val="single" w:sz="4" w:space="0" w:color="auto"/>
            </w:tcBorders>
            <w:shd w:val="clear" w:color="auto" w:fill="auto"/>
          </w:tcPr>
          <w:p w14:paraId="3E9F45DD" w14:textId="080DB3F4" w:rsidR="0002011D" w:rsidRPr="00405570" w:rsidRDefault="00FF6D95" w:rsidP="0013230E">
            <w:pPr>
              <w:ind w:firstLine="420"/>
              <w:jc w:val="center"/>
              <w:rPr>
                <w:color w:val="000000"/>
                <w:sz w:val="21"/>
              </w:rPr>
            </w:pPr>
            <w:r w:rsidRPr="00405570">
              <w:rPr>
                <w:rFonts w:hint="eastAsia"/>
                <w:color w:val="000000"/>
                <w:sz w:val="21"/>
              </w:rPr>
              <w:t>28</w:t>
            </w:r>
          </w:p>
        </w:tc>
        <w:tc>
          <w:tcPr>
            <w:tcW w:w="0" w:type="auto"/>
            <w:tcBorders>
              <w:top w:val="single" w:sz="4" w:space="0" w:color="auto"/>
              <w:bottom w:val="single" w:sz="4" w:space="0" w:color="auto"/>
            </w:tcBorders>
          </w:tcPr>
          <w:p w14:paraId="7F480CA4" w14:textId="2E63DD8E" w:rsidR="0002011D" w:rsidRPr="00405570" w:rsidRDefault="007D0B30" w:rsidP="0013230E">
            <w:pPr>
              <w:ind w:firstLine="420"/>
              <w:jc w:val="center"/>
              <w:rPr>
                <w:color w:val="000000"/>
                <w:sz w:val="21"/>
              </w:rPr>
            </w:pPr>
            <w:r w:rsidRPr="00405570">
              <w:rPr>
                <w:color w:val="000000"/>
                <w:sz w:val="21"/>
              </w:rPr>
              <w:t>13</w:t>
            </w:r>
            <w:r w:rsidR="00CA3915">
              <w:rPr>
                <w:color w:val="000000"/>
                <w:sz w:val="21"/>
              </w:rPr>
              <w:t>.4</w:t>
            </w:r>
          </w:p>
        </w:tc>
      </w:tr>
      <w:tr w:rsidR="00E02320" w:rsidRPr="0013230E" w14:paraId="2748B350" w14:textId="77777777" w:rsidTr="000F4770">
        <w:trPr>
          <w:jc w:val="center"/>
        </w:trPr>
        <w:tc>
          <w:tcPr>
            <w:tcW w:w="0" w:type="auto"/>
            <w:tcBorders>
              <w:top w:val="single" w:sz="4" w:space="0" w:color="auto"/>
              <w:bottom w:val="single" w:sz="12" w:space="0" w:color="auto"/>
              <w:right w:val="single" w:sz="4" w:space="0" w:color="auto"/>
            </w:tcBorders>
            <w:shd w:val="clear" w:color="auto" w:fill="auto"/>
          </w:tcPr>
          <w:p w14:paraId="7E1E6C68" w14:textId="50953842" w:rsidR="00E02320" w:rsidRDefault="00E02320" w:rsidP="0013230E">
            <w:pPr>
              <w:ind w:firstLine="420"/>
              <w:jc w:val="center"/>
              <w:rPr>
                <w:color w:val="000000"/>
                <w:sz w:val="21"/>
              </w:rPr>
            </w:pPr>
            <w:r>
              <w:rPr>
                <w:color w:val="000000"/>
                <w:sz w:val="21"/>
              </w:rPr>
              <w:t>ATTR</w:t>
            </w:r>
            <w:r w:rsidRPr="0013230E">
              <w:rPr>
                <w:color w:val="000000"/>
                <w:sz w:val="21"/>
              </w:rPr>
              <w:t>-CNN</w:t>
            </w:r>
            <w:r>
              <w:rPr>
                <w:color w:val="000000"/>
                <w:sz w:val="21"/>
              </w:rPr>
              <w:t>+RPN</w:t>
            </w:r>
            <w:r w:rsidR="008262B0">
              <w:rPr>
                <w:color w:val="000000"/>
                <w:sz w:val="21"/>
              </w:rPr>
              <w:t>++</w:t>
            </w:r>
          </w:p>
        </w:tc>
        <w:tc>
          <w:tcPr>
            <w:tcW w:w="0" w:type="auto"/>
            <w:tcBorders>
              <w:top w:val="single" w:sz="4" w:space="0" w:color="auto"/>
              <w:left w:val="single" w:sz="4" w:space="0" w:color="auto"/>
              <w:bottom w:val="single" w:sz="12" w:space="0" w:color="auto"/>
            </w:tcBorders>
            <w:shd w:val="clear" w:color="auto" w:fill="auto"/>
          </w:tcPr>
          <w:p w14:paraId="7031BF79" w14:textId="04033BBD" w:rsidR="00E02320" w:rsidRPr="00127E6F" w:rsidRDefault="00127E6F" w:rsidP="00FF6D95">
            <w:pPr>
              <w:ind w:firstLine="420"/>
              <w:jc w:val="center"/>
              <w:rPr>
                <w:color w:val="000000"/>
                <w:sz w:val="21"/>
              </w:rPr>
            </w:pPr>
            <w:r w:rsidRPr="00127E6F">
              <w:rPr>
                <w:rFonts w:hint="eastAsia"/>
                <w:color w:val="000000"/>
                <w:sz w:val="21"/>
              </w:rPr>
              <w:t>82.5</w:t>
            </w:r>
          </w:p>
        </w:tc>
        <w:tc>
          <w:tcPr>
            <w:tcW w:w="0" w:type="auto"/>
            <w:tcBorders>
              <w:top w:val="single" w:sz="4" w:space="0" w:color="auto"/>
              <w:bottom w:val="single" w:sz="12" w:space="0" w:color="auto"/>
            </w:tcBorders>
            <w:shd w:val="clear" w:color="auto" w:fill="auto"/>
          </w:tcPr>
          <w:p w14:paraId="3F8B822A" w14:textId="0EB13FBC" w:rsidR="00E02320" w:rsidRPr="00127E6F" w:rsidRDefault="003101AE" w:rsidP="0013230E">
            <w:pPr>
              <w:ind w:firstLine="420"/>
              <w:jc w:val="center"/>
              <w:rPr>
                <w:rFonts w:hint="eastAsia"/>
                <w:color w:val="000000"/>
                <w:sz w:val="21"/>
              </w:rPr>
            </w:pPr>
            <w:r>
              <w:rPr>
                <w:rFonts w:hint="eastAsia"/>
                <w:color w:val="000000"/>
                <w:sz w:val="21"/>
              </w:rPr>
              <w:t>30</w:t>
            </w:r>
          </w:p>
        </w:tc>
        <w:tc>
          <w:tcPr>
            <w:tcW w:w="0" w:type="auto"/>
            <w:tcBorders>
              <w:top w:val="single" w:sz="4" w:space="0" w:color="auto"/>
              <w:bottom w:val="single" w:sz="12" w:space="0" w:color="auto"/>
            </w:tcBorders>
          </w:tcPr>
          <w:p w14:paraId="660D4CD0" w14:textId="48F44E00" w:rsidR="00E02320" w:rsidRPr="00405570" w:rsidRDefault="007D0B30" w:rsidP="008262B0">
            <w:pPr>
              <w:ind w:firstLine="422"/>
              <w:jc w:val="center"/>
              <w:rPr>
                <w:b/>
                <w:color w:val="000000"/>
                <w:sz w:val="21"/>
              </w:rPr>
            </w:pPr>
            <w:r w:rsidRPr="00405570">
              <w:rPr>
                <w:b/>
                <w:color w:val="000000"/>
                <w:sz w:val="21"/>
              </w:rPr>
              <w:t>1</w:t>
            </w:r>
            <w:r w:rsidR="008262B0">
              <w:rPr>
                <w:b/>
                <w:color w:val="000000"/>
                <w:sz w:val="21"/>
              </w:rPr>
              <w:t>8</w:t>
            </w:r>
            <w:r w:rsidR="00CA3915">
              <w:rPr>
                <w:b/>
                <w:color w:val="000000"/>
                <w:sz w:val="21"/>
              </w:rPr>
              <w:t>.7</w:t>
            </w:r>
          </w:p>
        </w:tc>
      </w:tr>
    </w:tbl>
    <w:p w14:paraId="569DC27F" w14:textId="0F84850C" w:rsidR="008F6566" w:rsidRPr="00602A44" w:rsidRDefault="008F6566" w:rsidP="00390E09">
      <w:pPr>
        <w:pStyle w:val="3"/>
        <w:ind w:firstLine="480"/>
      </w:pPr>
      <w:bookmarkStart w:id="116" w:name="_Toc481055828"/>
      <w:bookmarkStart w:id="117" w:name="_Toc481565466"/>
      <w:r w:rsidRPr="00602A44">
        <w:t xml:space="preserve">4.3.4 </w:t>
      </w:r>
      <w:r w:rsidRPr="00602A44">
        <w:t>结果展示</w:t>
      </w:r>
      <w:bookmarkEnd w:id="116"/>
      <w:bookmarkEnd w:id="117"/>
    </w:p>
    <w:p w14:paraId="23ED9031" w14:textId="51E34204" w:rsidR="004E0484" w:rsidRDefault="004E0484" w:rsidP="0055484A">
      <w:pPr>
        <w:ind w:firstLine="480"/>
        <w:jc w:val="both"/>
      </w:pPr>
      <w:bookmarkStart w:id="118" w:name="_Toc480740056"/>
      <w:bookmarkStart w:id="119" w:name="_Toc480740166"/>
      <w:bookmarkStart w:id="120" w:name="_Toc481565467"/>
      <w:r>
        <w:t>如图（）所示，为</w:t>
      </w:r>
      <w:r>
        <w:t>ATTR-CNN</w:t>
      </w:r>
      <w:r>
        <w:t>的跟踪效果，有结果可看出，直接使用卷积特征作为相关滤波器的输入，预测目标区域与真实目标有一定程度的偏差，这是因为量化带来的误差，而且该算法对于遮挡的情况，容易会出现跟丢或跟错目标的情况。</w:t>
      </w:r>
      <w:r w:rsidR="00F3315C">
        <w:t>图（）所示，为在</w:t>
      </w:r>
      <w:r w:rsidR="00F3315C">
        <w:t>ATTR-CNN</w:t>
      </w:r>
      <w:r w:rsidR="00F3315C">
        <w:t>使用了双线性插值和</w:t>
      </w:r>
      <w:r w:rsidR="00F3315C">
        <w:t>RPN</w:t>
      </w:r>
      <w:r w:rsidR="00F3315C">
        <w:t>预选框策略的实验结果，相比于直接用</w:t>
      </w:r>
      <w:r w:rsidR="00F3315C">
        <w:t>ATTR-CNN</w:t>
      </w:r>
      <w:r w:rsidR="00F3315C">
        <w:t>，插值后的模型去除了量化的误差，使得目标位置信息更加精确。图（）所示为加入了模型更新策略的算法，有效的避免了遮挡时对训练样本的污染情况。</w:t>
      </w:r>
    </w:p>
    <w:p w14:paraId="6BC15E59" w14:textId="4071D9B1" w:rsidR="004E0484" w:rsidRDefault="00F3315C" w:rsidP="0055484A">
      <w:pPr>
        <w:ind w:firstLine="480"/>
        <w:jc w:val="both"/>
      </w:pPr>
      <w:r>
        <w:object w:dxaOrig="7006" w:dyaOrig="5431" w14:anchorId="0BDFFEA4">
          <v:shape id="_x0000_i1047" type="#_x0000_t75" style="width:319.1pt;height:247.1pt" o:ole="">
            <v:imagedata r:id="rId75" o:title=""/>
          </v:shape>
          <o:OLEObject Type="Embed" ProgID="Visio.Drawing.15" ShapeID="_x0000_i1047" DrawAspect="Content" ObjectID="_1585517408" r:id="rId76"/>
        </w:object>
      </w:r>
    </w:p>
    <w:p w14:paraId="744D5F29" w14:textId="3C36F726" w:rsidR="004E0484" w:rsidRDefault="00F3315C" w:rsidP="0055484A">
      <w:pPr>
        <w:ind w:firstLine="480"/>
        <w:jc w:val="both"/>
      </w:pPr>
      <w:r>
        <w:object w:dxaOrig="7006" w:dyaOrig="5521" w14:anchorId="2B389F57">
          <v:shape id="_x0000_i1048" type="#_x0000_t75" style="width:315.05pt;height:248.25pt" o:ole="">
            <v:imagedata r:id="rId77" o:title=""/>
          </v:shape>
          <o:OLEObject Type="Embed" ProgID="Visio.Drawing.15" ShapeID="_x0000_i1048" DrawAspect="Content" ObjectID="_1585517409" r:id="rId78"/>
        </w:object>
      </w:r>
    </w:p>
    <w:p w14:paraId="57489836" w14:textId="53779719" w:rsidR="004E0484" w:rsidRDefault="00F3315C" w:rsidP="0055484A">
      <w:pPr>
        <w:ind w:firstLine="480"/>
        <w:jc w:val="both"/>
      </w:pPr>
      <w:r>
        <w:object w:dxaOrig="7006" w:dyaOrig="5445" w14:anchorId="36458434">
          <v:shape id="_x0000_i1049" type="#_x0000_t75" style="width:324.3pt;height:252.3pt" o:ole="">
            <v:imagedata r:id="rId79" o:title=""/>
          </v:shape>
          <o:OLEObject Type="Embed" ProgID="Visio.Drawing.15" ShapeID="_x0000_i1049" DrawAspect="Content" ObjectID="_1585517410" r:id="rId80"/>
        </w:object>
      </w:r>
    </w:p>
    <w:p w14:paraId="3EC75E0A" w14:textId="399B0AFE" w:rsidR="00797DE6" w:rsidRPr="008E13A5" w:rsidRDefault="004E0484" w:rsidP="008E13A5">
      <w:pPr>
        <w:pStyle w:val="2"/>
        <w:ind w:firstLine="560"/>
      </w:pPr>
      <w:r w:rsidRPr="008E13A5">
        <w:t xml:space="preserve">4.4 </w:t>
      </w:r>
      <w:r w:rsidRPr="008E13A5">
        <w:rPr>
          <w:rFonts w:hint="eastAsia"/>
        </w:rPr>
        <w:t>本章</w:t>
      </w:r>
      <w:r w:rsidRPr="008E13A5">
        <w:t>小结</w:t>
      </w:r>
      <w:bookmarkEnd w:id="118"/>
      <w:bookmarkEnd w:id="119"/>
      <w:bookmarkEnd w:id="120"/>
    </w:p>
    <w:p w14:paraId="29A97FF2" w14:textId="400C54B7" w:rsidR="00642481" w:rsidRDefault="00642481" w:rsidP="0055484A">
      <w:pPr>
        <w:ind w:firstLine="480"/>
        <w:jc w:val="both"/>
        <w:rPr>
          <w:rFonts w:hint="eastAsia"/>
        </w:rPr>
      </w:pPr>
      <w:r>
        <w:t>本章首先提出目标跟踪过程中因遮挡所带来的问题，分析该问题的根本原因，并针对这一问题，提出使用余弦相似度的方法进行目标遮挡的判断，最后设计出基于余弦相似度的模型跟新算法，有效解决遮挡的问题。另外，在实验中，除了验证模型跟新策略的有效性外，还将本文中提出的算法与当下表现突出的算法进行对比。</w:t>
      </w:r>
    </w:p>
    <w:p w14:paraId="2A5DDA74" w14:textId="21B1CFD6" w:rsidR="00D30763" w:rsidRPr="00602A44" w:rsidRDefault="00D30763" w:rsidP="0055484A">
      <w:pPr>
        <w:ind w:firstLine="480"/>
        <w:jc w:val="both"/>
      </w:pPr>
      <w:r w:rsidRPr="00602A44">
        <w:t>本章的</w:t>
      </w:r>
      <w:r w:rsidR="00EF3482" w:rsidRPr="00602A44">
        <w:t>主要</w:t>
      </w:r>
      <w:r w:rsidRPr="00602A44">
        <w:t>贡献如下：</w:t>
      </w:r>
    </w:p>
    <w:p w14:paraId="6D92642A" w14:textId="61D1D5FA" w:rsidR="00D30763" w:rsidRPr="00602A44" w:rsidRDefault="00D30763" w:rsidP="0055484A">
      <w:pPr>
        <w:ind w:firstLine="480"/>
        <w:jc w:val="both"/>
      </w:pPr>
      <w:r w:rsidRPr="00602A44">
        <w:t>（</w:t>
      </w:r>
      <w:r w:rsidRPr="00602A44">
        <w:t>1</w:t>
      </w:r>
      <w:r w:rsidRPr="00602A44">
        <w:t>）</w:t>
      </w:r>
      <w:r w:rsidR="00F3456C">
        <w:t>设计出基于余弦相似度的方法判断遮挡，并在</w:t>
      </w:r>
      <w:proofErr w:type="gramStart"/>
      <w:r w:rsidR="00F3456C">
        <w:t>该基础</w:t>
      </w:r>
      <w:proofErr w:type="gramEnd"/>
      <w:r w:rsidR="00F3456C">
        <w:t>上设计模型更新策略，有效避免因遮挡带来的训练样本被污染的问题。并通过实验验证算法的有效性。</w:t>
      </w:r>
      <w:r w:rsidR="00EF3482" w:rsidRPr="00602A44">
        <w:t xml:space="preserve"> </w:t>
      </w:r>
    </w:p>
    <w:p w14:paraId="2419844D" w14:textId="2A24E6F2" w:rsidR="00797DE6" w:rsidRPr="00602A44" w:rsidRDefault="00D30763" w:rsidP="0055484A">
      <w:pPr>
        <w:ind w:firstLine="480"/>
        <w:jc w:val="both"/>
        <w:rPr>
          <w:rFonts w:hint="eastAsia"/>
        </w:rPr>
      </w:pPr>
      <w:r w:rsidRPr="00602A44">
        <w:t>（</w:t>
      </w:r>
      <w:r w:rsidR="00190CCA" w:rsidRPr="00602A44">
        <w:t>2</w:t>
      </w:r>
      <w:r w:rsidRPr="00602A44">
        <w:t>）</w:t>
      </w:r>
      <w:r w:rsidR="00F3456C">
        <w:t>在</w:t>
      </w:r>
      <w:r w:rsidR="00F3456C">
        <w:t>MOT-16</w:t>
      </w:r>
      <w:r w:rsidR="00F3456C">
        <w:t>数据集上对目标先进水平的算法进行实验，与本文中提出的几种算法进行对比，验证算法的效果。</w:t>
      </w:r>
    </w:p>
    <w:p w14:paraId="01F54289" w14:textId="77777777" w:rsidR="00895BA4" w:rsidRPr="00CD068E" w:rsidRDefault="00895BA4" w:rsidP="00895BA4">
      <w:pPr>
        <w:ind w:firstLine="480"/>
        <w:jc w:val="both"/>
        <w:sectPr w:rsidR="00895BA4" w:rsidRPr="00CD068E" w:rsidSect="0063096B">
          <w:endnotePr>
            <w:numFmt w:val="decimal"/>
          </w:endnotePr>
          <w:pgSz w:w="11906" w:h="16838"/>
          <w:pgMar w:top="2552" w:right="1588" w:bottom="1588" w:left="1588" w:header="851" w:footer="992" w:gutter="0"/>
          <w:cols w:space="720"/>
          <w:docGrid w:type="lines" w:linePitch="317"/>
        </w:sectPr>
      </w:pPr>
    </w:p>
    <w:p w14:paraId="39063CF7" w14:textId="77777777" w:rsidR="00D000FD" w:rsidRPr="006158A7" w:rsidRDefault="0011188F" w:rsidP="00797DE6">
      <w:pPr>
        <w:pStyle w:val="1"/>
        <w:ind w:firstLine="640"/>
      </w:pPr>
      <w:bookmarkStart w:id="121" w:name="_Toc481565468"/>
      <w:bookmarkStart w:id="122" w:name="_GoBack"/>
      <w:bookmarkEnd w:id="122"/>
      <w:r w:rsidRPr="006158A7">
        <w:rPr>
          <w:rFonts w:hint="eastAsia"/>
        </w:rPr>
        <w:lastRenderedPageBreak/>
        <w:t>5</w:t>
      </w:r>
      <w:r w:rsidRPr="006158A7">
        <w:t xml:space="preserve"> </w:t>
      </w:r>
      <w:r w:rsidR="000A76B6" w:rsidRPr="006158A7">
        <w:rPr>
          <w:rFonts w:hint="eastAsia"/>
        </w:rPr>
        <w:t>总结</w:t>
      </w:r>
      <w:r w:rsidR="000A76B6" w:rsidRPr="006158A7">
        <w:t>与展望</w:t>
      </w:r>
      <w:bookmarkEnd w:id="121"/>
    </w:p>
    <w:p w14:paraId="3F5D963E" w14:textId="77777777" w:rsidR="00797DE6" w:rsidRPr="006158A7" w:rsidRDefault="00797DE6" w:rsidP="00797DE6">
      <w:pPr>
        <w:pStyle w:val="2"/>
        <w:ind w:firstLine="560"/>
      </w:pPr>
      <w:bookmarkStart w:id="123" w:name="_Toc480740058"/>
      <w:bookmarkStart w:id="124" w:name="_Toc480740168"/>
      <w:bookmarkStart w:id="125" w:name="_Toc481565469"/>
      <w:r w:rsidRPr="006158A7">
        <w:rPr>
          <w:rFonts w:hint="eastAsia"/>
        </w:rPr>
        <w:t>5</w:t>
      </w:r>
      <w:r w:rsidRPr="006158A7">
        <w:t xml:space="preserve">.1 </w:t>
      </w:r>
      <w:r w:rsidR="00233D3E">
        <w:rPr>
          <w:rFonts w:hint="eastAsia"/>
        </w:rPr>
        <w:t>全</w:t>
      </w:r>
      <w:r w:rsidRPr="006158A7">
        <w:rPr>
          <w:rFonts w:hint="eastAsia"/>
        </w:rPr>
        <w:t>文</w:t>
      </w:r>
      <w:r w:rsidRPr="006158A7">
        <w:t>工作</w:t>
      </w:r>
      <w:r w:rsidRPr="006158A7">
        <w:rPr>
          <w:rFonts w:hint="eastAsia"/>
        </w:rPr>
        <w:t>总结</w:t>
      </w:r>
      <w:bookmarkEnd w:id="123"/>
      <w:bookmarkEnd w:id="124"/>
      <w:bookmarkEnd w:id="125"/>
    </w:p>
    <w:p w14:paraId="04599015" w14:textId="77777777" w:rsidR="00797DE6" w:rsidRPr="006158A7" w:rsidRDefault="00797DE6" w:rsidP="0036438A">
      <w:pPr>
        <w:ind w:firstLine="480"/>
        <w:jc w:val="both"/>
      </w:pPr>
      <w:r w:rsidRPr="006158A7">
        <w:rPr>
          <w:rFonts w:hint="eastAsia"/>
        </w:rPr>
        <w:t>行人再识别技术主要</w:t>
      </w:r>
      <w:r w:rsidRPr="006158A7">
        <w:t>研究</w:t>
      </w:r>
      <w:r w:rsidR="00DD769A" w:rsidRPr="006158A7">
        <w:rPr>
          <w:rFonts w:hint="eastAsia"/>
        </w:rPr>
        <w:t>如何在多个</w:t>
      </w:r>
      <w:r w:rsidR="00DD769A" w:rsidRPr="006158A7">
        <w:t>不同</w:t>
      </w:r>
      <w:r w:rsidR="00DD769A" w:rsidRPr="006158A7">
        <w:rPr>
          <w:rFonts w:hint="eastAsia"/>
        </w:rPr>
        <w:t>摄像头</w:t>
      </w:r>
      <w:r w:rsidRPr="006158A7">
        <w:rPr>
          <w:rFonts w:hint="eastAsia"/>
        </w:rPr>
        <w:t>得到</w:t>
      </w:r>
      <w:r w:rsidRPr="006158A7">
        <w:t>的</w:t>
      </w:r>
      <w:r w:rsidR="00DD769A" w:rsidRPr="006158A7">
        <w:rPr>
          <w:rFonts w:hint="eastAsia"/>
        </w:rPr>
        <w:t>大量行人</w:t>
      </w:r>
      <w:r w:rsidR="00DD769A" w:rsidRPr="006158A7">
        <w:t>图像</w:t>
      </w:r>
      <w:r w:rsidRPr="006158A7">
        <w:t>中</w:t>
      </w:r>
      <w:r w:rsidR="00DD769A" w:rsidRPr="006158A7">
        <w:rPr>
          <w:rFonts w:hint="eastAsia"/>
        </w:rPr>
        <w:t>，</w:t>
      </w:r>
      <w:r w:rsidRPr="006158A7">
        <w:rPr>
          <w:rFonts w:hint="eastAsia"/>
        </w:rPr>
        <w:t>准确</w:t>
      </w:r>
      <w:r w:rsidR="00DD769A" w:rsidRPr="006158A7">
        <w:rPr>
          <w:rFonts w:hint="eastAsia"/>
        </w:rPr>
        <w:t>、</w:t>
      </w:r>
      <w:r w:rsidRPr="006158A7">
        <w:t>快速地</w:t>
      </w:r>
      <w:r w:rsidRPr="006158A7">
        <w:rPr>
          <w:rFonts w:hint="eastAsia"/>
        </w:rPr>
        <w:t>找到与查询图像属于</w:t>
      </w:r>
      <w:r w:rsidRPr="006158A7">
        <w:t>同一行人的目标</w:t>
      </w:r>
      <w:r w:rsidRPr="006158A7">
        <w:rPr>
          <w:rFonts w:hint="eastAsia"/>
        </w:rPr>
        <w:t>。在实际应用中，由于</w:t>
      </w:r>
      <w:r w:rsidR="00650C1E">
        <w:rPr>
          <w:rFonts w:hint="eastAsia"/>
        </w:rPr>
        <w:t>分辨率</w:t>
      </w:r>
      <w:r w:rsidR="00650C1E">
        <w:t>、</w:t>
      </w:r>
      <w:r w:rsidRPr="006158A7">
        <w:rPr>
          <w:rFonts w:hint="eastAsia"/>
        </w:rPr>
        <w:t>光照</w:t>
      </w:r>
      <w:r w:rsidRPr="006158A7">
        <w:t>、</w:t>
      </w:r>
      <w:r w:rsidR="00650C1E">
        <w:rPr>
          <w:rFonts w:hint="eastAsia"/>
        </w:rPr>
        <w:t>背景</w:t>
      </w:r>
      <w:r w:rsidRPr="006158A7">
        <w:t>等</w:t>
      </w:r>
      <w:r w:rsidR="00650C1E">
        <w:rPr>
          <w:rFonts w:hint="eastAsia"/>
        </w:rPr>
        <w:t>拍摄</w:t>
      </w:r>
      <w:r w:rsidR="00650C1E">
        <w:t>条件</w:t>
      </w:r>
      <w:r w:rsidRPr="006158A7">
        <w:rPr>
          <w:rFonts w:hint="eastAsia"/>
        </w:rPr>
        <w:t>变化</w:t>
      </w:r>
      <w:r w:rsidRPr="006158A7">
        <w:t>和</w:t>
      </w:r>
      <w:r w:rsidRPr="006158A7">
        <w:rPr>
          <w:rFonts w:hint="eastAsia"/>
        </w:rPr>
        <w:t>姿态</w:t>
      </w:r>
      <w:r w:rsidRPr="006158A7">
        <w:t>、</w:t>
      </w:r>
      <w:r w:rsidR="00650C1E">
        <w:rPr>
          <w:rFonts w:hint="eastAsia"/>
        </w:rPr>
        <w:t>角度</w:t>
      </w:r>
      <w:r w:rsidR="00650C1E">
        <w:t>、</w:t>
      </w:r>
      <w:r w:rsidRPr="006158A7">
        <w:t>遮挡等行人自身</w:t>
      </w:r>
      <w:r w:rsidR="00190CCA">
        <w:rPr>
          <w:rFonts w:hint="eastAsia"/>
        </w:rPr>
        <w:t>变化</w:t>
      </w:r>
      <w:r w:rsidR="00650C1E">
        <w:rPr>
          <w:rFonts w:hint="eastAsia"/>
        </w:rPr>
        <w:t>的</w:t>
      </w:r>
      <w:r w:rsidR="00650C1E">
        <w:t>影响</w:t>
      </w:r>
      <w:r w:rsidR="00190CCA">
        <w:rPr>
          <w:rFonts w:hint="eastAsia"/>
        </w:rPr>
        <w:t>，行人的</w:t>
      </w:r>
      <w:r w:rsidR="00190CCA">
        <w:t>视觉外观</w:t>
      </w:r>
      <w:r w:rsidRPr="006158A7">
        <w:rPr>
          <w:rFonts w:hint="eastAsia"/>
        </w:rPr>
        <w:t>差异</w:t>
      </w:r>
      <w:r w:rsidRPr="006158A7">
        <w:t>较大</w:t>
      </w:r>
      <w:r w:rsidRPr="006158A7">
        <w:rPr>
          <w:rFonts w:hint="eastAsia"/>
        </w:rPr>
        <w:t>，所以</w:t>
      </w:r>
      <w:r w:rsidRPr="006158A7">
        <w:t>行人再识别任务非常具有挑战性。</w:t>
      </w:r>
      <w:r w:rsidRPr="006158A7">
        <w:rPr>
          <w:rFonts w:hint="eastAsia"/>
        </w:rPr>
        <w:t>为</w:t>
      </w:r>
      <w:r w:rsidRPr="006158A7">
        <w:t>了更好地适应</w:t>
      </w:r>
      <w:r w:rsidRPr="006158A7">
        <w:rPr>
          <w:rFonts w:hint="eastAsia"/>
        </w:rPr>
        <w:t>监控</w:t>
      </w:r>
      <w:r w:rsidRPr="006158A7">
        <w:t>视频中复杂</w:t>
      </w:r>
      <w:r w:rsidRPr="006158A7">
        <w:rPr>
          <w:rFonts w:hint="eastAsia"/>
        </w:rPr>
        <w:t>的外观</w:t>
      </w:r>
      <w:r w:rsidRPr="006158A7">
        <w:t>变化</w:t>
      </w:r>
      <w:r w:rsidRPr="006158A7">
        <w:rPr>
          <w:rFonts w:hint="eastAsia"/>
        </w:rPr>
        <w:t>，本文</w:t>
      </w:r>
      <w:r w:rsidR="006C593B">
        <w:rPr>
          <w:rFonts w:hint="eastAsia"/>
        </w:rPr>
        <w:t>基于</w:t>
      </w:r>
      <w:r w:rsidR="006C593B">
        <w:t>深度卷积神经网络，</w:t>
      </w:r>
      <w:r w:rsidR="00190CCA">
        <w:rPr>
          <w:rFonts w:hint="eastAsia"/>
        </w:rPr>
        <w:t>从</w:t>
      </w:r>
      <w:r w:rsidR="00190CCA" w:rsidRPr="006158A7">
        <w:rPr>
          <w:rFonts w:hint="eastAsia"/>
        </w:rPr>
        <w:t>行人</w:t>
      </w:r>
      <w:r w:rsidR="00190CCA" w:rsidRPr="006158A7">
        <w:t>身份识别、行人身份</w:t>
      </w:r>
      <w:r w:rsidR="00190CCA">
        <w:rPr>
          <w:rFonts w:hint="eastAsia"/>
        </w:rPr>
        <w:t>对比</w:t>
      </w:r>
      <w:r w:rsidR="00190CCA" w:rsidRPr="006158A7">
        <w:t>验证、行人多属性识别等</w:t>
      </w:r>
      <w:r w:rsidR="007769FD">
        <w:rPr>
          <w:rFonts w:hint="eastAsia"/>
        </w:rPr>
        <w:t>多种</w:t>
      </w:r>
      <w:r w:rsidR="007769FD">
        <w:t>研究角度</w:t>
      </w:r>
      <w:r w:rsidR="00190CCA">
        <w:rPr>
          <w:rFonts w:hint="eastAsia"/>
        </w:rPr>
        <w:t>着手</w:t>
      </w:r>
      <w:r w:rsidR="00190CCA">
        <w:t>，</w:t>
      </w:r>
      <w:r w:rsidRPr="006158A7">
        <w:rPr>
          <w:rFonts w:hint="eastAsia"/>
        </w:rPr>
        <w:t>提出了</w:t>
      </w:r>
      <w:r w:rsidR="00190CCA">
        <w:rPr>
          <w:rFonts w:hint="eastAsia"/>
        </w:rPr>
        <w:t>三</w:t>
      </w:r>
      <w:r w:rsidRPr="006158A7">
        <w:t>种</w:t>
      </w:r>
      <w:r w:rsidRPr="006158A7">
        <w:rPr>
          <w:rFonts w:hint="eastAsia"/>
        </w:rPr>
        <w:t>新颖</w:t>
      </w:r>
      <w:r w:rsidRPr="006158A7">
        <w:t>的</w:t>
      </w:r>
      <w:r w:rsidRPr="006158A7">
        <w:rPr>
          <w:rFonts w:hint="eastAsia"/>
        </w:rPr>
        <w:t>行人</w:t>
      </w:r>
      <w:r w:rsidR="006C593B">
        <w:t>再识别</w:t>
      </w:r>
      <w:r w:rsidR="006C593B">
        <w:rPr>
          <w:rFonts w:hint="eastAsia"/>
        </w:rPr>
        <w:t>算法，</w:t>
      </w:r>
      <w:r w:rsidR="006C593B">
        <w:t>并对它们分别</w:t>
      </w:r>
      <w:r w:rsidR="006C593B" w:rsidRPr="006158A7">
        <w:rPr>
          <w:rFonts w:hint="eastAsia"/>
        </w:rPr>
        <w:t>在大型</w:t>
      </w:r>
      <w:r w:rsidR="006C593B" w:rsidRPr="006158A7">
        <w:t>数据集</w:t>
      </w:r>
      <w:r w:rsidR="006C593B" w:rsidRPr="006158A7">
        <w:rPr>
          <w:rFonts w:hint="eastAsia"/>
        </w:rPr>
        <w:t>M</w:t>
      </w:r>
      <w:r w:rsidR="006C593B" w:rsidRPr="006158A7">
        <w:t>arket-1501</w:t>
      </w:r>
      <w:r w:rsidR="006C593B" w:rsidRPr="006158A7">
        <w:rPr>
          <w:rFonts w:hint="eastAsia"/>
        </w:rPr>
        <w:t>和</w:t>
      </w:r>
      <w:r w:rsidR="006C593B" w:rsidRPr="006158A7">
        <w:rPr>
          <w:rFonts w:hint="eastAsia"/>
        </w:rPr>
        <w:t>PRW</w:t>
      </w:r>
      <w:r w:rsidR="006C593B" w:rsidRPr="006158A7">
        <w:rPr>
          <w:rFonts w:hint="eastAsia"/>
        </w:rPr>
        <w:t>上</w:t>
      </w:r>
      <w:r w:rsidR="006C593B">
        <w:rPr>
          <w:rFonts w:hint="eastAsia"/>
        </w:rPr>
        <w:t>进行</w:t>
      </w:r>
      <w:r w:rsidR="00717F08">
        <w:rPr>
          <w:rFonts w:hint="eastAsia"/>
        </w:rPr>
        <w:t>了</w:t>
      </w:r>
      <w:r w:rsidR="006C593B">
        <w:rPr>
          <w:rFonts w:hint="eastAsia"/>
        </w:rPr>
        <w:t>有效</w:t>
      </w:r>
      <w:r w:rsidR="00717F08">
        <w:rPr>
          <w:rFonts w:hint="eastAsia"/>
        </w:rPr>
        <w:t>性</w:t>
      </w:r>
      <w:r w:rsidR="006C593B">
        <w:t>验证</w:t>
      </w:r>
      <w:r w:rsidRPr="006158A7">
        <w:t>。</w:t>
      </w:r>
      <w:r w:rsidRPr="006158A7">
        <w:rPr>
          <w:rFonts w:hint="eastAsia"/>
        </w:rPr>
        <w:t>本文</w:t>
      </w:r>
      <w:r w:rsidRPr="006158A7">
        <w:t>的主要</w:t>
      </w:r>
      <w:r w:rsidRPr="006158A7">
        <w:rPr>
          <w:rFonts w:hint="eastAsia"/>
        </w:rPr>
        <w:t>研究</w:t>
      </w:r>
      <w:r w:rsidRPr="006158A7">
        <w:t>工作与</w:t>
      </w:r>
      <w:r w:rsidRPr="006158A7">
        <w:rPr>
          <w:rFonts w:hint="eastAsia"/>
        </w:rPr>
        <w:t>贡献</w:t>
      </w:r>
      <w:r w:rsidRPr="006158A7">
        <w:t>如下：</w:t>
      </w:r>
    </w:p>
    <w:p w14:paraId="7AF93B02" w14:textId="77777777" w:rsidR="00936616" w:rsidRPr="006158A7" w:rsidRDefault="0036438A" w:rsidP="00AA7682">
      <w:pPr>
        <w:ind w:firstLine="480"/>
      </w:pPr>
      <w:r w:rsidRPr="006158A7">
        <w:rPr>
          <w:rFonts w:hint="eastAsia"/>
        </w:rPr>
        <w:t>（</w:t>
      </w:r>
      <w:r w:rsidRPr="006158A7">
        <w:rPr>
          <w:rFonts w:hint="eastAsia"/>
        </w:rPr>
        <w:t>1</w:t>
      </w:r>
      <w:r w:rsidRPr="006158A7">
        <w:rPr>
          <w:rFonts w:hint="eastAsia"/>
        </w:rPr>
        <w:t>）</w:t>
      </w:r>
      <w:r w:rsidR="00936616" w:rsidRPr="006158A7">
        <w:t>设计与实现</w:t>
      </w:r>
      <w:r w:rsidR="006C593B">
        <w:rPr>
          <w:rFonts w:hint="eastAsia"/>
        </w:rPr>
        <w:t>基于</w:t>
      </w:r>
      <w:r w:rsidR="00936616" w:rsidRPr="006158A7">
        <w:t>分类</w:t>
      </w:r>
      <w:r w:rsidR="006C593B">
        <w:rPr>
          <w:rFonts w:hint="eastAsia"/>
        </w:rPr>
        <w:t>与</w:t>
      </w:r>
      <w:r w:rsidR="006C593B">
        <w:t>对比</w:t>
      </w:r>
      <w:r w:rsidR="00936616" w:rsidRPr="006158A7">
        <w:t>验证</w:t>
      </w:r>
      <w:r w:rsidR="00936616" w:rsidRPr="006158A7">
        <w:rPr>
          <w:rFonts w:hint="eastAsia"/>
        </w:rPr>
        <w:t>的</w:t>
      </w:r>
      <w:r w:rsidR="00936616" w:rsidRPr="006158A7">
        <w:t>行人再识别</w:t>
      </w:r>
      <w:r w:rsidR="006C593B">
        <w:rPr>
          <w:rFonts w:hint="eastAsia"/>
        </w:rPr>
        <w:t>算法</w:t>
      </w:r>
    </w:p>
    <w:p w14:paraId="4659C392" w14:textId="77777777" w:rsidR="00936616" w:rsidRPr="006158A7" w:rsidRDefault="006C593B" w:rsidP="0036438A">
      <w:pPr>
        <w:ind w:firstLine="480"/>
        <w:jc w:val="both"/>
      </w:pPr>
      <w:r w:rsidRPr="006C593B">
        <w:rPr>
          <w:rFonts w:hint="eastAsia"/>
        </w:rPr>
        <w:t>提出</w:t>
      </w:r>
      <w:r w:rsidRPr="006C593B">
        <w:t>了一种</w:t>
      </w:r>
      <w:r w:rsidRPr="006C593B">
        <w:rPr>
          <w:rFonts w:hint="eastAsia"/>
        </w:rPr>
        <w:t>约束</w:t>
      </w:r>
      <w:r w:rsidRPr="006C593B">
        <w:t>对比</w:t>
      </w:r>
      <w:r w:rsidRPr="006C593B">
        <w:rPr>
          <w:rFonts w:hint="eastAsia"/>
        </w:rPr>
        <w:t>验证</w:t>
      </w:r>
      <w:r w:rsidRPr="006C593B">
        <w:t>损失函数</w:t>
      </w:r>
      <w:r>
        <w:t>，</w:t>
      </w:r>
      <w:r>
        <w:rPr>
          <w:rFonts w:hint="eastAsia"/>
        </w:rPr>
        <w:t>用于在</w:t>
      </w:r>
      <w:r>
        <w:t>对比验证时</w:t>
      </w:r>
      <w:r>
        <w:rPr>
          <w:rFonts w:hint="eastAsia"/>
        </w:rPr>
        <w:t>约束</w:t>
      </w:r>
      <w:r>
        <w:t>特征值</w:t>
      </w:r>
      <w:r>
        <w:rPr>
          <w:rFonts w:hint="eastAsia"/>
        </w:rPr>
        <w:t>和</w:t>
      </w:r>
      <w:r>
        <w:t>特征间距离的大小，对</w:t>
      </w:r>
      <w:r w:rsidR="007769FD">
        <w:rPr>
          <w:rFonts w:hint="eastAsia"/>
        </w:rPr>
        <w:t>提高</w:t>
      </w:r>
      <w:r w:rsidR="007769FD">
        <w:t>行人对比验证的准确率</w:t>
      </w:r>
      <w:r w:rsidR="007769FD">
        <w:rPr>
          <w:rFonts w:hint="eastAsia"/>
        </w:rPr>
        <w:t>有很大</w:t>
      </w:r>
      <w:r w:rsidR="007769FD">
        <w:t>作用</w:t>
      </w:r>
      <w:r>
        <w:rPr>
          <w:rFonts w:hint="eastAsia"/>
        </w:rPr>
        <w:t>。</w:t>
      </w:r>
      <w:r w:rsidR="007769FD">
        <w:rPr>
          <w:rFonts w:hint="eastAsia"/>
        </w:rPr>
        <w:t>再</w:t>
      </w:r>
      <w:r>
        <w:rPr>
          <w:rFonts w:hint="eastAsia"/>
        </w:rPr>
        <w:t>结合</w:t>
      </w:r>
      <w:r>
        <w:t>行人的分类与对比验证的优点，</w:t>
      </w:r>
      <w:r w:rsidR="00936616" w:rsidRPr="006158A7">
        <w:rPr>
          <w:rFonts w:hint="eastAsia"/>
        </w:rPr>
        <w:t>提出</w:t>
      </w:r>
      <w:r w:rsidR="007769FD">
        <w:rPr>
          <w:rFonts w:hint="eastAsia"/>
        </w:rPr>
        <w:t>了</w:t>
      </w:r>
      <w:r w:rsidR="00936616" w:rsidRPr="006158A7">
        <w:rPr>
          <w:rFonts w:hint="eastAsia"/>
        </w:rPr>
        <w:t>一种</w:t>
      </w:r>
      <w:r>
        <w:rPr>
          <w:rFonts w:hint="eastAsia"/>
        </w:rPr>
        <w:t>联合</w:t>
      </w:r>
      <w:r w:rsidR="00936616" w:rsidRPr="006158A7">
        <w:rPr>
          <w:rFonts w:hint="eastAsia"/>
        </w:rPr>
        <w:t>的深度</w:t>
      </w:r>
      <w:r w:rsidR="00936616" w:rsidRPr="006158A7">
        <w:rPr>
          <w:rFonts w:hint="eastAsia"/>
        </w:rPr>
        <w:t>CNN</w:t>
      </w:r>
      <w:r w:rsidR="007769FD">
        <w:rPr>
          <w:rFonts w:hint="eastAsia"/>
        </w:rPr>
        <w:t>学习</w:t>
      </w:r>
      <w:r w:rsidR="00936616" w:rsidRPr="006158A7">
        <w:rPr>
          <w:rFonts w:hint="eastAsia"/>
        </w:rPr>
        <w:t>框架</w:t>
      </w:r>
      <w:r w:rsidR="00936616" w:rsidRPr="006158A7">
        <w:t>，</w:t>
      </w:r>
      <w:r w:rsidR="00936616" w:rsidRPr="006158A7">
        <w:rPr>
          <w:rFonts w:hint="eastAsia"/>
        </w:rPr>
        <w:t>在</w:t>
      </w:r>
      <w:r w:rsidR="00936616" w:rsidRPr="006158A7">
        <w:t>一个网络中</w:t>
      </w:r>
      <w:r w:rsidR="00936616" w:rsidRPr="006158A7">
        <w:rPr>
          <w:rFonts w:hint="eastAsia"/>
        </w:rPr>
        <w:t>同时</w:t>
      </w:r>
      <w:r w:rsidR="00936616" w:rsidRPr="006158A7">
        <w:t>学习</w:t>
      </w:r>
      <w:r>
        <w:rPr>
          <w:rFonts w:hint="eastAsia"/>
        </w:rPr>
        <w:t>行人</w:t>
      </w:r>
      <w:r>
        <w:t>自身</w:t>
      </w:r>
      <w:r w:rsidR="007769FD">
        <w:rPr>
          <w:rFonts w:hint="eastAsia"/>
        </w:rPr>
        <w:t>极具</w:t>
      </w:r>
      <w:r>
        <w:t>表达能力的</w:t>
      </w:r>
      <w:r w:rsidR="00936616" w:rsidRPr="006158A7">
        <w:rPr>
          <w:rFonts w:hint="eastAsia"/>
        </w:rPr>
        <w:t>CNN</w:t>
      </w:r>
      <w:r w:rsidR="00936616" w:rsidRPr="006158A7">
        <w:rPr>
          <w:rFonts w:hint="eastAsia"/>
        </w:rPr>
        <w:t>特征与</w:t>
      </w:r>
      <w:r w:rsidR="007769FD">
        <w:rPr>
          <w:rFonts w:hint="eastAsia"/>
        </w:rPr>
        <w:t>行人</w:t>
      </w:r>
      <w:r w:rsidR="007769FD">
        <w:t>图像</w:t>
      </w:r>
      <w:r w:rsidR="007769FD">
        <w:rPr>
          <w:rFonts w:hint="eastAsia"/>
        </w:rPr>
        <w:t>高层特征</w:t>
      </w:r>
      <w:r w:rsidR="007769FD">
        <w:t>之间</w:t>
      </w:r>
      <w:r w:rsidR="007769FD">
        <w:rPr>
          <w:rFonts w:hint="eastAsia"/>
        </w:rPr>
        <w:t>的</w:t>
      </w:r>
      <w:r w:rsidR="007769FD">
        <w:t>相似性</w:t>
      </w:r>
      <w:r w:rsidR="007769FD">
        <w:rPr>
          <w:rFonts w:hint="eastAsia"/>
        </w:rPr>
        <w:t>关系</w:t>
      </w:r>
      <w:r w:rsidR="00936616" w:rsidRPr="006158A7">
        <w:t>，</w:t>
      </w:r>
      <w:r w:rsidR="00936616" w:rsidRPr="006158A7">
        <w:rPr>
          <w:rFonts w:hint="eastAsia"/>
        </w:rPr>
        <w:t>设计</w:t>
      </w:r>
      <w:r w:rsidR="00936616" w:rsidRPr="006158A7">
        <w:t>优化目标</w:t>
      </w:r>
      <w:r w:rsidR="00936616" w:rsidRPr="006158A7">
        <w:rPr>
          <w:rFonts w:hint="eastAsia"/>
        </w:rPr>
        <w:t>同时</w:t>
      </w:r>
      <w:r w:rsidR="00936616" w:rsidRPr="006158A7">
        <w:t>最小化</w:t>
      </w:r>
      <w:r w:rsidR="00936616" w:rsidRPr="006158A7">
        <w:rPr>
          <w:rFonts w:hint="eastAsia"/>
        </w:rPr>
        <w:t>分类</w:t>
      </w:r>
      <w:r w:rsidR="00936616" w:rsidRPr="006158A7">
        <w:t>损失</w:t>
      </w:r>
      <w:r w:rsidR="00936616" w:rsidRPr="006158A7">
        <w:rPr>
          <w:rFonts w:hint="eastAsia"/>
        </w:rPr>
        <w:t>和</w:t>
      </w:r>
      <w:r w:rsidR="007769FD">
        <w:rPr>
          <w:rFonts w:hint="eastAsia"/>
        </w:rPr>
        <w:t>对比</w:t>
      </w:r>
      <w:r w:rsidR="00936616" w:rsidRPr="006158A7">
        <w:t>验证损失</w:t>
      </w:r>
      <w:r w:rsidR="00936616" w:rsidRPr="006158A7">
        <w:rPr>
          <w:rFonts w:hint="eastAsia"/>
        </w:rPr>
        <w:t>，在</w:t>
      </w:r>
      <w:r w:rsidR="00936616" w:rsidRPr="006158A7">
        <w:t>一定程度上</w:t>
      </w:r>
      <w:r w:rsidR="00936616" w:rsidRPr="006158A7">
        <w:rPr>
          <w:rFonts w:hint="eastAsia"/>
        </w:rPr>
        <w:t>解决</w:t>
      </w:r>
      <w:r w:rsidR="00936616" w:rsidRPr="006158A7">
        <w:t>光照强度</w:t>
      </w:r>
      <w:r w:rsidR="00936616" w:rsidRPr="006158A7">
        <w:rPr>
          <w:rFonts w:hint="eastAsia"/>
        </w:rPr>
        <w:t>、</w:t>
      </w:r>
      <w:r w:rsidR="00936616" w:rsidRPr="006158A7">
        <w:t>分辨率</w:t>
      </w:r>
      <w:r w:rsidR="00936616" w:rsidRPr="006158A7">
        <w:rPr>
          <w:rFonts w:hint="eastAsia"/>
        </w:rPr>
        <w:t>、</w:t>
      </w:r>
      <w:r w:rsidR="00936616" w:rsidRPr="006158A7">
        <w:t>平移缩放、姿态变化</w:t>
      </w:r>
      <w:r w:rsidR="00936616" w:rsidRPr="006158A7">
        <w:rPr>
          <w:rFonts w:hint="eastAsia"/>
        </w:rPr>
        <w:t>等较小</w:t>
      </w:r>
      <w:r w:rsidR="00936616" w:rsidRPr="006158A7">
        <w:t>视觉变化造成的</w:t>
      </w:r>
      <w:r w:rsidR="00936616" w:rsidRPr="006158A7">
        <w:rPr>
          <w:rFonts w:hint="eastAsia"/>
        </w:rPr>
        <w:t>问题</w:t>
      </w:r>
      <w:r w:rsidR="007769FD" w:rsidRPr="006158A7">
        <w:rPr>
          <w:rFonts w:hint="eastAsia"/>
        </w:rPr>
        <w:t>。</w:t>
      </w:r>
      <w:r w:rsidR="007769FD">
        <w:rPr>
          <w:rFonts w:hint="eastAsia"/>
        </w:rPr>
        <w:t>验证的</w:t>
      </w:r>
      <w:r w:rsidR="00936616" w:rsidRPr="006158A7">
        <w:t>结果</w:t>
      </w:r>
      <w:r w:rsidR="00936616" w:rsidRPr="006158A7">
        <w:rPr>
          <w:rFonts w:hint="eastAsia"/>
        </w:rPr>
        <w:t>显示</w:t>
      </w:r>
      <w:r w:rsidR="007769FD">
        <w:rPr>
          <w:rFonts w:hint="eastAsia"/>
        </w:rPr>
        <w:t>该</w:t>
      </w:r>
      <w:r w:rsidR="007769FD">
        <w:t>联合</w:t>
      </w:r>
      <w:r w:rsidR="00936616" w:rsidRPr="006158A7">
        <w:t>分类</w:t>
      </w:r>
      <w:r w:rsidR="007769FD">
        <w:rPr>
          <w:rFonts w:hint="eastAsia"/>
        </w:rPr>
        <w:t>与</w:t>
      </w:r>
      <w:r w:rsidR="007769FD">
        <w:t>对比验证的</w:t>
      </w:r>
      <w:r w:rsidR="007769FD">
        <w:rPr>
          <w:rFonts w:hint="eastAsia"/>
        </w:rPr>
        <w:t>算法</w:t>
      </w:r>
      <w:r w:rsidR="00936616" w:rsidRPr="006158A7">
        <w:rPr>
          <w:rFonts w:hint="eastAsia"/>
        </w:rPr>
        <w:t>有效</w:t>
      </w:r>
      <w:r w:rsidR="00936616" w:rsidRPr="006158A7">
        <w:t>提高了</w:t>
      </w:r>
      <w:r w:rsidR="00936616" w:rsidRPr="006158A7">
        <w:rPr>
          <w:rFonts w:hint="eastAsia"/>
        </w:rPr>
        <w:t>行人</w:t>
      </w:r>
      <w:r w:rsidR="00936616" w:rsidRPr="006158A7">
        <w:t>再识别的性能</w:t>
      </w:r>
      <w:r w:rsidR="00936616" w:rsidRPr="006158A7">
        <w:rPr>
          <w:rFonts w:hint="eastAsia"/>
        </w:rPr>
        <w:t>，</w:t>
      </w:r>
      <w:r w:rsidR="007769FD">
        <w:rPr>
          <w:rFonts w:hint="eastAsia"/>
        </w:rPr>
        <w:t>与</w:t>
      </w:r>
      <w:r w:rsidR="007769FD">
        <w:t>其他方法相比</w:t>
      </w:r>
      <w:r w:rsidR="00936616" w:rsidRPr="006158A7">
        <w:t>具有一定的竞争力</w:t>
      </w:r>
      <w:r w:rsidR="00936616" w:rsidRPr="006158A7">
        <w:rPr>
          <w:rFonts w:hint="eastAsia"/>
        </w:rPr>
        <w:t>。</w:t>
      </w:r>
    </w:p>
    <w:p w14:paraId="7CB09E03" w14:textId="77777777" w:rsidR="00797DE6" w:rsidRPr="006158A7" w:rsidRDefault="0036438A" w:rsidP="00AA7682">
      <w:pPr>
        <w:ind w:firstLine="480"/>
      </w:pPr>
      <w:r w:rsidRPr="006158A7">
        <w:rPr>
          <w:rFonts w:hint="eastAsia"/>
        </w:rPr>
        <w:t>（</w:t>
      </w:r>
      <w:r w:rsidRPr="006158A7">
        <w:rPr>
          <w:rFonts w:hint="eastAsia"/>
        </w:rPr>
        <w:t>2</w:t>
      </w:r>
      <w:r w:rsidRPr="006158A7">
        <w:rPr>
          <w:rFonts w:hint="eastAsia"/>
        </w:rPr>
        <w:t>）</w:t>
      </w:r>
      <w:r w:rsidR="00797DE6" w:rsidRPr="006158A7">
        <w:t>设计与实现</w:t>
      </w:r>
      <w:r w:rsidR="007769FD">
        <w:rPr>
          <w:rFonts w:hint="eastAsia"/>
        </w:rPr>
        <w:t>基于</w:t>
      </w:r>
      <w:r w:rsidR="00AF2A72" w:rsidRPr="006158A7">
        <w:t>属性</w:t>
      </w:r>
      <w:r w:rsidR="00AF2A72" w:rsidRPr="006158A7">
        <w:rPr>
          <w:rFonts w:hint="eastAsia"/>
        </w:rPr>
        <w:t>的</w:t>
      </w:r>
      <w:r w:rsidR="00AF2A72" w:rsidRPr="006158A7">
        <w:t>行人再识别</w:t>
      </w:r>
      <w:r w:rsidR="007769FD">
        <w:rPr>
          <w:rFonts w:hint="eastAsia"/>
        </w:rPr>
        <w:t>算法</w:t>
      </w:r>
    </w:p>
    <w:p w14:paraId="1EAAE176" w14:textId="77777777" w:rsidR="00797DE6" w:rsidRPr="006158A7" w:rsidRDefault="00797DE6" w:rsidP="00AA7682">
      <w:pPr>
        <w:ind w:firstLine="480"/>
        <w:jc w:val="both"/>
      </w:pPr>
      <w:r w:rsidRPr="006158A7">
        <w:rPr>
          <w:rFonts w:hint="eastAsia"/>
        </w:rPr>
        <w:t>提出了一种用于行人多属性识别问题的多标签</w:t>
      </w:r>
      <w:r w:rsidR="00717F08">
        <w:rPr>
          <w:rFonts w:hint="eastAsia"/>
        </w:rPr>
        <w:t>属性</w:t>
      </w:r>
      <w:r w:rsidRPr="006158A7">
        <w:rPr>
          <w:rFonts w:hint="eastAsia"/>
        </w:rPr>
        <w:t>识别网络（</w:t>
      </w:r>
      <w:r w:rsidR="00B501F4" w:rsidRPr="006158A7">
        <w:rPr>
          <w:rFonts w:hint="eastAsia"/>
        </w:rPr>
        <w:t>ML</w:t>
      </w:r>
      <w:r w:rsidR="00B501F4" w:rsidRPr="006158A7">
        <w:t>AI</w:t>
      </w:r>
      <w:r w:rsidR="00B501F4" w:rsidRPr="006158A7">
        <w:rPr>
          <w:rFonts w:hint="eastAsia"/>
        </w:rPr>
        <w:t>N</w:t>
      </w:r>
      <w:r w:rsidRPr="006158A7">
        <w:rPr>
          <w:rFonts w:hint="eastAsia"/>
        </w:rPr>
        <w:t>），基于</w:t>
      </w:r>
      <w:r w:rsidRPr="006158A7">
        <w:t>层次较深、表达能力较好的</w:t>
      </w:r>
      <w:r w:rsidR="009C6B81">
        <w:rPr>
          <w:rFonts w:hint="eastAsia"/>
        </w:rPr>
        <w:t>结构</w:t>
      </w:r>
      <w:r w:rsidRPr="006158A7">
        <w:t>，</w:t>
      </w:r>
      <w:r w:rsidRPr="006158A7">
        <w:rPr>
          <w:rFonts w:hint="eastAsia"/>
        </w:rPr>
        <w:t>在</w:t>
      </w:r>
      <w:r w:rsidRPr="006158A7">
        <w:t>现有属性数据集上</w:t>
      </w:r>
      <w:r w:rsidRPr="006158A7">
        <w:rPr>
          <w:rFonts w:hint="eastAsia"/>
        </w:rPr>
        <w:t>训练可同时识别</w:t>
      </w:r>
      <w:r w:rsidRPr="006158A7">
        <w:t>多种</w:t>
      </w:r>
      <w:r w:rsidRPr="006158A7">
        <w:rPr>
          <w:rFonts w:hint="eastAsia"/>
        </w:rPr>
        <w:t>属性</w:t>
      </w:r>
      <w:r w:rsidRPr="006158A7">
        <w:t>标签的</w:t>
      </w:r>
      <w:r w:rsidRPr="006158A7">
        <w:rPr>
          <w:rFonts w:hint="eastAsia"/>
        </w:rPr>
        <w:t>深度</w:t>
      </w:r>
      <w:r w:rsidR="00AF2A72" w:rsidRPr="006158A7">
        <w:rPr>
          <w:rFonts w:hint="eastAsia"/>
        </w:rPr>
        <w:t>网络</w:t>
      </w:r>
      <w:r w:rsidR="00AF2A72" w:rsidRPr="006158A7">
        <w:t>结构</w:t>
      </w:r>
      <w:r w:rsidRPr="006158A7">
        <w:rPr>
          <w:rFonts w:hint="eastAsia"/>
        </w:rPr>
        <w:t>，为</w:t>
      </w:r>
      <w:r w:rsidRPr="006158A7">
        <w:t>每个属性构建一个分类损失函数，优化使</w:t>
      </w:r>
      <w:r w:rsidRPr="006158A7">
        <w:rPr>
          <w:rFonts w:hint="eastAsia"/>
        </w:rPr>
        <w:t>这些损失函数</w:t>
      </w:r>
      <w:r w:rsidRPr="006158A7">
        <w:t>之和最小</w:t>
      </w:r>
      <w:r w:rsidRPr="006158A7">
        <w:rPr>
          <w:rFonts w:hint="eastAsia"/>
        </w:rPr>
        <w:t>。在</w:t>
      </w:r>
      <w:r w:rsidRPr="006158A7">
        <w:rPr>
          <w:rFonts w:hint="eastAsia"/>
        </w:rPr>
        <w:t>PETA</w:t>
      </w:r>
      <w:r w:rsidRPr="006158A7">
        <w:rPr>
          <w:rFonts w:hint="eastAsia"/>
        </w:rPr>
        <w:t>数据集</w:t>
      </w:r>
      <w:r w:rsidRPr="006158A7">
        <w:t>上</w:t>
      </w:r>
      <w:r w:rsidRPr="006158A7">
        <w:rPr>
          <w:rFonts w:hint="eastAsia"/>
        </w:rPr>
        <w:t>的实验结果证明了</w:t>
      </w:r>
      <w:r w:rsidR="00B501F4" w:rsidRPr="006158A7">
        <w:rPr>
          <w:rFonts w:hint="eastAsia"/>
        </w:rPr>
        <w:t>ML</w:t>
      </w:r>
      <w:r w:rsidR="00B501F4" w:rsidRPr="006158A7">
        <w:t>AI</w:t>
      </w:r>
      <w:r w:rsidR="00B501F4" w:rsidRPr="006158A7">
        <w:rPr>
          <w:rFonts w:hint="eastAsia"/>
        </w:rPr>
        <w:t>N</w:t>
      </w:r>
      <w:r w:rsidRPr="006158A7">
        <w:rPr>
          <w:rFonts w:hint="eastAsia"/>
        </w:rPr>
        <w:t>方法的优越性，可</w:t>
      </w:r>
      <w:r w:rsidRPr="006158A7">
        <w:t>用于</w:t>
      </w:r>
      <w:r w:rsidRPr="006158A7">
        <w:rPr>
          <w:rFonts w:hint="eastAsia"/>
        </w:rPr>
        <w:t>为</w:t>
      </w:r>
      <w:r w:rsidRPr="006158A7">
        <w:t>行人再识别数据集</w:t>
      </w:r>
      <w:r w:rsidRPr="006158A7">
        <w:rPr>
          <w:rFonts w:hint="eastAsia"/>
        </w:rPr>
        <w:t>添加属性标签信息，</w:t>
      </w:r>
      <w:r w:rsidRPr="006158A7">
        <w:t>辅助行人再识别任务</w:t>
      </w:r>
      <w:r w:rsidRPr="006158A7">
        <w:rPr>
          <w:rFonts w:hint="eastAsia"/>
        </w:rPr>
        <w:t>。</w:t>
      </w:r>
      <w:r w:rsidR="00AF2A72" w:rsidRPr="006158A7">
        <w:rPr>
          <w:rFonts w:hint="eastAsia"/>
        </w:rPr>
        <w:t>本文</w:t>
      </w:r>
      <w:r w:rsidR="00AF2A72" w:rsidRPr="006158A7">
        <w:t>还将行人属性</w:t>
      </w:r>
      <w:r w:rsidR="00AF2A72" w:rsidRPr="006158A7">
        <w:rPr>
          <w:rFonts w:hint="eastAsia"/>
        </w:rPr>
        <w:t>标签</w:t>
      </w:r>
      <w:r w:rsidR="00FE0966" w:rsidRPr="006158A7">
        <w:t>与</w:t>
      </w:r>
      <w:r w:rsidR="00FE0966" w:rsidRPr="006158A7">
        <w:t>ID</w:t>
      </w:r>
      <w:r w:rsidR="00AF2A72" w:rsidRPr="006158A7">
        <w:t>标</w:t>
      </w:r>
      <w:r w:rsidR="00AF2A72" w:rsidRPr="006158A7">
        <w:lastRenderedPageBreak/>
        <w:t>签结合起来，共同学习一个</w:t>
      </w:r>
      <w:r w:rsidR="00AF2A72" w:rsidRPr="006158A7">
        <w:rPr>
          <w:rFonts w:hint="eastAsia"/>
        </w:rPr>
        <w:t>同时</w:t>
      </w:r>
      <w:r w:rsidR="00AF2A72" w:rsidRPr="006158A7">
        <w:t>实现行人多属性</w:t>
      </w:r>
      <w:r w:rsidR="00AF2A72" w:rsidRPr="006158A7">
        <w:rPr>
          <w:rFonts w:hint="eastAsia"/>
        </w:rPr>
        <w:t>识别</w:t>
      </w:r>
      <w:r w:rsidR="00AF2A72" w:rsidRPr="006158A7">
        <w:t>和行人再识别的网络</w:t>
      </w:r>
      <w:r w:rsidR="00AF2A72" w:rsidRPr="006158A7">
        <w:rPr>
          <w:rFonts w:hint="eastAsia"/>
        </w:rPr>
        <w:t>框架</w:t>
      </w:r>
      <w:r w:rsidR="009C6B81">
        <w:rPr>
          <w:rFonts w:hint="eastAsia"/>
        </w:rPr>
        <w:t>。验证结果显示，结合属性的算法</w:t>
      </w:r>
      <w:r w:rsidR="00E25E39" w:rsidRPr="006158A7">
        <w:rPr>
          <w:rFonts w:hint="eastAsia"/>
        </w:rPr>
        <w:t>也是一个有效</w:t>
      </w:r>
      <w:r w:rsidR="00E25E39" w:rsidRPr="006158A7">
        <w:t>的</w:t>
      </w:r>
      <w:r w:rsidR="00E25E39" w:rsidRPr="006158A7">
        <w:rPr>
          <w:rFonts w:hint="eastAsia"/>
        </w:rPr>
        <w:t>行人</w:t>
      </w:r>
      <w:r w:rsidR="00E25E39" w:rsidRPr="006158A7">
        <w:t>再识别研究</w:t>
      </w:r>
      <w:r w:rsidR="00E25E39" w:rsidRPr="006158A7">
        <w:rPr>
          <w:rFonts w:hint="eastAsia"/>
        </w:rPr>
        <w:t>思路</w:t>
      </w:r>
      <w:r w:rsidR="00AF2A72" w:rsidRPr="006158A7">
        <w:t>。</w:t>
      </w:r>
    </w:p>
    <w:p w14:paraId="1C9835D3" w14:textId="77777777" w:rsidR="00797DE6" w:rsidRPr="006158A7" w:rsidRDefault="0036438A" w:rsidP="00AA7682">
      <w:pPr>
        <w:ind w:firstLine="480"/>
      </w:pPr>
      <w:r w:rsidRPr="006158A7">
        <w:rPr>
          <w:rFonts w:hint="eastAsia"/>
        </w:rPr>
        <w:t>（</w:t>
      </w:r>
      <w:r w:rsidRPr="006158A7">
        <w:rPr>
          <w:rFonts w:hint="eastAsia"/>
        </w:rPr>
        <w:t>3</w:t>
      </w:r>
      <w:r w:rsidRPr="006158A7">
        <w:rPr>
          <w:rFonts w:hint="eastAsia"/>
        </w:rPr>
        <w:t>）</w:t>
      </w:r>
      <w:r w:rsidR="00797DE6" w:rsidRPr="006158A7">
        <w:t>设计与实现</w:t>
      </w:r>
      <w:r w:rsidR="00AF2A72" w:rsidRPr="006158A7">
        <w:rPr>
          <w:rFonts w:hint="eastAsia"/>
        </w:rPr>
        <w:t>多属性</w:t>
      </w:r>
      <w:r w:rsidR="00AF2A72" w:rsidRPr="006158A7">
        <w:t>与多策略融合</w:t>
      </w:r>
      <w:r w:rsidR="00797DE6" w:rsidRPr="006158A7">
        <w:t>的行人再识别</w:t>
      </w:r>
      <w:r w:rsidR="009C6B81">
        <w:rPr>
          <w:rFonts w:hint="eastAsia"/>
        </w:rPr>
        <w:t>算法</w:t>
      </w:r>
    </w:p>
    <w:p w14:paraId="16559DD8" w14:textId="77777777" w:rsidR="00797DE6" w:rsidRPr="006158A7" w:rsidRDefault="00797DE6" w:rsidP="00AA7682">
      <w:pPr>
        <w:ind w:firstLine="480"/>
        <w:jc w:val="both"/>
      </w:pPr>
      <w:r w:rsidRPr="006158A7">
        <w:rPr>
          <w:rFonts w:hint="eastAsia"/>
        </w:rPr>
        <w:t>将行人</w:t>
      </w:r>
      <w:r w:rsidR="00FE0966" w:rsidRPr="006158A7">
        <w:rPr>
          <w:rFonts w:hint="eastAsia"/>
        </w:rPr>
        <w:t>ID</w:t>
      </w:r>
      <w:r w:rsidR="00AF2A72" w:rsidRPr="006158A7">
        <w:t>、</w:t>
      </w:r>
      <w:r w:rsidRPr="006158A7">
        <w:t>属性和</w:t>
      </w:r>
      <w:r w:rsidRPr="006158A7">
        <w:rPr>
          <w:rFonts w:hint="eastAsia"/>
        </w:rPr>
        <w:t>基于</w:t>
      </w:r>
      <w:r w:rsidRPr="006158A7">
        <w:rPr>
          <w:rFonts w:hint="eastAsia"/>
        </w:rPr>
        <w:t>CNN</w:t>
      </w:r>
      <w:r w:rsidRPr="006158A7">
        <w:t>分类</w:t>
      </w:r>
      <w:r w:rsidR="00FE0966" w:rsidRPr="006158A7">
        <w:rPr>
          <w:rFonts w:hint="eastAsia"/>
        </w:rPr>
        <w:t>、</w:t>
      </w:r>
      <w:r w:rsidR="009C6B81">
        <w:rPr>
          <w:rFonts w:hint="eastAsia"/>
        </w:rPr>
        <w:t>对比</w:t>
      </w:r>
      <w:r w:rsidR="00AF2A72" w:rsidRPr="006158A7">
        <w:t>验证</w:t>
      </w:r>
      <w:r w:rsidRPr="006158A7">
        <w:t>的</w:t>
      </w:r>
      <w:r w:rsidRPr="006158A7">
        <w:rPr>
          <w:rFonts w:hint="eastAsia"/>
        </w:rPr>
        <w:t>行人</w:t>
      </w:r>
      <w:r w:rsidRPr="006158A7">
        <w:t>再识别</w:t>
      </w:r>
      <w:r w:rsidRPr="006158A7">
        <w:rPr>
          <w:rFonts w:hint="eastAsia"/>
        </w:rPr>
        <w:t>有机</w:t>
      </w:r>
      <w:r w:rsidRPr="006158A7">
        <w:t>结合起来，</w:t>
      </w:r>
      <w:r w:rsidRPr="006158A7">
        <w:rPr>
          <w:rFonts w:hint="eastAsia"/>
        </w:rPr>
        <w:t>在</w:t>
      </w:r>
      <w:r w:rsidR="00AF2A72" w:rsidRPr="006158A7">
        <w:t>分类</w:t>
      </w:r>
      <w:r w:rsidR="00AF2A72" w:rsidRPr="006158A7">
        <w:rPr>
          <w:rFonts w:hint="eastAsia"/>
        </w:rPr>
        <w:t>加</w:t>
      </w:r>
      <w:r w:rsidR="009C6B81">
        <w:rPr>
          <w:rFonts w:hint="eastAsia"/>
        </w:rPr>
        <w:t>对比</w:t>
      </w:r>
      <w:r w:rsidR="00AF2A72" w:rsidRPr="006158A7">
        <w:t>验证</w:t>
      </w:r>
      <w:r w:rsidR="0001701B" w:rsidRPr="006158A7">
        <w:rPr>
          <w:rFonts w:hint="eastAsia"/>
        </w:rPr>
        <w:t>方法</w:t>
      </w:r>
      <w:r w:rsidRPr="006158A7">
        <w:rPr>
          <w:rFonts w:hint="eastAsia"/>
        </w:rPr>
        <w:t>的</w:t>
      </w:r>
      <w:r w:rsidRPr="006158A7">
        <w:t>基础上</w:t>
      </w:r>
      <w:r w:rsidRPr="006158A7">
        <w:rPr>
          <w:rFonts w:hint="eastAsia"/>
        </w:rPr>
        <w:t>加入属性信息，对</w:t>
      </w:r>
      <w:r w:rsidRPr="006158A7">
        <w:t>多个</w:t>
      </w:r>
      <w:r w:rsidR="00C971C2">
        <w:rPr>
          <w:rFonts w:hint="eastAsia"/>
        </w:rPr>
        <w:t>融合的</w:t>
      </w:r>
      <w:r w:rsidR="00C971C2">
        <w:t>属性</w:t>
      </w:r>
      <w:r w:rsidRPr="006158A7">
        <w:rPr>
          <w:rFonts w:hint="eastAsia"/>
        </w:rPr>
        <w:t>都采用</w:t>
      </w:r>
      <w:r w:rsidRPr="006158A7">
        <w:t>同时分类与验证</w:t>
      </w:r>
      <w:r w:rsidRPr="006158A7">
        <w:rPr>
          <w:rFonts w:hint="eastAsia"/>
        </w:rPr>
        <w:t>的网络</w:t>
      </w:r>
      <w:r w:rsidRPr="006158A7">
        <w:t>结构与损失函数</w:t>
      </w:r>
      <w:r w:rsidRPr="006158A7">
        <w:rPr>
          <w:rFonts w:hint="eastAsia"/>
        </w:rPr>
        <w:t>，</w:t>
      </w:r>
      <w:r w:rsidR="00717F08">
        <w:rPr>
          <w:rFonts w:hint="eastAsia"/>
        </w:rPr>
        <w:t>在</w:t>
      </w:r>
      <w:r w:rsidR="00717F08">
        <w:t>一个端到端的网络中，既学习行人</w:t>
      </w:r>
      <w:r w:rsidR="00717F08">
        <w:rPr>
          <w:rFonts w:hint="eastAsia"/>
        </w:rPr>
        <w:t>ID</w:t>
      </w:r>
      <w:r w:rsidR="00717F08">
        <w:rPr>
          <w:rFonts w:hint="eastAsia"/>
        </w:rPr>
        <w:t>和</w:t>
      </w:r>
      <w:r w:rsidR="00717F08">
        <w:t>各属性的深度特征，</w:t>
      </w:r>
      <w:r w:rsidR="00717F08">
        <w:rPr>
          <w:rFonts w:hint="eastAsia"/>
        </w:rPr>
        <w:t>又</w:t>
      </w:r>
      <w:r w:rsidR="00717F08">
        <w:t>学习行人之间和属性之间的关系，</w:t>
      </w:r>
      <w:r w:rsidRPr="006158A7">
        <w:t>有效</w:t>
      </w:r>
      <w:r w:rsidRPr="006158A7">
        <w:rPr>
          <w:rFonts w:hint="eastAsia"/>
        </w:rPr>
        <w:t>减少了拍摄角度、背景变化、部分遮挡等较大的</w:t>
      </w:r>
      <w:r w:rsidRPr="006158A7">
        <w:t>外观变化</w:t>
      </w:r>
      <w:r w:rsidRPr="006158A7">
        <w:rPr>
          <w:rFonts w:hint="eastAsia"/>
        </w:rPr>
        <w:t>给识别</w:t>
      </w:r>
      <w:r w:rsidR="0001701B" w:rsidRPr="006158A7">
        <w:rPr>
          <w:rFonts w:hint="eastAsia"/>
        </w:rPr>
        <w:t>方法</w:t>
      </w:r>
      <w:r w:rsidRPr="006158A7">
        <w:rPr>
          <w:rFonts w:hint="eastAsia"/>
        </w:rPr>
        <w:t>带来</w:t>
      </w:r>
      <w:r w:rsidRPr="006158A7">
        <w:t>的不确定性</w:t>
      </w:r>
      <w:r w:rsidRPr="006158A7">
        <w:rPr>
          <w:rFonts w:hint="eastAsia"/>
        </w:rPr>
        <w:t>。</w:t>
      </w:r>
      <w:r w:rsidR="009C6B81">
        <w:rPr>
          <w:rFonts w:hint="eastAsia"/>
        </w:rPr>
        <w:t>实验</w:t>
      </w:r>
      <w:r w:rsidRPr="006158A7">
        <w:rPr>
          <w:rFonts w:hint="eastAsia"/>
        </w:rPr>
        <w:t>结果显示，</w:t>
      </w:r>
      <w:r w:rsidR="009C6B81">
        <w:rPr>
          <w:rFonts w:hint="eastAsia"/>
        </w:rPr>
        <w:t>采用多属性</w:t>
      </w:r>
      <w:r w:rsidR="009C6B81">
        <w:t>与多策略融合的算法</w:t>
      </w:r>
      <w:r w:rsidRPr="006158A7">
        <w:t>进一步</w:t>
      </w:r>
      <w:r w:rsidRPr="006158A7">
        <w:rPr>
          <w:rFonts w:hint="eastAsia"/>
        </w:rPr>
        <w:t>提高了</w:t>
      </w:r>
      <w:r w:rsidRPr="006158A7">
        <w:t>行人再识别的准确率</w:t>
      </w:r>
      <w:r w:rsidRPr="006158A7">
        <w:rPr>
          <w:rFonts w:hint="eastAsia"/>
        </w:rPr>
        <w:t>，已经超过</w:t>
      </w:r>
      <w:r w:rsidRPr="006158A7">
        <w:t>了绝大多数</w:t>
      </w:r>
      <w:r w:rsidRPr="006158A7">
        <w:rPr>
          <w:rFonts w:hint="eastAsia"/>
        </w:rPr>
        <w:t>报告出来</w:t>
      </w:r>
      <w:r w:rsidRPr="006158A7">
        <w:t>的</w:t>
      </w:r>
      <w:r w:rsidRPr="006158A7">
        <w:rPr>
          <w:rFonts w:hint="eastAsia"/>
        </w:rPr>
        <w:t>性能</w:t>
      </w:r>
      <w:r w:rsidRPr="006158A7">
        <w:t>较好的方法</w:t>
      </w:r>
      <w:r w:rsidR="009C6B81">
        <w:rPr>
          <w:rFonts w:hint="eastAsia"/>
        </w:rPr>
        <w:t>，</w:t>
      </w:r>
      <w:r w:rsidR="009C6B81">
        <w:t>非常适合应用于实际中</w:t>
      </w:r>
      <w:r w:rsidRPr="006158A7">
        <w:t>。</w:t>
      </w:r>
    </w:p>
    <w:p w14:paraId="6D95382A" w14:textId="77777777" w:rsidR="00797DE6" w:rsidRPr="00AA7682" w:rsidRDefault="00AA7682" w:rsidP="00AA7682">
      <w:pPr>
        <w:pStyle w:val="2"/>
        <w:ind w:firstLine="560"/>
      </w:pPr>
      <w:bookmarkStart w:id="126" w:name="_Toc480740059"/>
      <w:bookmarkStart w:id="127" w:name="_Toc480740169"/>
      <w:bookmarkStart w:id="128" w:name="_Toc481565470"/>
      <w:r w:rsidRPr="00AA7682">
        <w:t>5.2</w:t>
      </w:r>
      <w:r w:rsidRPr="00AA7682">
        <w:rPr>
          <w:rFonts w:hint="eastAsia"/>
        </w:rPr>
        <w:t xml:space="preserve"> </w:t>
      </w:r>
      <w:r w:rsidR="00797DE6" w:rsidRPr="00AA7682">
        <w:rPr>
          <w:rFonts w:hint="eastAsia"/>
        </w:rPr>
        <w:t>未来</w:t>
      </w:r>
      <w:r w:rsidR="00797DE6" w:rsidRPr="00AA7682">
        <w:t>工作</w:t>
      </w:r>
      <w:r w:rsidR="00797DE6" w:rsidRPr="00AA7682">
        <w:rPr>
          <w:rFonts w:hint="eastAsia"/>
        </w:rPr>
        <w:t>展望</w:t>
      </w:r>
      <w:bookmarkEnd w:id="126"/>
      <w:bookmarkEnd w:id="127"/>
      <w:bookmarkEnd w:id="128"/>
    </w:p>
    <w:p w14:paraId="10989527" w14:textId="77777777" w:rsidR="00ED4C8E" w:rsidRPr="006158A7" w:rsidRDefault="00797DE6" w:rsidP="00AA7682">
      <w:pPr>
        <w:ind w:firstLine="480"/>
        <w:jc w:val="both"/>
      </w:pPr>
      <w:r w:rsidRPr="006158A7">
        <w:rPr>
          <w:rFonts w:hint="eastAsia"/>
        </w:rPr>
        <w:t>虽然本文</w:t>
      </w:r>
      <w:r w:rsidR="005A5679" w:rsidRPr="006158A7">
        <w:rPr>
          <w:rFonts w:hint="eastAsia"/>
        </w:rPr>
        <w:t>提出</w:t>
      </w:r>
      <w:r w:rsidR="005A5679" w:rsidRPr="006158A7">
        <w:t>的</w:t>
      </w:r>
      <w:r w:rsidR="005C326A">
        <w:rPr>
          <w:rFonts w:hint="eastAsia"/>
        </w:rPr>
        <w:t>三个行人</w:t>
      </w:r>
      <w:r w:rsidR="005C326A">
        <w:t>再识别</w:t>
      </w:r>
      <w:r w:rsidR="005C326A">
        <w:rPr>
          <w:rFonts w:hint="eastAsia"/>
        </w:rPr>
        <w:t>算</w:t>
      </w:r>
      <w:r w:rsidR="005A5679" w:rsidRPr="006158A7">
        <w:t>法</w:t>
      </w:r>
      <w:r w:rsidRPr="006158A7">
        <w:rPr>
          <w:rFonts w:hint="eastAsia"/>
        </w:rPr>
        <w:t>在</w:t>
      </w:r>
      <w:r w:rsidRPr="006158A7">
        <w:t>大</w:t>
      </w:r>
      <w:r w:rsidRPr="006158A7">
        <w:rPr>
          <w:rFonts w:hint="eastAsia"/>
        </w:rPr>
        <w:t>型</w:t>
      </w:r>
      <w:r w:rsidRPr="006158A7">
        <w:t>数据集上</w:t>
      </w:r>
      <w:r w:rsidRPr="006158A7">
        <w:rPr>
          <w:rFonts w:hint="eastAsia"/>
        </w:rPr>
        <w:t>比</w:t>
      </w:r>
      <w:r w:rsidRPr="006158A7">
        <w:t>现有算法有一定的</w:t>
      </w:r>
      <w:r w:rsidRPr="006158A7">
        <w:rPr>
          <w:rFonts w:hint="eastAsia"/>
        </w:rPr>
        <w:t>性能</w:t>
      </w:r>
      <w:r w:rsidRPr="006158A7">
        <w:t>优势，</w:t>
      </w:r>
      <w:r w:rsidRPr="006158A7">
        <w:rPr>
          <w:rFonts w:hint="eastAsia"/>
        </w:rPr>
        <w:t>但是本文</w:t>
      </w:r>
      <w:r w:rsidRPr="006158A7">
        <w:t>的研究</w:t>
      </w:r>
      <w:r w:rsidRPr="006158A7">
        <w:rPr>
          <w:rFonts w:hint="eastAsia"/>
        </w:rPr>
        <w:t>工作</w:t>
      </w:r>
      <w:r w:rsidRPr="006158A7">
        <w:t>还存在</w:t>
      </w:r>
      <w:r w:rsidRPr="006158A7">
        <w:rPr>
          <w:rFonts w:hint="eastAsia"/>
        </w:rPr>
        <w:t>局限</w:t>
      </w:r>
      <w:r w:rsidRPr="006158A7">
        <w:t>与不足，</w:t>
      </w:r>
      <w:r w:rsidRPr="006158A7">
        <w:rPr>
          <w:rFonts w:hint="eastAsia"/>
        </w:rPr>
        <w:t>未来可以</w:t>
      </w:r>
      <w:r w:rsidRPr="006158A7">
        <w:t>从</w:t>
      </w:r>
      <w:r w:rsidRPr="006158A7">
        <w:rPr>
          <w:rFonts w:hint="eastAsia"/>
        </w:rPr>
        <w:t>如下</w:t>
      </w:r>
      <w:r w:rsidRPr="006158A7">
        <w:t>几个方面入手研究：</w:t>
      </w:r>
    </w:p>
    <w:p w14:paraId="489EB03D" w14:textId="77777777" w:rsidR="00797DE6" w:rsidRPr="006158A7" w:rsidRDefault="00ED4C8E" w:rsidP="00AA7682">
      <w:pPr>
        <w:ind w:firstLine="480"/>
        <w:jc w:val="both"/>
      </w:pPr>
      <w:r w:rsidRPr="006158A7">
        <w:rPr>
          <w:rFonts w:hint="eastAsia"/>
        </w:rPr>
        <w:t>（</w:t>
      </w:r>
      <w:r w:rsidRPr="006158A7">
        <w:rPr>
          <w:rFonts w:hint="eastAsia"/>
        </w:rPr>
        <w:t>1</w:t>
      </w:r>
      <w:r w:rsidRPr="006158A7">
        <w:rPr>
          <w:rFonts w:hint="eastAsia"/>
        </w:rPr>
        <w:t>）</w:t>
      </w:r>
      <w:r w:rsidR="00797DE6" w:rsidRPr="006158A7">
        <w:rPr>
          <w:rFonts w:hint="eastAsia"/>
        </w:rPr>
        <w:t>对辅助信息</w:t>
      </w:r>
      <w:r w:rsidR="00797DE6" w:rsidRPr="006158A7">
        <w:t>的</w:t>
      </w:r>
      <w:r w:rsidR="00797DE6" w:rsidRPr="006158A7">
        <w:rPr>
          <w:rFonts w:hint="eastAsia"/>
        </w:rPr>
        <w:t>进一步</w:t>
      </w:r>
      <w:r w:rsidR="00797DE6" w:rsidRPr="006158A7">
        <w:t>研究</w:t>
      </w:r>
    </w:p>
    <w:p w14:paraId="0ADC0169" w14:textId="77777777" w:rsidR="00ED4C8E" w:rsidRPr="006158A7" w:rsidRDefault="00797DE6" w:rsidP="00AA7682">
      <w:pPr>
        <w:ind w:firstLine="480"/>
        <w:jc w:val="both"/>
      </w:pPr>
      <w:r w:rsidRPr="006158A7">
        <w:rPr>
          <w:rFonts w:hint="eastAsia"/>
        </w:rPr>
        <w:t>考虑</w:t>
      </w:r>
      <w:r w:rsidRPr="006158A7">
        <w:t>到</w:t>
      </w:r>
      <w:r w:rsidRPr="006158A7">
        <w:rPr>
          <w:rFonts w:hint="eastAsia"/>
        </w:rPr>
        <w:t>现有</w:t>
      </w:r>
      <w:r w:rsidRPr="006158A7">
        <w:t>行人属性数据集</w:t>
      </w:r>
      <w:r w:rsidRPr="006158A7">
        <w:rPr>
          <w:rFonts w:hint="eastAsia"/>
        </w:rPr>
        <w:t>中存在</w:t>
      </w:r>
      <w:r w:rsidRPr="006158A7">
        <w:t>样本类别分布不平衡的问题，只选择</w:t>
      </w:r>
      <w:r w:rsidRPr="006158A7">
        <w:rPr>
          <w:rFonts w:hint="eastAsia"/>
        </w:rPr>
        <w:t>研究</w:t>
      </w:r>
      <w:r w:rsidR="00650C1E">
        <w:rPr>
          <w:rFonts w:hint="eastAsia"/>
        </w:rPr>
        <w:t>了</w:t>
      </w:r>
      <w:r w:rsidRPr="006158A7">
        <w:t>少量属性</w:t>
      </w:r>
      <w:r w:rsidRPr="006158A7">
        <w:rPr>
          <w:rFonts w:hint="eastAsia"/>
        </w:rPr>
        <w:t>的</w:t>
      </w:r>
      <w:r w:rsidRPr="006158A7">
        <w:t>识别问题</w:t>
      </w:r>
      <w:r w:rsidRPr="006158A7">
        <w:rPr>
          <w:rFonts w:hint="eastAsia"/>
        </w:rPr>
        <w:t>，下一步</w:t>
      </w:r>
      <w:r w:rsidRPr="006158A7">
        <w:t>可以</w:t>
      </w:r>
      <w:r w:rsidRPr="006158A7">
        <w:rPr>
          <w:rFonts w:hint="eastAsia"/>
        </w:rPr>
        <w:t>加入</w:t>
      </w:r>
      <w:r w:rsidRPr="006158A7">
        <w:t>更多的属性，</w:t>
      </w:r>
      <w:r w:rsidRPr="006158A7">
        <w:rPr>
          <w:rFonts w:hint="eastAsia"/>
        </w:rPr>
        <w:t>采用</w:t>
      </w:r>
      <w:r w:rsidRPr="006158A7">
        <w:t>为类别加权</w:t>
      </w:r>
      <w:r w:rsidRPr="006158A7">
        <w:rPr>
          <w:rFonts w:hint="eastAsia"/>
        </w:rPr>
        <w:t>重</w:t>
      </w:r>
      <w:r w:rsidRPr="006158A7">
        <w:t>的方式</w:t>
      </w:r>
      <w:r w:rsidRPr="006158A7">
        <w:rPr>
          <w:rFonts w:hint="eastAsia"/>
        </w:rPr>
        <w:t>平衡</w:t>
      </w:r>
      <w:r w:rsidRPr="006158A7">
        <w:t>样本分布。此外</w:t>
      </w:r>
      <w:r w:rsidRPr="006158A7">
        <w:rPr>
          <w:rFonts w:hint="eastAsia"/>
        </w:rPr>
        <w:t>，</w:t>
      </w:r>
      <w:r w:rsidRPr="006158A7">
        <w:t>还可以加入部件、角度等辅助</w:t>
      </w:r>
      <w:r w:rsidRPr="006158A7">
        <w:rPr>
          <w:rFonts w:hint="eastAsia"/>
        </w:rPr>
        <w:t>信息进一步</w:t>
      </w:r>
      <w:r w:rsidRPr="006158A7">
        <w:t>提高行人再识别率。</w:t>
      </w:r>
    </w:p>
    <w:p w14:paraId="352EC62D" w14:textId="77777777" w:rsidR="00ED4C8E" w:rsidRPr="006158A7" w:rsidRDefault="00ED4C8E" w:rsidP="00AA7682">
      <w:pPr>
        <w:ind w:firstLine="480"/>
      </w:pPr>
      <w:r w:rsidRPr="006158A7">
        <w:rPr>
          <w:rFonts w:hint="eastAsia"/>
        </w:rPr>
        <w:t>（</w:t>
      </w:r>
      <w:r w:rsidRPr="006158A7">
        <w:rPr>
          <w:rFonts w:hint="eastAsia"/>
        </w:rPr>
        <w:t>2</w:t>
      </w:r>
      <w:r w:rsidRPr="006158A7">
        <w:rPr>
          <w:rFonts w:hint="eastAsia"/>
        </w:rPr>
        <w:t>）</w:t>
      </w:r>
      <w:r w:rsidR="00797DE6" w:rsidRPr="006158A7">
        <w:rPr>
          <w:rFonts w:hint="eastAsia"/>
        </w:rPr>
        <w:t>对</w:t>
      </w:r>
      <w:r w:rsidR="00797DE6" w:rsidRPr="006158A7">
        <w:t>更</w:t>
      </w:r>
      <w:r w:rsidR="00797DE6" w:rsidRPr="006158A7">
        <w:rPr>
          <w:rFonts w:hint="eastAsia"/>
        </w:rPr>
        <w:t>深</w:t>
      </w:r>
      <w:r w:rsidR="00797DE6" w:rsidRPr="006158A7">
        <w:t>的</w:t>
      </w:r>
      <w:r w:rsidR="00797DE6" w:rsidRPr="006158A7">
        <w:rPr>
          <w:rFonts w:hint="eastAsia"/>
        </w:rPr>
        <w:t>CNN</w:t>
      </w:r>
      <w:r w:rsidR="00797DE6" w:rsidRPr="006158A7">
        <w:rPr>
          <w:rFonts w:hint="eastAsia"/>
        </w:rPr>
        <w:t>结构的</w:t>
      </w:r>
      <w:r w:rsidR="00797DE6" w:rsidRPr="006158A7">
        <w:t>研究</w:t>
      </w:r>
    </w:p>
    <w:p w14:paraId="5E758C8E" w14:textId="77777777" w:rsidR="00ED4C8E" w:rsidRPr="006158A7" w:rsidRDefault="00797DE6" w:rsidP="00AA7682">
      <w:pPr>
        <w:ind w:firstLine="480"/>
        <w:jc w:val="both"/>
      </w:pPr>
      <w:r w:rsidRPr="006158A7">
        <w:t>为了方便横向比较，</w:t>
      </w:r>
      <w:r w:rsidRPr="006158A7">
        <w:rPr>
          <w:rFonts w:hint="eastAsia"/>
        </w:rPr>
        <w:t>采用</w:t>
      </w:r>
      <w:r w:rsidR="00834D52">
        <w:rPr>
          <w:rFonts w:hint="eastAsia"/>
        </w:rPr>
        <w:t>了</w:t>
      </w:r>
      <w:r w:rsidRPr="006158A7">
        <w:rPr>
          <w:rFonts w:hint="eastAsia"/>
        </w:rPr>
        <w:t>结构</w:t>
      </w:r>
      <w:r w:rsidRPr="006158A7">
        <w:t>简单</w:t>
      </w:r>
      <w:r w:rsidRPr="006158A7">
        <w:rPr>
          <w:rFonts w:hint="eastAsia"/>
        </w:rPr>
        <w:t>、容易微调</w:t>
      </w:r>
      <w:r w:rsidRPr="006158A7">
        <w:t>的</w:t>
      </w:r>
      <w:proofErr w:type="spellStart"/>
      <w:r w:rsidRPr="006158A7">
        <w:rPr>
          <w:rFonts w:hint="eastAsia"/>
        </w:rPr>
        <w:t>C</w:t>
      </w:r>
      <w:r w:rsidRPr="006158A7">
        <w:t>affeNet</w:t>
      </w:r>
      <w:proofErr w:type="spellEnd"/>
      <w:r w:rsidRPr="006158A7">
        <w:rPr>
          <w:rFonts w:hint="eastAsia"/>
        </w:rPr>
        <w:t>作为基础结构</w:t>
      </w:r>
      <w:r w:rsidRPr="006158A7">
        <w:t>，</w:t>
      </w:r>
      <w:r w:rsidRPr="006158A7">
        <w:rPr>
          <w:rFonts w:hint="eastAsia"/>
        </w:rPr>
        <w:t>但其实通常</w:t>
      </w:r>
      <w:r w:rsidRPr="006158A7">
        <w:t>情况下</w:t>
      </w:r>
      <w:r w:rsidRPr="006158A7">
        <w:rPr>
          <w:rFonts w:hint="eastAsia"/>
        </w:rPr>
        <w:t>，</w:t>
      </w:r>
      <w:r w:rsidRPr="006158A7">
        <w:t>网络层次越深，</w:t>
      </w:r>
      <w:r w:rsidRPr="006158A7">
        <w:rPr>
          <w:rFonts w:hint="eastAsia"/>
        </w:rPr>
        <w:t>学到</w:t>
      </w:r>
      <w:r w:rsidRPr="006158A7">
        <w:t>的知识越深刻，特征表达能力越好</w:t>
      </w:r>
      <w:r w:rsidRPr="006158A7">
        <w:rPr>
          <w:rFonts w:hint="eastAsia"/>
        </w:rPr>
        <w:t>，适合</w:t>
      </w:r>
      <w:r w:rsidRPr="006158A7">
        <w:t>实际应用</w:t>
      </w:r>
      <w:r w:rsidRPr="006158A7">
        <w:rPr>
          <w:rFonts w:hint="eastAsia"/>
        </w:rPr>
        <w:t>，下一步</w:t>
      </w:r>
      <w:r w:rsidRPr="006158A7">
        <w:t>可以</w:t>
      </w:r>
      <w:r w:rsidRPr="006158A7">
        <w:rPr>
          <w:rFonts w:hint="eastAsia"/>
        </w:rPr>
        <w:t>将</w:t>
      </w:r>
      <w:proofErr w:type="spellStart"/>
      <w:r w:rsidRPr="006158A7">
        <w:rPr>
          <w:rFonts w:hint="eastAsia"/>
        </w:rPr>
        <w:t>G</w:t>
      </w:r>
      <w:r w:rsidRPr="006158A7">
        <w:t>oogLeNet</w:t>
      </w:r>
      <w:proofErr w:type="spellEnd"/>
      <w:r w:rsidRPr="006158A7">
        <w:rPr>
          <w:rFonts w:hint="eastAsia"/>
        </w:rPr>
        <w:t>、</w:t>
      </w:r>
      <w:proofErr w:type="spellStart"/>
      <w:r w:rsidRPr="006158A7">
        <w:rPr>
          <w:rFonts w:hint="eastAsia"/>
        </w:rPr>
        <w:t>R</w:t>
      </w:r>
      <w:r w:rsidRPr="006158A7">
        <w:t>esNet</w:t>
      </w:r>
      <w:proofErr w:type="spellEnd"/>
      <w:r w:rsidRPr="006158A7">
        <w:rPr>
          <w:rFonts w:hint="eastAsia"/>
        </w:rPr>
        <w:t>等</w:t>
      </w:r>
      <w:r w:rsidRPr="006158A7">
        <w:t>层次更深的网络作为基础结构</w:t>
      </w:r>
      <w:r w:rsidRPr="006158A7">
        <w:rPr>
          <w:rFonts w:hint="eastAsia"/>
        </w:rPr>
        <w:t>。</w:t>
      </w:r>
    </w:p>
    <w:p w14:paraId="5E9E061D" w14:textId="77777777" w:rsidR="00ED4C8E" w:rsidRPr="006158A7" w:rsidRDefault="00ED4C8E" w:rsidP="00AA7682">
      <w:pPr>
        <w:ind w:firstLine="480"/>
      </w:pPr>
      <w:r w:rsidRPr="006158A7">
        <w:rPr>
          <w:rFonts w:hint="eastAsia"/>
        </w:rPr>
        <w:t>（</w:t>
      </w:r>
      <w:r w:rsidRPr="006158A7">
        <w:rPr>
          <w:rFonts w:hint="eastAsia"/>
        </w:rPr>
        <w:t>3</w:t>
      </w:r>
      <w:r w:rsidRPr="006158A7">
        <w:rPr>
          <w:rFonts w:hint="eastAsia"/>
        </w:rPr>
        <w:t>）</w:t>
      </w:r>
      <w:r w:rsidR="00797DE6" w:rsidRPr="006158A7">
        <w:rPr>
          <w:rFonts w:hint="eastAsia"/>
        </w:rPr>
        <w:t>对特征度量</w:t>
      </w:r>
      <w:r w:rsidR="00797DE6" w:rsidRPr="006158A7">
        <w:t>方式</w:t>
      </w:r>
      <w:r w:rsidR="00797DE6" w:rsidRPr="006158A7">
        <w:rPr>
          <w:rFonts w:hint="eastAsia"/>
        </w:rPr>
        <w:t>的</w:t>
      </w:r>
      <w:r w:rsidR="00797DE6" w:rsidRPr="006158A7">
        <w:t>研究</w:t>
      </w:r>
    </w:p>
    <w:p w14:paraId="6F5D8144" w14:textId="77777777" w:rsidR="00ED4C8E" w:rsidRPr="006158A7" w:rsidRDefault="00797DE6" w:rsidP="00AA7682">
      <w:pPr>
        <w:ind w:firstLine="480"/>
        <w:jc w:val="both"/>
      </w:pPr>
      <w:r w:rsidRPr="006158A7">
        <w:t>与很多采用深度学习的方法一样，</w:t>
      </w:r>
      <w:r w:rsidRPr="006158A7">
        <w:rPr>
          <w:rFonts w:hint="eastAsia"/>
        </w:rPr>
        <w:t>将</w:t>
      </w:r>
      <w:r w:rsidRPr="006158A7">
        <w:t>研究重点放在</w:t>
      </w:r>
      <w:r w:rsidRPr="006158A7">
        <w:rPr>
          <w:rFonts w:hint="eastAsia"/>
        </w:rPr>
        <w:t>特征</w:t>
      </w:r>
      <w:r w:rsidRPr="006158A7">
        <w:t>提取</w:t>
      </w:r>
      <w:r w:rsidR="0001701B" w:rsidRPr="006158A7">
        <w:rPr>
          <w:rFonts w:hint="eastAsia"/>
        </w:rPr>
        <w:t>网络结构</w:t>
      </w:r>
      <w:r w:rsidRPr="006158A7">
        <w:t>上，</w:t>
      </w:r>
      <w:r w:rsidRPr="006158A7">
        <w:rPr>
          <w:rFonts w:hint="eastAsia"/>
        </w:rPr>
        <w:t>在</w:t>
      </w:r>
      <w:r w:rsidRPr="006158A7">
        <w:t>测试</w:t>
      </w:r>
      <w:r w:rsidRPr="006158A7">
        <w:rPr>
          <w:rFonts w:hint="eastAsia"/>
        </w:rPr>
        <w:t>使用</w:t>
      </w:r>
      <w:r w:rsidRPr="006158A7">
        <w:t>时采用</w:t>
      </w:r>
      <w:r w:rsidRPr="006158A7">
        <w:rPr>
          <w:rFonts w:hint="eastAsia"/>
        </w:rPr>
        <w:t>简单</w:t>
      </w:r>
      <w:r w:rsidRPr="006158A7">
        <w:t>的</w:t>
      </w:r>
      <w:r w:rsidRPr="006158A7">
        <w:rPr>
          <w:rFonts w:hint="eastAsia"/>
        </w:rPr>
        <w:t>欧氏</w:t>
      </w:r>
      <w:r w:rsidRPr="006158A7">
        <w:t>距离对特征进行度量</w:t>
      </w:r>
      <w:r w:rsidRPr="006158A7">
        <w:rPr>
          <w:rFonts w:hint="eastAsia"/>
        </w:rPr>
        <w:t>排序</w:t>
      </w:r>
      <w:r w:rsidRPr="006158A7">
        <w:t>，得到最佳匹配结果，</w:t>
      </w:r>
      <w:r w:rsidRPr="006158A7">
        <w:rPr>
          <w:rFonts w:hint="eastAsia"/>
        </w:rPr>
        <w:t>实际上</w:t>
      </w:r>
      <w:r w:rsidRPr="006158A7">
        <w:t>还</w:t>
      </w:r>
      <w:r w:rsidRPr="006158A7">
        <w:rPr>
          <w:rFonts w:hint="eastAsia"/>
        </w:rPr>
        <w:t>应该</w:t>
      </w:r>
      <w:r w:rsidRPr="006158A7">
        <w:t>研究与深度特征配合较好的特征</w:t>
      </w:r>
      <w:r w:rsidRPr="006158A7">
        <w:rPr>
          <w:rFonts w:hint="eastAsia"/>
        </w:rPr>
        <w:t>度量</w:t>
      </w:r>
      <w:r w:rsidRPr="006158A7">
        <w:t>方法。</w:t>
      </w:r>
    </w:p>
    <w:p w14:paraId="7134FBC5" w14:textId="77777777" w:rsidR="00797DE6" w:rsidRPr="006158A7" w:rsidRDefault="00ED4C8E" w:rsidP="00AA7682">
      <w:pPr>
        <w:ind w:firstLine="480"/>
        <w:jc w:val="both"/>
      </w:pPr>
      <w:r w:rsidRPr="006158A7">
        <w:rPr>
          <w:rFonts w:hint="eastAsia"/>
        </w:rPr>
        <w:lastRenderedPageBreak/>
        <w:t>（</w:t>
      </w:r>
      <w:r w:rsidRPr="006158A7">
        <w:rPr>
          <w:rFonts w:hint="eastAsia"/>
        </w:rPr>
        <w:t>4</w:t>
      </w:r>
      <w:r w:rsidRPr="006158A7">
        <w:rPr>
          <w:rFonts w:hint="eastAsia"/>
        </w:rPr>
        <w:t>）</w:t>
      </w:r>
      <w:r w:rsidR="00797DE6" w:rsidRPr="006158A7">
        <w:rPr>
          <w:rFonts w:hint="eastAsia"/>
        </w:rPr>
        <w:t>与</w:t>
      </w:r>
      <w:r w:rsidR="00797DE6" w:rsidRPr="006158A7">
        <w:t>其他深度学习</w:t>
      </w:r>
      <w:r w:rsidR="00797DE6" w:rsidRPr="006158A7">
        <w:rPr>
          <w:rFonts w:hint="eastAsia"/>
        </w:rPr>
        <w:t>方法</w:t>
      </w:r>
      <w:r w:rsidR="00797DE6" w:rsidRPr="006158A7">
        <w:t>结合的研究</w:t>
      </w:r>
    </w:p>
    <w:p w14:paraId="18ABAE54" w14:textId="77777777" w:rsidR="00EF3DC7" w:rsidRDefault="00797DE6" w:rsidP="00AA7682">
      <w:pPr>
        <w:ind w:firstLine="480"/>
        <w:jc w:val="both"/>
      </w:pPr>
      <w:r w:rsidRPr="006158A7">
        <w:rPr>
          <w:rFonts w:hint="eastAsia"/>
        </w:rPr>
        <w:t>目前深度</w:t>
      </w:r>
      <w:r w:rsidRPr="006158A7">
        <w:t>学习</w:t>
      </w:r>
      <w:r w:rsidRPr="006158A7">
        <w:rPr>
          <w:rFonts w:hint="eastAsia"/>
        </w:rPr>
        <w:t>研究</w:t>
      </w:r>
      <w:r w:rsidRPr="006158A7">
        <w:t>领域有许多前沿方法，例如可挖掘图像时空关系的</w:t>
      </w:r>
      <w:r w:rsidRPr="006158A7">
        <w:rPr>
          <w:rFonts w:hint="eastAsia"/>
        </w:rPr>
        <w:t>长</w:t>
      </w:r>
      <w:r w:rsidRPr="006158A7">
        <w:t>短期记忆网络</w:t>
      </w:r>
      <w:r w:rsidRPr="006158A7">
        <w:rPr>
          <w:rFonts w:hint="eastAsia"/>
        </w:rPr>
        <w:t>、</w:t>
      </w:r>
      <w:r w:rsidRPr="006158A7">
        <w:t>可生成大量样本</w:t>
      </w:r>
      <w:r w:rsidRPr="006158A7">
        <w:rPr>
          <w:rFonts w:hint="eastAsia"/>
        </w:rPr>
        <w:t>并</w:t>
      </w:r>
      <w:r w:rsidRPr="006158A7">
        <w:t>放大样本间关系约束的生成对抗网络，</w:t>
      </w:r>
      <w:r w:rsidRPr="006158A7">
        <w:rPr>
          <w:rFonts w:hint="eastAsia"/>
        </w:rPr>
        <w:t>这些</w:t>
      </w:r>
      <w:r w:rsidRPr="006158A7">
        <w:t>方法都可以</w:t>
      </w:r>
      <w:r w:rsidRPr="006158A7">
        <w:rPr>
          <w:rFonts w:hint="eastAsia"/>
        </w:rPr>
        <w:t>与本文</w:t>
      </w:r>
      <w:r w:rsidRPr="006158A7">
        <w:t>中的</w:t>
      </w:r>
      <w:r w:rsidRPr="006158A7">
        <w:rPr>
          <w:rFonts w:hint="eastAsia"/>
        </w:rPr>
        <w:t>CNN</w:t>
      </w:r>
      <w:r w:rsidRPr="006158A7">
        <w:rPr>
          <w:rFonts w:hint="eastAsia"/>
        </w:rPr>
        <w:t>结合，是</w:t>
      </w:r>
      <w:r w:rsidRPr="006158A7">
        <w:t>下一</w:t>
      </w:r>
      <w:r w:rsidR="007038CA">
        <w:rPr>
          <w:rFonts w:hint="eastAsia"/>
        </w:rPr>
        <w:t>阶段</w:t>
      </w:r>
      <w:r w:rsidRPr="006158A7">
        <w:t>的研究重点</w:t>
      </w:r>
      <w:r w:rsidRPr="006158A7">
        <w:rPr>
          <w:rFonts w:hint="eastAsia"/>
        </w:rPr>
        <w:t>。</w:t>
      </w:r>
    </w:p>
    <w:p w14:paraId="0D4B8670" w14:textId="77777777" w:rsidR="00601186" w:rsidRDefault="00601186" w:rsidP="00601186">
      <w:pPr>
        <w:ind w:firstLine="480"/>
        <w:jc w:val="both"/>
        <w:sectPr w:rsidR="00601186" w:rsidSect="0063096B">
          <w:endnotePr>
            <w:numFmt w:val="decimal"/>
          </w:endnotePr>
          <w:pgSz w:w="11906" w:h="16838"/>
          <w:pgMar w:top="2552" w:right="1588" w:bottom="1588" w:left="1588" w:header="851" w:footer="992" w:gutter="0"/>
          <w:cols w:space="720"/>
          <w:docGrid w:type="lines" w:linePitch="317"/>
        </w:sectPr>
      </w:pPr>
    </w:p>
    <w:p w14:paraId="257139D3" w14:textId="77777777" w:rsidR="00797DE6" w:rsidRPr="006158A7" w:rsidRDefault="00797DE6" w:rsidP="00797DE6">
      <w:pPr>
        <w:pStyle w:val="1"/>
        <w:ind w:firstLine="640"/>
      </w:pPr>
      <w:bookmarkStart w:id="129" w:name="_Toc480740060"/>
      <w:bookmarkStart w:id="130" w:name="_Toc480740170"/>
      <w:bookmarkStart w:id="131" w:name="_Toc481565471"/>
      <w:r w:rsidRPr="006158A7">
        <w:rPr>
          <w:rFonts w:hint="eastAsia"/>
        </w:rPr>
        <w:lastRenderedPageBreak/>
        <w:t>致</w:t>
      </w:r>
      <w:r w:rsidRPr="006158A7">
        <w:rPr>
          <w:rFonts w:hint="eastAsia"/>
        </w:rPr>
        <w:t xml:space="preserve"> </w:t>
      </w:r>
      <w:r w:rsidR="001A0C2B">
        <w:t xml:space="preserve"> </w:t>
      </w:r>
      <w:r w:rsidRPr="006158A7">
        <w:rPr>
          <w:rFonts w:hint="eastAsia"/>
        </w:rPr>
        <w:t>谢</w:t>
      </w:r>
      <w:bookmarkEnd w:id="129"/>
      <w:bookmarkEnd w:id="130"/>
      <w:bookmarkEnd w:id="131"/>
    </w:p>
    <w:p w14:paraId="03C423E8" w14:textId="77777777" w:rsidR="00797DE6" w:rsidRPr="006158A7" w:rsidRDefault="00797DE6" w:rsidP="00797DE6">
      <w:pPr>
        <w:ind w:firstLine="480"/>
        <w:jc w:val="both"/>
      </w:pPr>
      <w:r w:rsidRPr="006158A7">
        <w:t>转眼间我已在华中科技大学度过了七个春秋，母校美丽的校园环境</w:t>
      </w:r>
      <w:r w:rsidRPr="006158A7">
        <w:rPr>
          <w:rFonts w:hint="eastAsia"/>
        </w:rPr>
        <w:t>、温暖的人文</w:t>
      </w:r>
      <w:r w:rsidRPr="006158A7">
        <w:t>情怀、严谨的治学态度</w:t>
      </w:r>
      <w:r w:rsidRPr="006158A7">
        <w:rPr>
          <w:rFonts w:hint="eastAsia"/>
        </w:rPr>
        <w:t>伴随了</w:t>
      </w:r>
      <w:r w:rsidRPr="006158A7">
        <w:t>我人生中最美</w:t>
      </w:r>
      <w:r w:rsidRPr="006158A7">
        <w:rPr>
          <w:rFonts w:hint="eastAsia"/>
        </w:rPr>
        <w:t>好</w:t>
      </w:r>
      <w:r w:rsidRPr="006158A7">
        <w:t>的青春岁月</w:t>
      </w:r>
      <w:r w:rsidRPr="006158A7">
        <w:rPr>
          <w:rFonts w:hint="eastAsia"/>
        </w:rPr>
        <w:t>，我为</w:t>
      </w:r>
      <w:r w:rsidRPr="006158A7">
        <w:t>自己</w:t>
      </w:r>
      <w:r w:rsidRPr="006158A7">
        <w:rPr>
          <w:rFonts w:hint="eastAsia"/>
        </w:rPr>
        <w:t>的</w:t>
      </w:r>
      <w:r w:rsidRPr="006158A7">
        <w:t>华科人</w:t>
      </w:r>
      <w:r w:rsidRPr="006158A7">
        <w:rPr>
          <w:rFonts w:hint="eastAsia"/>
        </w:rPr>
        <w:t>身份感到</w:t>
      </w:r>
      <w:r w:rsidRPr="006158A7">
        <w:t>骄傲。</w:t>
      </w:r>
      <w:r w:rsidRPr="006158A7">
        <w:rPr>
          <w:rFonts w:hint="eastAsia"/>
        </w:rPr>
        <w:t>在</w:t>
      </w:r>
      <w:r w:rsidR="00096DC8">
        <w:rPr>
          <w:rFonts w:hint="eastAsia"/>
        </w:rPr>
        <w:t>视觉计算</w:t>
      </w:r>
      <w:r w:rsidR="00096DC8">
        <w:t>与智能认知</w:t>
      </w:r>
      <w:r w:rsidRPr="006158A7">
        <w:t>实验室</w:t>
      </w:r>
      <w:r w:rsidRPr="006158A7">
        <w:rPr>
          <w:rFonts w:hint="eastAsia"/>
        </w:rPr>
        <w:t>攻读</w:t>
      </w:r>
      <w:r w:rsidRPr="006158A7">
        <w:t>硕士学位</w:t>
      </w:r>
      <w:r w:rsidR="00917277">
        <w:rPr>
          <w:rFonts w:hint="eastAsia"/>
        </w:rPr>
        <w:t>的三年时间里，我的知识储备越来越丰富，动手实践能力也得到了快速提高，这是一生都享用不尽的财富。在</w:t>
      </w:r>
      <w:r w:rsidRPr="006158A7">
        <w:t>求学生涯</w:t>
      </w:r>
      <w:r w:rsidRPr="006158A7">
        <w:rPr>
          <w:rFonts w:hint="eastAsia"/>
        </w:rPr>
        <w:t>即将结束</w:t>
      </w:r>
      <w:r w:rsidR="00917277">
        <w:rPr>
          <w:rFonts w:hint="eastAsia"/>
        </w:rPr>
        <w:t>之际</w:t>
      </w:r>
      <w:r w:rsidRPr="006158A7">
        <w:t>，我</w:t>
      </w:r>
      <w:r w:rsidRPr="006158A7">
        <w:rPr>
          <w:rFonts w:hint="eastAsia"/>
        </w:rPr>
        <w:t>要</w:t>
      </w:r>
      <w:r w:rsidR="00B96B48">
        <w:rPr>
          <w:rFonts w:hint="eastAsia"/>
        </w:rPr>
        <w:t>感谢</w:t>
      </w:r>
      <w:r w:rsidRPr="006158A7">
        <w:t>老师、同学、家人</w:t>
      </w:r>
      <w:r w:rsidRPr="006158A7">
        <w:rPr>
          <w:rFonts w:hint="eastAsia"/>
        </w:rPr>
        <w:t>和</w:t>
      </w:r>
      <w:r w:rsidRPr="006158A7">
        <w:t>朋友</w:t>
      </w:r>
      <w:r w:rsidR="00B96B48">
        <w:t>这些年</w:t>
      </w:r>
      <w:r w:rsidR="00B96B48">
        <w:rPr>
          <w:rFonts w:hint="eastAsia"/>
        </w:rPr>
        <w:t>对我</w:t>
      </w:r>
      <w:r w:rsidR="00B96B48">
        <w:t>的帮助</w:t>
      </w:r>
      <w:r w:rsidRPr="006158A7">
        <w:t>。</w:t>
      </w:r>
    </w:p>
    <w:p w14:paraId="16A21D00" w14:textId="77777777" w:rsidR="00797DE6" w:rsidRPr="006158A7" w:rsidRDefault="00797DE6" w:rsidP="00797DE6">
      <w:pPr>
        <w:ind w:firstLine="480"/>
        <w:jc w:val="both"/>
      </w:pPr>
      <w:r w:rsidRPr="006158A7">
        <w:rPr>
          <w:rFonts w:hint="eastAsia"/>
        </w:rPr>
        <w:t>首先特别感谢我的导师</w:t>
      </w:r>
      <w:r w:rsidR="00096DC8">
        <w:rPr>
          <w:rFonts w:hint="eastAsia"/>
        </w:rPr>
        <w:t>凌贺飞教授</w:t>
      </w:r>
      <w:r w:rsidRPr="006158A7">
        <w:rPr>
          <w:rFonts w:hint="eastAsia"/>
        </w:rPr>
        <w:t>，</w:t>
      </w:r>
      <w:r w:rsidR="00096DC8">
        <w:rPr>
          <w:rFonts w:hint="eastAsia"/>
        </w:rPr>
        <w:t>凌</w:t>
      </w:r>
      <w:r w:rsidRPr="006158A7">
        <w:rPr>
          <w:rFonts w:hint="eastAsia"/>
        </w:rPr>
        <w:t>老师对学生</w:t>
      </w:r>
      <w:proofErr w:type="gramStart"/>
      <w:r w:rsidRPr="006158A7">
        <w:t>秉持</w:t>
      </w:r>
      <w:r w:rsidRPr="006158A7">
        <w:rPr>
          <w:rFonts w:hint="eastAsia"/>
        </w:rPr>
        <w:t>着</w:t>
      </w:r>
      <w:proofErr w:type="gramEnd"/>
      <w:r w:rsidRPr="006158A7">
        <w:t>“</w:t>
      </w:r>
      <w:r w:rsidRPr="006158A7">
        <w:rPr>
          <w:rFonts w:hint="eastAsia"/>
        </w:rPr>
        <w:t>严师出高徒</w:t>
      </w:r>
      <w:r w:rsidRPr="006158A7">
        <w:t>”</w:t>
      </w:r>
      <w:r w:rsidRPr="006158A7">
        <w:rPr>
          <w:rFonts w:hint="eastAsia"/>
        </w:rPr>
        <w:t>的要求，非常</w:t>
      </w:r>
      <w:r w:rsidRPr="006158A7">
        <w:t>关心大家的科研</w:t>
      </w:r>
      <w:r w:rsidRPr="006158A7">
        <w:rPr>
          <w:rFonts w:hint="eastAsia"/>
        </w:rPr>
        <w:t>情况</w:t>
      </w:r>
      <w:r w:rsidRPr="006158A7">
        <w:t>，</w:t>
      </w:r>
      <w:r w:rsidRPr="006158A7">
        <w:rPr>
          <w:rFonts w:hint="eastAsia"/>
        </w:rPr>
        <w:t>在</w:t>
      </w:r>
      <w:r w:rsidRPr="006158A7">
        <w:t>周会时</w:t>
      </w:r>
      <w:r w:rsidRPr="006158A7">
        <w:rPr>
          <w:rFonts w:hint="eastAsia"/>
        </w:rPr>
        <w:t>总能对</w:t>
      </w:r>
      <w:r w:rsidRPr="006158A7">
        <w:t>每个</w:t>
      </w:r>
      <w:r w:rsidRPr="006158A7">
        <w:rPr>
          <w:rFonts w:hint="eastAsia"/>
        </w:rPr>
        <w:t>学生的</w:t>
      </w:r>
      <w:r w:rsidRPr="006158A7">
        <w:t>不同任务提出</w:t>
      </w:r>
      <w:r w:rsidRPr="006158A7">
        <w:rPr>
          <w:rFonts w:hint="eastAsia"/>
        </w:rPr>
        <w:t>有针对性</w:t>
      </w:r>
      <w:r w:rsidRPr="006158A7">
        <w:t>的建议，</w:t>
      </w:r>
      <w:r w:rsidRPr="006158A7">
        <w:rPr>
          <w:rFonts w:hint="eastAsia"/>
        </w:rPr>
        <w:t>并且</w:t>
      </w:r>
      <w:r w:rsidRPr="006158A7">
        <w:t>经常组织学术交流活动，</w:t>
      </w:r>
      <w:r w:rsidRPr="006158A7">
        <w:rPr>
          <w:rFonts w:hint="eastAsia"/>
        </w:rPr>
        <w:t>让大家互相</w:t>
      </w:r>
      <w:r w:rsidRPr="006158A7">
        <w:t>了解</w:t>
      </w:r>
      <w:r w:rsidRPr="006158A7">
        <w:rPr>
          <w:rFonts w:hint="eastAsia"/>
        </w:rPr>
        <w:t>不同的</w:t>
      </w:r>
      <w:r w:rsidRPr="006158A7">
        <w:t>研究</w:t>
      </w:r>
      <w:r w:rsidRPr="006158A7">
        <w:rPr>
          <w:rFonts w:hint="eastAsia"/>
        </w:rPr>
        <w:t>方向，</w:t>
      </w:r>
      <w:r w:rsidRPr="006158A7">
        <w:t>拓展</w:t>
      </w:r>
      <w:r w:rsidR="009648FE">
        <w:rPr>
          <w:rFonts w:hint="eastAsia"/>
        </w:rPr>
        <w:t>学术眼界。在</w:t>
      </w:r>
      <w:r w:rsidRPr="006158A7">
        <w:t>完成</w:t>
      </w:r>
      <w:r w:rsidRPr="006158A7">
        <w:rPr>
          <w:rFonts w:hint="eastAsia"/>
        </w:rPr>
        <w:t>毕业</w:t>
      </w:r>
      <w:r w:rsidRPr="006158A7">
        <w:t>设计的过程中</w:t>
      </w:r>
      <w:r w:rsidRPr="006158A7">
        <w:rPr>
          <w:rFonts w:hint="eastAsia"/>
        </w:rPr>
        <w:t>，</w:t>
      </w:r>
      <w:r w:rsidR="00EF7545">
        <w:rPr>
          <w:rFonts w:hint="eastAsia"/>
        </w:rPr>
        <w:t>凌</w:t>
      </w:r>
      <w:r w:rsidRPr="006158A7">
        <w:t>老师</w:t>
      </w:r>
      <w:r w:rsidR="00917277">
        <w:rPr>
          <w:rFonts w:hint="eastAsia"/>
        </w:rPr>
        <w:t>经常</w:t>
      </w:r>
      <w:r w:rsidRPr="006158A7">
        <w:rPr>
          <w:rFonts w:hint="eastAsia"/>
        </w:rPr>
        <w:t>给</w:t>
      </w:r>
      <w:r w:rsidR="009648FE">
        <w:rPr>
          <w:rFonts w:hint="eastAsia"/>
        </w:rPr>
        <w:t>我</w:t>
      </w:r>
      <w:r w:rsidRPr="006158A7">
        <w:rPr>
          <w:rFonts w:hint="eastAsia"/>
        </w:rPr>
        <w:t>指导性的意见，对我起到了很大的鼓励与督促作用。我十分钦佩</w:t>
      </w:r>
      <w:r w:rsidR="003A37FC">
        <w:rPr>
          <w:rFonts w:hint="eastAsia"/>
        </w:rPr>
        <w:t>凌老师认真</w:t>
      </w:r>
      <w:r w:rsidRPr="006158A7">
        <w:rPr>
          <w:rFonts w:hint="eastAsia"/>
        </w:rPr>
        <w:t>的工作态度和深厚的学术水平，衷心感谢</w:t>
      </w:r>
      <w:r w:rsidR="003A37FC">
        <w:rPr>
          <w:rFonts w:hint="eastAsia"/>
        </w:rPr>
        <w:t>凌</w:t>
      </w:r>
      <w:r w:rsidRPr="006158A7">
        <w:t>老师三年来的</w:t>
      </w:r>
      <w:r w:rsidRPr="006158A7">
        <w:rPr>
          <w:rFonts w:hint="eastAsia"/>
        </w:rPr>
        <w:t>辛勤</w:t>
      </w:r>
      <w:r w:rsidRPr="006158A7">
        <w:t>授业与耐心指导</w:t>
      </w:r>
      <w:r w:rsidRPr="006158A7">
        <w:rPr>
          <w:rFonts w:hint="eastAsia"/>
        </w:rPr>
        <w:t>。感谢</w:t>
      </w:r>
      <w:r w:rsidR="003A37FC">
        <w:rPr>
          <w:rFonts w:hint="eastAsia"/>
        </w:rPr>
        <w:t>李平</w:t>
      </w:r>
      <w:r w:rsidRPr="006158A7">
        <w:rPr>
          <w:rFonts w:hint="eastAsia"/>
        </w:rPr>
        <w:t>老师，</w:t>
      </w:r>
      <w:r w:rsidR="003A37FC">
        <w:rPr>
          <w:rFonts w:hint="eastAsia"/>
        </w:rPr>
        <w:t>李</w:t>
      </w:r>
      <w:r w:rsidRPr="006158A7">
        <w:t>老师和蔼可亲，</w:t>
      </w:r>
      <w:r w:rsidRPr="006158A7">
        <w:rPr>
          <w:rFonts w:hint="eastAsia"/>
        </w:rPr>
        <w:t>负责组织</w:t>
      </w:r>
      <w:r w:rsidRPr="006158A7">
        <w:t>实验室</w:t>
      </w:r>
      <w:r w:rsidRPr="006158A7">
        <w:rPr>
          <w:rFonts w:hint="eastAsia"/>
        </w:rPr>
        <w:t>的</w:t>
      </w:r>
      <w:r w:rsidRPr="006158A7">
        <w:t>活动，</w:t>
      </w:r>
      <w:r w:rsidRPr="006158A7">
        <w:rPr>
          <w:rFonts w:hint="eastAsia"/>
        </w:rPr>
        <w:t>让</w:t>
      </w:r>
      <w:r w:rsidRPr="006158A7">
        <w:t>大家在</w:t>
      </w:r>
      <w:r w:rsidRPr="006158A7">
        <w:rPr>
          <w:rFonts w:hint="eastAsia"/>
        </w:rPr>
        <w:t>紧张</w:t>
      </w:r>
      <w:r w:rsidRPr="006158A7">
        <w:t>的科研之余</w:t>
      </w:r>
      <w:r w:rsidRPr="006158A7">
        <w:rPr>
          <w:rFonts w:hint="eastAsia"/>
        </w:rPr>
        <w:t>放松</w:t>
      </w:r>
      <w:r w:rsidRPr="006158A7">
        <w:t>心情，</w:t>
      </w:r>
      <w:r w:rsidRPr="006158A7">
        <w:rPr>
          <w:rFonts w:hint="eastAsia"/>
        </w:rPr>
        <w:t>为实验室营造出良好</w:t>
      </w:r>
      <w:r w:rsidRPr="006158A7">
        <w:t>的</w:t>
      </w:r>
      <w:r w:rsidR="003A37FC">
        <w:rPr>
          <w:rFonts w:hint="eastAsia"/>
        </w:rPr>
        <w:t>学习与</w:t>
      </w:r>
      <w:r w:rsidRPr="006158A7">
        <w:rPr>
          <w:rFonts w:hint="eastAsia"/>
        </w:rPr>
        <w:t>科研氛围。</w:t>
      </w:r>
    </w:p>
    <w:p w14:paraId="643F58CC" w14:textId="77777777" w:rsidR="00797DE6" w:rsidRPr="006158A7" w:rsidRDefault="00797DE6" w:rsidP="00797DE6">
      <w:pPr>
        <w:ind w:firstLine="480"/>
        <w:jc w:val="both"/>
      </w:pPr>
      <w:r w:rsidRPr="006158A7">
        <w:rPr>
          <w:rFonts w:hint="eastAsia"/>
        </w:rPr>
        <w:t>还要感谢实验室的</w:t>
      </w:r>
      <w:r w:rsidR="003A37FC">
        <w:rPr>
          <w:rFonts w:hint="eastAsia"/>
        </w:rPr>
        <w:t>欧新宇、</w:t>
      </w:r>
      <w:r w:rsidR="003A37FC">
        <w:t>雷洁</w:t>
      </w:r>
      <w:r w:rsidRPr="006158A7">
        <w:t>博士</w:t>
      </w:r>
      <w:r w:rsidRPr="006158A7">
        <w:rPr>
          <w:rFonts w:hint="eastAsia"/>
        </w:rPr>
        <w:t>，在刚</w:t>
      </w:r>
      <w:r w:rsidRPr="006158A7">
        <w:t>进入实验室</w:t>
      </w:r>
      <w:r w:rsidRPr="006158A7">
        <w:rPr>
          <w:rFonts w:hint="eastAsia"/>
        </w:rPr>
        <w:t>时就</w:t>
      </w:r>
      <w:r w:rsidRPr="006158A7">
        <w:t>为我这三年的学习指明了道路，特别</w:t>
      </w:r>
      <w:r w:rsidRPr="006158A7">
        <w:rPr>
          <w:rFonts w:hint="eastAsia"/>
        </w:rPr>
        <w:t>是</w:t>
      </w:r>
      <w:r w:rsidR="003A37FC">
        <w:rPr>
          <w:rFonts w:hint="eastAsia"/>
        </w:rPr>
        <w:t>欧新宇</w:t>
      </w:r>
      <w:r w:rsidRPr="006158A7">
        <w:t>师兄</w:t>
      </w:r>
      <w:r w:rsidRPr="006158A7">
        <w:rPr>
          <w:rFonts w:hint="eastAsia"/>
        </w:rPr>
        <w:t>在我的毕业设计中</w:t>
      </w:r>
      <w:r w:rsidRPr="006158A7">
        <w:t>给予了</w:t>
      </w:r>
      <w:r w:rsidRPr="006158A7">
        <w:rPr>
          <w:rFonts w:hint="eastAsia"/>
        </w:rPr>
        <w:t>许多</w:t>
      </w:r>
      <w:r w:rsidRPr="006158A7">
        <w:t>帮助，</w:t>
      </w:r>
      <w:r w:rsidRPr="006158A7">
        <w:rPr>
          <w:rFonts w:hint="eastAsia"/>
        </w:rPr>
        <w:t>从选题到方案的</w:t>
      </w:r>
      <w:r w:rsidR="00861B1B">
        <w:rPr>
          <w:rFonts w:hint="eastAsia"/>
        </w:rPr>
        <w:t>设计</w:t>
      </w:r>
      <w:r w:rsidR="00917277">
        <w:rPr>
          <w:rFonts w:hint="eastAsia"/>
        </w:rPr>
        <w:t>与</w:t>
      </w:r>
      <w:r w:rsidR="00861B1B">
        <w:rPr>
          <w:rFonts w:hint="eastAsia"/>
        </w:rPr>
        <w:t>实现</w:t>
      </w:r>
      <w:r w:rsidRPr="006158A7">
        <w:rPr>
          <w:rFonts w:hint="eastAsia"/>
        </w:rPr>
        <w:t>，他</w:t>
      </w:r>
      <w:r w:rsidRPr="006158A7">
        <w:t>一直</w:t>
      </w:r>
      <w:r w:rsidRPr="006158A7">
        <w:rPr>
          <w:rFonts w:hint="eastAsia"/>
        </w:rPr>
        <w:t>为我提供指导，不厌其烦地答疑解惑。感谢</w:t>
      </w:r>
      <w:r w:rsidR="003A37FC">
        <w:rPr>
          <w:rFonts w:hint="eastAsia"/>
        </w:rPr>
        <w:t>李深</w:t>
      </w:r>
      <w:r w:rsidRPr="006158A7">
        <w:t>、</w:t>
      </w:r>
      <w:r w:rsidR="003A37FC">
        <w:rPr>
          <w:rFonts w:hint="eastAsia"/>
        </w:rPr>
        <w:t>杨力</w:t>
      </w:r>
      <w:r w:rsidRPr="006158A7">
        <w:rPr>
          <w:rFonts w:hint="eastAsia"/>
        </w:rPr>
        <w:t>两位</w:t>
      </w:r>
      <w:r w:rsidRPr="006158A7">
        <w:t>师兄，</w:t>
      </w:r>
      <w:r w:rsidR="009648FE">
        <w:rPr>
          <w:rFonts w:hint="eastAsia"/>
        </w:rPr>
        <w:t>他们教会了</w:t>
      </w:r>
      <w:r w:rsidR="009648FE">
        <w:t>我</w:t>
      </w:r>
      <w:r w:rsidRPr="006158A7">
        <w:t>很多工程技术上的</w:t>
      </w:r>
      <w:r w:rsidRPr="006158A7">
        <w:rPr>
          <w:rFonts w:hint="eastAsia"/>
        </w:rPr>
        <w:t>技能。感谢同级</w:t>
      </w:r>
      <w:r w:rsidRPr="006158A7">
        <w:t>的</w:t>
      </w:r>
      <w:r w:rsidR="003A37FC">
        <w:rPr>
          <w:rFonts w:hint="eastAsia"/>
        </w:rPr>
        <w:t>李叶</w:t>
      </w:r>
      <w:r w:rsidRPr="006158A7">
        <w:t>、</w:t>
      </w:r>
      <w:r w:rsidR="003A37FC">
        <w:rPr>
          <w:rFonts w:hint="eastAsia"/>
        </w:rPr>
        <w:t>赵航</w:t>
      </w:r>
      <w:r w:rsidRPr="006158A7">
        <w:t>、</w:t>
      </w:r>
      <w:r w:rsidR="003A37FC">
        <w:rPr>
          <w:rFonts w:hint="eastAsia"/>
        </w:rPr>
        <w:t>马冬冬</w:t>
      </w:r>
      <w:r w:rsidRPr="006158A7">
        <w:t>、</w:t>
      </w:r>
      <w:r w:rsidR="003A37FC">
        <w:rPr>
          <w:rFonts w:hint="eastAsia"/>
        </w:rPr>
        <w:t>施剑</w:t>
      </w:r>
      <w:r w:rsidRPr="006158A7">
        <w:rPr>
          <w:rFonts w:hint="eastAsia"/>
        </w:rPr>
        <w:t>同学</w:t>
      </w:r>
      <w:r w:rsidRPr="006158A7">
        <w:t>，</w:t>
      </w:r>
      <w:r w:rsidRPr="006158A7">
        <w:rPr>
          <w:rFonts w:hint="eastAsia"/>
        </w:rPr>
        <w:t>我们虽然</w:t>
      </w:r>
      <w:r w:rsidRPr="006158A7">
        <w:t>研究方向各不</w:t>
      </w:r>
      <w:r w:rsidRPr="006158A7">
        <w:rPr>
          <w:rFonts w:hint="eastAsia"/>
        </w:rPr>
        <w:t>相</w:t>
      </w:r>
      <w:r w:rsidRPr="006158A7">
        <w:t>同，但是常有</w:t>
      </w:r>
      <w:r w:rsidRPr="006158A7">
        <w:rPr>
          <w:rFonts w:hint="eastAsia"/>
        </w:rPr>
        <w:t>交流，三年来我们</w:t>
      </w:r>
      <w:r w:rsidRPr="006158A7">
        <w:t>共同</w:t>
      </w:r>
      <w:r w:rsidRPr="006158A7">
        <w:rPr>
          <w:rFonts w:hint="eastAsia"/>
        </w:rPr>
        <w:t>进步。另外</w:t>
      </w:r>
      <w:r w:rsidRPr="006158A7">
        <w:t>还要感谢</w:t>
      </w:r>
      <w:r w:rsidR="003A37FC">
        <w:rPr>
          <w:rFonts w:hint="eastAsia"/>
        </w:rPr>
        <w:t>余成跃</w:t>
      </w:r>
      <w:r w:rsidRPr="006158A7">
        <w:t>、</w:t>
      </w:r>
      <w:r w:rsidR="003A37FC">
        <w:rPr>
          <w:rFonts w:hint="eastAsia"/>
        </w:rPr>
        <w:t>陆竭</w:t>
      </w:r>
      <w:r w:rsidRPr="006158A7">
        <w:t>、</w:t>
      </w:r>
      <w:r w:rsidR="003A37FC">
        <w:rPr>
          <w:rFonts w:hint="eastAsia"/>
        </w:rPr>
        <w:t>罗巍</w:t>
      </w:r>
      <w:r w:rsidRPr="006158A7">
        <w:t>、</w:t>
      </w:r>
      <w:r w:rsidR="003A37FC">
        <w:rPr>
          <w:rFonts w:hint="eastAsia"/>
        </w:rPr>
        <w:t>唐</w:t>
      </w:r>
      <w:proofErr w:type="gramStart"/>
      <w:r w:rsidR="003A37FC">
        <w:rPr>
          <w:rFonts w:hint="eastAsia"/>
        </w:rPr>
        <w:t>堃</w:t>
      </w:r>
      <w:proofErr w:type="gramEnd"/>
      <w:r w:rsidRPr="006158A7">
        <w:t>等师弟师妹，</w:t>
      </w:r>
      <w:r w:rsidRPr="006158A7">
        <w:rPr>
          <w:rFonts w:hint="eastAsia"/>
        </w:rPr>
        <w:t>感谢他们</w:t>
      </w:r>
      <w:r w:rsidRPr="006158A7">
        <w:t>在科研与项目中给我</w:t>
      </w:r>
      <w:r w:rsidRPr="006158A7">
        <w:rPr>
          <w:rFonts w:hint="eastAsia"/>
        </w:rPr>
        <w:t>的</w:t>
      </w:r>
      <w:r w:rsidRPr="006158A7">
        <w:t>大力支持</w:t>
      </w:r>
      <w:r w:rsidRPr="006158A7">
        <w:rPr>
          <w:rFonts w:hint="eastAsia"/>
        </w:rPr>
        <w:t>。</w:t>
      </w:r>
    </w:p>
    <w:p w14:paraId="6D3E751B" w14:textId="77777777" w:rsidR="00797DE6" w:rsidRPr="006158A7" w:rsidRDefault="00797DE6" w:rsidP="00797DE6">
      <w:pPr>
        <w:ind w:firstLine="480"/>
        <w:jc w:val="both"/>
      </w:pPr>
      <w:r w:rsidRPr="006158A7">
        <w:rPr>
          <w:rFonts w:hint="eastAsia"/>
        </w:rPr>
        <w:t>感谢我的父母家人，他们</w:t>
      </w:r>
      <w:r w:rsidR="00861B1B">
        <w:rPr>
          <w:rFonts w:hint="eastAsia"/>
        </w:rPr>
        <w:t>用辛苦</w:t>
      </w:r>
      <w:r w:rsidR="00861B1B">
        <w:t>换来我</w:t>
      </w:r>
      <w:r w:rsidRPr="006158A7">
        <w:rPr>
          <w:rFonts w:hint="eastAsia"/>
        </w:rPr>
        <w:t>无忧无虑</w:t>
      </w:r>
      <w:r w:rsidR="00861B1B">
        <w:t>的成长</w:t>
      </w:r>
      <w:r w:rsidRPr="006158A7">
        <w:t>，</w:t>
      </w:r>
      <w:r w:rsidRPr="006158A7">
        <w:rPr>
          <w:rFonts w:hint="eastAsia"/>
        </w:rPr>
        <w:t>对</w:t>
      </w:r>
      <w:r w:rsidRPr="006158A7">
        <w:t>我的学业鼎力支持，</w:t>
      </w:r>
      <w:r w:rsidRPr="006158A7">
        <w:rPr>
          <w:rFonts w:hint="eastAsia"/>
        </w:rPr>
        <w:t>在</w:t>
      </w:r>
      <w:r w:rsidRPr="006158A7">
        <w:t>我完成毕业设计</w:t>
      </w:r>
      <w:r w:rsidR="000702D3">
        <w:rPr>
          <w:rFonts w:hint="eastAsia"/>
        </w:rPr>
        <w:t>时</w:t>
      </w:r>
      <w:r w:rsidRPr="006158A7">
        <w:t>一直给予我</w:t>
      </w:r>
      <w:r w:rsidRPr="006158A7">
        <w:rPr>
          <w:rFonts w:hint="eastAsia"/>
        </w:rPr>
        <w:t>真挚的关心与不断的鼓励，</w:t>
      </w:r>
      <w:r w:rsidRPr="006158A7">
        <w:t>是我前进路上</w:t>
      </w:r>
      <w:r w:rsidRPr="006158A7">
        <w:rPr>
          <w:rFonts w:hint="eastAsia"/>
        </w:rPr>
        <w:t>最大的动力</w:t>
      </w:r>
      <w:r w:rsidRPr="006158A7">
        <w:t>。</w:t>
      </w:r>
      <w:r w:rsidRPr="006158A7">
        <w:rPr>
          <w:rFonts w:hint="eastAsia"/>
        </w:rPr>
        <w:t>还要</w:t>
      </w:r>
      <w:r w:rsidRPr="006158A7">
        <w:t>感谢</w:t>
      </w:r>
      <w:r w:rsidRPr="006158A7">
        <w:rPr>
          <w:rFonts w:hint="eastAsia"/>
        </w:rPr>
        <w:t>陪伴我学习生活的同学室友</w:t>
      </w:r>
      <w:r w:rsidRPr="006158A7">
        <w:t>们，感谢</w:t>
      </w:r>
      <w:r w:rsidRPr="006158A7">
        <w:rPr>
          <w:rFonts w:hint="eastAsia"/>
        </w:rPr>
        <w:t>你们带来</w:t>
      </w:r>
      <w:r w:rsidRPr="006158A7">
        <w:t>的欢乐</w:t>
      </w:r>
      <w:r w:rsidRPr="006158A7">
        <w:rPr>
          <w:rFonts w:hint="eastAsia"/>
        </w:rPr>
        <w:t>与</w:t>
      </w:r>
      <w:r w:rsidRPr="006158A7">
        <w:t>美好</w:t>
      </w:r>
      <w:r w:rsidRPr="006158A7">
        <w:rPr>
          <w:rFonts w:hint="eastAsia"/>
        </w:rPr>
        <w:t>。</w:t>
      </w:r>
    </w:p>
    <w:p w14:paraId="101F7556" w14:textId="77777777" w:rsidR="00797DE6" w:rsidRPr="006158A7" w:rsidRDefault="00797DE6" w:rsidP="00797DE6">
      <w:pPr>
        <w:ind w:firstLine="480"/>
        <w:jc w:val="both"/>
      </w:pPr>
      <w:r w:rsidRPr="006158A7">
        <w:rPr>
          <w:rFonts w:hint="eastAsia"/>
        </w:rPr>
        <w:t>最后</w:t>
      </w:r>
      <w:r w:rsidRPr="006158A7">
        <w:t>，</w:t>
      </w:r>
      <w:r w:rsidR="00C94800" w:rsidRPr="006158A7">
        <w:rPr>
          <w:rFonts w:hint="eastAsia"/>
        </w:rPr>
        <w:t>衷心</w:t>
      </w:r>
      <w:r w:rsidR="00C94800" w:rsidRPr="006158A7">
        <w:t>感谢</w:t>
      </w:r>
      <w:r w:rsidRPr="006158A7">
        <w:t>评审老师</w:t>
      </w:r>
      <w:r w:rsidRPr="006158A7">
        <w:rPr>
          <w:rFonts w:hint="eastAsia"/>
        </w:rPr>
        <w:t>对本</w:t>
      </w:r>
      <w:r w:rsidRPr="006158A7">
        <w:t>论文的悉心指正</w:t>
      </w:r>
      <w:r w:rsidRPr="006158A7">
        <w:rPr>
          <w:rFonts w:hint="eastAsia"/>
        </w:rPr>
        <w:t>。</w:t>
      </w:r>
    </w:p>
    <w:p w14:paraId="21E526B5" w14:textId="77777777" w:rsidR="00797DE6" w:rsidRPr="006158A7" w:rsidRDefault="00797DE6" w:rsidP="00797DE6">
      <w:pPr>
        <w:ind w:firstLine="480"/>
        <w:jc w:val="both"/>
        <w:sectPr w:rsidR="00797DE6" w:rsidRPr="006158A7" w:rsidSect="0063096B">
          <w:endnotePr>
            <w:numFmt w:val="decimal"/>
          </w:endnotePr>
          <w:pgSz w:w="11906" w:h="16838"/>
          <w:pgMar w:top="2552" w:right="1588" w:bottom="1588" w:left="1588" w:header="851" w:footer="992" w:gutter="0"/>
          <w:cols w:space="720"/>
          <w:docGrid w:type="lines" w:linePitch="317"/>
        </w:sectPr>
      </w:pPr>
    </w:p>
    <w:p w14:paraId="6F0AA5A6" w14:textId="77777777" w:rsidR="00DB2F45" w:rsidRPr="006158A7" w:rsidRDefault="00E83D30" w:rsidP="007A3D50">
      <w:pPr>
        <w:pStyle w:val="1"/>
        <w:ind w:firstLine="640"/>
      </w:pPr>
      <w:bookmarkStart w:id="132" w:name="_Toc481565472"/>
      <w:bookmarkEnd w:id="50"/>
      <w:r w:rsidRPr="006158A7">
        <w:rPr>
          <w:rFonts w:hint="eastAsia"/>
        </w:rPr>
        <w:lastRenderedPageBreak/>
        <w:t>参考</w:t>
      </w:r>
      <w:r w:rsidRPr="006158A7">
        <w:t>文献</w:t>
      </w:r>
      <w:bookmarkEnd w:id="132"/>
    </w:p>
    <w:p w14:paraId="0681BE7B" w14:textId="77777777" w:rsidR="00DD6C76" w:rsidRPr="006158A7" w:rsidRDefault="00DD6C76" w:rsidP="00B46D15">
      <w:pPr>
        <w:pStyle w:val="a3"/>
        <w:numPr>
          <w:ilvl w:val="0"/>
          <w:numId w:val="15"/>
        </w:numPr>
        <w:ind w:firstLineChars="0"/>
      </w:pPr>
      <w:bookmarkStart w:id="133" w:name="_Ref476854936"/>
      <w:bookmarkStart w:id="134" w:name="_Ref476835249"/>
      <w:proofErr w:type="spellStart"/>
      <w:r w:rsidRPr="006158A7">
        <w:t>Gheissari</w:t>
      </w:r>
      <w:proofErr w:type="spellEnd"/>
      <w:r w:rsidRPr="006158A7">
        <w:t xml:space="preserve"> N, Sebastian T B, Hartley R. Person </w:t>
      </w:r>
      <w:r>
        <w:t>R</w:t>
      </w:r>
      <w:r w:rsidRPr="006158A7">
        <w:t>e</w:t>
      </w:r>
      <w:r w:rsidR="007F078A">
        <w:t>-</w:t>
      </w:r>
      <w:r w:rsidR="00D04433">
        <w:t>i</w:t>
      </w:r>
      <w:r w:rsidR="00DE3A0D">
        <w:t>d</w:t>
      </w:r>
      <w:r w:rsidRPr="006158A7">
        <w:t xml:space="preserve">entification </w:t>
      </w:r>
      <w:r>
        <w:t>U</w:t>
      </w:r>
      <w:r w:rsidRPr="006158A7">
        <w:t xml:space="preserve">sing </w:t>
      </w:r>
      <w:r>
        <w:t>S</w:t>
      </w:r>
      <w:r w:rsidRPr="006158A7">
        <w:t xml:space="preserve">patiotemporal </w:t>
      </w:r>
      <w:r>
        <w:t>A</w:t>
      </w:r>
      <w:r w:rsidRPr="006158A7">
        <w:t xml:space="preserve">ppearance. </w:t>
      </w:r>
      <w:proofErr w:type="gramStart"/>
      <w:r>
        <w:t>i</w:t>
      </w:r>
      <w:r w:rsidRPr="006158A7">
        <w:t>n</w:t>
      </w:r>
      <w:proofErr w:type="gramEnd"/>
      <w:r w:rsidRPr="006158A7">
        <w:t xml:space="preserve">: </w:t>
      </w:r>
      <w:r w:rsidR="00B46D15">
        <w:t>2006 IEEE Conference on</w:t>
      </w:r>
      <w:r w:rsidR="00B46D15">
        <w:rPr>
          <w:rFonts w:hint="eastAsia"/>
        </w:rPr>
        <w:t xml:space="preserve"> </w:t>
      </w:r>
      <w:r w:rsidR="00B46D15">
        <w:t>Computer Vision and Pattern Recognition</w:t>
      </w:r>
      <w:r w:rsidRPr="006158A7">
        <w:t>. New York,</w:t>
      </w:r>
      <w:r w:rsidR="007F078A">
        <w:t xml:space="preserve"> NY,</w:t>
      </w:r>
      <w:r w:rsidRPr="006158A7">
        <w:t xml:space="preserve"> USA: IEEE </w:t>
      </w:r>
      <w:bookmarkStart w:id="135" w:name="OLE_LINK15"/>
      <w:bookmarkStart w:id="136" w:name="OLE_LINK17"/>
      <w:r w:rsidRPr="006158A7">
        <w:t>Computer Society</w:t>
      </w:r>
      <w:bookmarkEnd w:id="135"/>
      <w:bookmarkEnd w:id="136"/>
      <w:r w:rsidR="00681664">
        <w:t>, 2006</w:t>
      </w:r>
      <w:r w:rsidRPr="006158A7">
        <w:t>. 1528</w:t>
      </w:r>
      <w:r w:rsidR="007F078A">
        <w:t>~</w:t>
      </w:r>
      <w:r w:rsidRPr="006158A7">
        <w:t>1535</w:t>
      </w:r>
      <w:bookmarkEnd w:id="133"/>
    </w:p>
    <w:p w14:paraId="3A751AD3" w14:textId="77777777" w:rsidR="00D57FD2" w:rsidRPr="006158A7" w:rsidRDefault="00D57FD2" w:rsidP="000329CE">
      <w:pPr>
        <w:pStyle w:val="a3"/>
        <w:numPr>
          <w:ilvl w:val="0"/>
          <w:numId w:val="15"/>
        </w:numPr>
        <w:ind w:firstLineChars="0"/>
      </w:pPr>
      <w:bookmarkStart w:id="137" w:name="OLE_LINK14"/>
      <w:bookmarkStart w:id="138" w:name="_Ref477359132"/>
      <w:bookmarkEnd w:id="134"/>
      <w:r w:rsidRPr="006158A7">
        <w:t>Zheng</w:t>
      </w:r>
      <w:bookmarkEnd w:id="137"/>
      <w:r w:rsidRPr="006158A7">
        <w:t xml:space="preserve"> L, Shen L, Tian L, et al. </w:t>
      </w:r>
      <w:bookmarkStart w:id="139" w:name="OLE_LINK75"/>
      <w:r w:rsidRPr="006158A7">
        <w:t xml:space="preserve">Scalable </w:t>
      </w:r>
      <w:r w:rsidR="00681664">
        <w:t>P</w:t>
      </w:r>
      <w:r w:rsidRPr="006158A7">
        <w:t>erson</w:t>
      </w:r>
      <w:r w:rsidR="00681664">
        <w:t xml:space="preserve"> R</w:t>
      </w:r>
      <w:r w:rsidRPr="006158A7">
        <w:t>e-</w:t>
      </w:r>
      <w:r w:rsidR="00D04433">
        <w:t>i</w:t>
      </w:r>
      <w:r w:rsidRPr="006158A7">
        <w:t xml:space="preserve">dentification: A </w:t>
      </w:r>
      <w:r w:rsidR="00681664">
        <w:t>B</w:t>
      </w:r>
      <w:r w:rsidRPr="006158A7">
        <w:t>enchmark</w:t>
      </w:r>
      <w:bookmarkEnd w:id="139"/>
      <w:r w:rsidRPr="006158A7">
        <w:t xml:space="preserve">. </w:t>
      </w:r>
      <w:proofErr w:type="gramStart"/>
      <w:r w:rsidR="000329CE">
        <w:t>i</w:t>
      </w:r>
      <w:r w:rsidRPr="006158A7">
        <w:t>n</w:t>
      </w:r>
      <w:proofErr w:type="gramEnd"/>
      <w:r w:rsidRPr="006158A7">
        <w:t>: 2015 IEEE International Conference on Computer Vision. Santiago, Chile: IEEE Computer Society, 2015. 1116</w:t>
      </w:r>
      <w:r w:rsidR="000329CE">
        <w:t>~</w:t>
      </w:r>
      <w:r w:rsidRPr="006158A7">
        <w:t>1124</w:t>
      </w:r>
      <w:bookmarkEnd w:id="138"/>
    </w:p>
    <w:p w14:paraId="3992D596" w14:textId="77777777" w:rsidR="00B01053" w:rsidRPr="006158A7" w:rsidRDefault="00B01053" w:rsidP="00D50CC0">
      <w:pPr>
        <w:pStyle w:val="a3"/>
        <w:numPr>
          <w:ilvl w:val="0"/>
          <w:numId w:val="15"/>
        </w:numPr>
        <w:ind w:firstLineChars="0"/>
      </w:pPr>
      <w:bookmarkStart w:id="140" w:name="_Ref476856800"/>
      <w:proofErr w:type="spellStart"/>
      <w:r w:rsidRPr="006158A7">
        <w:t>Farenzena</w:t>
      </w:r>
      <w:proofErr w:type="spellEnd"/>
      <w:r w:rsidRPr="006158A7">
        <w:t xml:space="preserve"> M, </w:t>
      </w:r>
      <w:proofErr w:type="spellStart"/>
      <w:r w:rsidRPr="006158A7">
        <w:t>Bazzani</w:t>
      </w:r>
      <w:proofErr w:type="spellEnd"/>
      <w:r w:rsidRPr="006158A7">
        <w:t xml:space="preserve"> L, </w:t>
      </w:r>
      <w:proofErr w:type="spellStart"/>
      <w:r w:rsidRPr="006158A7">
        <w:t>Perina</w:t>
      </w:r>
      <w:proofErr w:type="spellEnd"/>
      <w:r w:rsidRPr="006158A7">
        <w:t xml:space="preserve"> A, et al. </w:t>
      </w:r>
      <w:bookmarkStart w:id="141" w:name="OLE_LINK10"/>
      <w:bookmarkStart w:id="142" w:name="OLE_LINK11"/>
      <w:r w:rsidRPr="006158A7">
        <w:t xml:space="preserve">Person </w:t>
      </w:r>
      <w:r w:rsidR="00DE3A0D">
        <w:t>R</w:t>
      </w:r>
      <w:r w:rsidRPr="006158A7">
        <w:t>e-</w:t>
      </w:r>
      <w:r w:rsidR="00D04433">
        <w:t>i</w:t>
      </w:r>
      <w:r w:rsidRPr="006158A7">
        <w:t xml:space="preserve">dentification by </w:t>
      </w:r>
      <w:r w:rsidR="00DE3A0D">
        <w:t>S</w:t>
      </w:r>
      <w:r w:rsidRPr="006158A7">
        <w:t>ymmetry-</w:t>
      </w:r>
      <w:r w:rsidR="00DE3A0D">
        <w:t>D</w:t>
      </w:r>
      <w:r w:rsidRPr="006158A7">
        <w:t xml:space="preserve">riven </w:t>
      </w:r>
      <w:r w:rsidR="00DE3A0D">
        <w:t>A</w:t>
      </w:r>
      <w:r w:rsidRPr="006158A7">
        <w:t xml:space="preserve">ccumulation of </w:t>
      </w:r>
      <w:r w:rsidR="00DE3A0D">
        <w:t>L</w:t>
      </w:r>
      <w:r w:rsidRPr="006158A7">
        <w:t xml:space="preserve">ocal </w:t>
      </w:r>
      <w:r w:rsidR="00DE3A0D">
        <w:t>F</w:t>
      </w:r>
      <w:r w:rsidRPr="006158A7">
        <w:t>eatures</w:t>
      </w:r>
      <w:bookmarkEnd w:id="141"/>
      <w:bookmarkEnd w:id="142"/>
      <w:r w:rsidR="009162F5" w:rsidRPr="006158A7">
        <w:t xml:space="preserve">. </w:t>
      </w:r>
      <w:proofErr w:type="gramStart"/>
      <w:r w:rsidR="00DE3A0D">
        <w:t>i</w:t>
      </w:r>
      <w:r w:rsidR="009162F5" w:rsidRPr="006158A7">
        <w:t>n</w:t>
      </w:r>
      <w:proofErr w:type="gramEnd"/>
      <w:r w:rsidR="009162F5" w:rsidRPr="006158A7">
        <w:t>:</w:t>
      </w:r>
      <w:r w:rsidR="0095316B" w:rsidRPr="006158A7">
        <w:t xml:space="preserve"> 2010</w:t>
      </w:r>
      <w:r w:rsidR="009162F5" w:rsidRPr="006158A7">
        <w:t xml:space="preserve"> </w:t>
      </w:r>
      <w:r w:rsidR="0095316B" w:rsidRPr="006158A7">
        <w:t xml:space="preserve">IEEE Conference on </w:t>
      </w:r>
      <w:r w:rsidRPr="006158A7">
        <w:t>Computer Vision</w:t>
      </w:r>
      <w:r w:rsidR="009162F5" w:rsidRPr="006158A7">
        <w:t xml:space="preserve"> and Pattern Recognition</w:t>
      </w:r>
      <w:r w:rsidRPr="006158A7">
        <w:t xml:space="preserve">. </w:t>
      </w:r>
      <w:r w:rsidR="009162F5" w:rsidRPr="006158A7">
        <w:t xml:space="preserve">San Francisco, USA: </w:t>
      </w:r>
      <w:r w:rsidRPr="006158A7">
        <w:t>IEEE</w:t>
      </w:r>
      <w:r w:rsidR="009162F5" w:rsidRPr="006158A7">
        <w:t xml:space="preserve"> Computer Society, 2010. 2360~</w:t>
      </w:r>
      <w:r w:rsidRPr="006158A7">
        <w:t>2367</w:t>
      </w:r>
      <w:bookmarkEnd w:id="140"/>
    </w:p>
    <w:p w14:paraId="5118B987" w14:textId="77777777" w:rsidR="002A18D7" w:rsidRPr="006158A7" w:rsidRDefault="002A18D7" w:rsidP="00D50CC0">
      <w:pPr>
        <w:pStyle w:val="a3"/>
        <w:numPr>
          <w:ilvl w:val="0"/>
          <w:numId w:val="15"/>
        </w:numPr>
        <w:ind w:firstLineChars="0"/>
      </w:pPr>
      <w:bookmarkStart w:id="143" w:name="OLE_LINK3"/>
      <w:bookmarkStart w:id="144" w:name="_Ref477115109"/>
      <w:r w:rsidRPr="006158A7">
        <w:t xml:space="preserve">Gray </w:t>
      </w:r>
      <w:bookmarkEnd w:id="143"/>
      <w:r w:rsidRPr="006158A7">
        <w:t xml:space="preserve">D, Tao H. </w:t>
      </w:r>
      <w:bookmarkStart w:id="145" w:name="OLE_LINK18"/>
      <w:r w:rsidRPr="006158A7">
        <w:t xml:space="preserve">Viewpoint </w:t>
      </w:r>
      <w:r w:rsidR="00F90DA1">
        <w:t>I</w:t>
      </w:r>
      <w:r w:rsidRPr="006158A7">
        <w:t xml:space="preserve">nvariant </w:t>
      </w:r>
      <w:r w:rsidR="00F90DA1">
        <w:t>P</w:t>
      </w:r>
      <w:r w:rsidRPr="006158A7">
        <w:t xml:space="preserve">edestrian </w:t>
      </w:r>
      <w:r w:rsidR="00F90DA1">
        <w:t>R</w:t>
      </w:r>
      <w:r w:rsidRPr="006158A7">
        <w:t xml:space="preserve">ecognition with an </w:t>
      </w:r>
      <w:r w:rsidR="00F90DA1">
        <w:t>E</w:t>
      </w:r>
      <w:r w:rsidRPr="006158A7">
        <w:t xml:space="preserve">nsemble of </w:t>
      </w:r>
      <w:r w:rsidR="00F90DA1">
        <w:t>L</w:t>
      </w:r>
      <w:r w:rsidRPr="006158A7">
        <w:t xml:space="preserve">ocalized </w:t>
      </w:r>
      <w:r w:rsidR="00F90DA1">
        <w:t>F</w:t>
      </w:r>
      <w:r w:rsidRPr="006158A7">
        <w:t>eatures</w:t>
      </w:r>
      <w:bookmarkEnd w:id="145"/>
      <w:r w:rsidR="009162F5" w:rsidRPr="006158A7">
        <w:t xml:space="preserve">. </w:t>
      </w:r>
      <w:proofErr w:type="gramStart"/>
      <w:r w:rsidR="00F90DA1">
        <w:t>i</w:t>
      </w:r>
      <w:r w:rsidR="009162F5" w:rsidRPr="006158A7">
        <w:t>n</w:t>
      </w:r>
      <w:proofErr w:type="gramEnd"/>
      <w:r w:rsidR="009162F5" w:rsidRPr="006158A7">
        <w:t xml:space="preserve">: </w:t>
      </w:r>
      <w:r w:rsidR="00A53FA1" w:rsidRPr="006158A7">
        <w:t>Computer Vision -</w:t>
      </w:r>
      <w:r w:rsidR="004D00DD">
        <w:t xml:space="preserve"> ECCV 2008</w:t>
      </w:r>
      <w:r w:rsidRPr="006158A7">
        <w:t xml:space="preserve">. </w:t>
      </w:r>
      <w:r w:rsidR="0011589E" w:rsidRPr="006158A7">
        <w:t xml:space="preserve">Marseille, France: </w:t>
      </w:r>
      <w:r w:rsidRPr="006158A7">
        <w:t>Springer</w:t>
      </w:r>
      <w:r w:rsidR="0011589E" w:rsidRPr="006158A7">
        <w:t>, 2008. 262~</w:t>
      </w:r>
      <w:r w:rsidRPr="006158A7">
        <w:t>275</w:t>
      </w:r>
      <w:bookmarkEnd w:id="144"/>
    </w:p>
    <w:p w14:paraId="3C92484F" w14:textId="77777777" w:rsidR="00D3260C" w:rsidRPr="006158A7" w:rsidRDefault="00987179" w:rsidP="00D50CC0">
      <w:pPr>
        <w:pStyle w:val="a3"/>
        <w:numPr>
          <w:ilvl w:val="0"/>
          <w:numId w:val="15"/>
        </w:numPr>
        <w:ind w:firstLineChars="0"/>
      </w:pPr>
      <w:bookmarkStart w:id="146" w:name="OLE_LINK4"/>
      <w:bookmarkStart w:id="147" w:name="_Ref477357767"/>
      <w:r w:rsidRPr="006158A7">
        <w:t xml:space="preserve">Prosser </w:t>
      </w:r>
      <w:bookmarkEnd w:id="146"/>
      <w:r w:rsidRPr="006158A7">
        <w:t>B, Zheng W S, Gong S, et al. Person Re-</w:t>
      </w:r>
      <w:r w:rsidR="00D04433">
        <w:t>i</w:t>
      </w:r>
      <w:r w:rsidRPr="006158A7">
        <w:t>dentificatio</w:t>
      </w:r>
      <w:r w:rsidR="0011589E" w:rsidRPr="006158A7">
        <w:t xml:space="preserve">n by Support Vector Ranking. </w:t>
      </w:r>
      <w:proofErr w:type="gramStart"/>
      <w:r w:rsidR="004D00DD">
        <w:t>i</w:t>
      </w:r>
      <w:r w:rsidR="0011589E" w:rsidRPr="006158A7">
        <w:t>n</w:t>
      </w:r>
      <w:proofErr w:type="gramEnd"/>
      <w:r w:rsidR="0011589E" w:rsidRPr="006158A7">
        <w:t xml:space="preserve">: </w:t>
      </w:r>
      <w:bookmarkStart w:id="148" w:name="OLE_LINK23"/>
      <w:bookmarkStart w:id="149" w:name="OLE_LINK25"/>
      <w:r w:rsidR="0011589E" w:rsidRPr="006158A7">
        <w:t xml:space="preserve">British Machine Vision </w:t>
      </w:r>
      <w:bookmarkEnd w:id="148"/>
      <w:bookmarkEnd w:id="149"/>
      <w:r w:rsidR="0011589E" w:rsidRPr="006158A7">
        <w:t>Conference</w:t>
      </w:r>
      <w:r w:rsidRPr="006158A7">
        <w:t>.</w:t>
      </w:r>
      <w:r w:rsidR="0011589E" w:rsidRPr="006158A7">
        <w:t xml:space="preserve"> </w:t>
      </w:r>
      <w:proofErr w:type="spellStart"/>
      <w:r w:rsidR="0011589E" w:rsidRPr="006158A7">
        <w:t>Aberystwyth</w:t>
      </w:r>
      <w:proofErr w:type="spellEnd"/>
      <w:r w:rsidR="0011589E" w:rsidRPr="006158A7">
        <w:t>, UK:</w:t>
      </w:r>
      <w:r w:rsidRPr="006158A7">
        <w:t xml:space="preserve"> </w:t>
      </w:r>
      <w:r w:rsidR="0011589E" w:rsidRPr="006158A7">
        <w:t>British Machine Vision Association, 2010. 1~11</w:t>
      </w:r>
      <w:bookmarkEnd w:id="147"/>
    </w:p>
    <w:p w14:paraId="52ECD77D" w14:textId="77777777" w:rsidR="00E5264A" w:rsidRPr="006158A7" w:rsidRDefault="00F67AEA" w:rsidP="00BA648D">
      <w:pPr>
        <w:pStyle w:val="a3"/>
        <w:numPr>
          <w:ilvl w:val="0"/>
          <w:numId w:val="15"/>
        </w:numPr>
        <w:ind w:firstLineChars="0"/>
      </w:pPr>
      <w:bookmarkStart w:id="150" w:name="_Ref477115522"/>
      <w:bookmarkStart w:id="151" w:name="_Ref476857409"/>
      <w:r w:rsidRPr="006158A7">
        <w:t xml:space="preserve">Mignon A, </w:t>
      </w:r>
      <w:proofErr w:type="spellStart"/>
      <w:r w:rsidRPr="006158A7">
        <w:t>Jurie</w:t>
      </w:r>
      <w:proofErr w:type="spellEnd"/>
      <w:r w:rsidRPr="006158A7">
        <w:t xml:space="preserve"> F. PCCA</w:t>
      </w:r>
      <w:r w:rsidR="007B7300" w:rsidRPr="006158A7">
        <w:t xml:space="preserve">: A </w:t>
      </w:r>
      <w:r w:rsidR="008F59F9">
        <w:t>N</w:t>
      </w:r>
      <w:r w:rsidR="007B7300" w:rsidRPr="006158A7">
        <w:t xml:space="preserve">ew </w:t>
      </w:r>
      <w:r w:rsidR="008F59F9">
        <w:t>A</w:t>
      </w:r>
      <w:r w:rsidR="007B7300" w:rsidRPr="006158A7">
        <w:t xml:space="preserve">pproach for </w:t>
      </w:r>
      <w:r w:rsidR="008F59F9">
        <w:t>D</w:t>
      </w:r>
      <w:r w:rsidR="007B7300" w:rsidRPr="006158A7">
        <w:t xml:space="preserve">istance </w:t>
      </w:r>
      <w:r w:rsidR="008F59F9">
        <w:t>L</w:t>
      </w:r>
      <w:r w:rsidR="007B7300" w:rsidRPr="006158A7">
        <w:t xml:space="preserve">earning from </w:t>
      </w:r>
      <w:r w:rsidR="008F59F9">
        <w:t>S</w:t>
      </w:r>
      <w:r w:rsidRPr="006158A7">
        <w:t xml:space="preserve">parse </w:t>
      </w:r>
      <w:r w:rsidR="008F59F9">
        <w:t>P</w:t>
      </w:r>
      <w:r w:rsidRPr="006158A7">
        <w:t>airwis</w:t>
      </w:r>
      <w:r w:rsidR="004D00DD">
        <w:t xml:space="preserve">e </w:t>
      </w:r>
      <w:r w:rsidR="008F59F9">
        <w:t>C</w:t>
      </w:r>
      <w:r w:rsidR="004D00DD">
        <w:t xml:space="preserve">onstraints. </w:t>
      </w:r>
      <w:proofErr w:type="gramStart"/>
      <w:r w:rsidR="004D00DD">
        <w:t>i</w:t>
      </w:r>
      <w:r w:rsidRPr="006158A7">
        <w:t>n</w:t>
      </w:r>
      <w:proofErr w:type="gramEnd"/>
      <w:r w:rsidRPr="006158A7">
        <w:t xml:space="preserve">: </w:t>
      </w:r>
      <w:r w:rsidR="0095316B" w:rsidRPr="006158A7">
        <w:t xml:space="preserve">2012 IEEE Conference on </w:t>
      </w:r>
      <w:r w:rsidR="007B7300" w:rsidRPr="006158A7">
        <w:t xml:space="preserve">Computer Vision </w:t>
      </w:r>
      <w:r w:rsidR="00F82324" w:rsidRPr="006158A7">
        <w:t xml:space="preserve">and Pattern Recognition. Providence, USA: </w:t>
      </w:r>
      <w:r w:rsidR="007B7300" w:rsidRPr="006158A7">
        <w:t>IEEE</w:t>
      </w:r>
      <w:r w:rsidR="00F82324" w:rsidRPr="006158A7">
        <w:t xml:space="preserve"> Computer Society, 2012. 2666~</w:t>
      </w:r>
      <w:r w:rsidR="007B7300" w:rsidRPr="006158A7">
        <w:t>2672</w:t>
      </w:r>
      <w:bookmarkEnd w:id="150"/>
    </w:p>
    <w:p w14:paraId="6313B99D" w14:textId="77777777" w:rsidR="00E34838" w:rsidRPr="006158A7" w:rsidRDefault="00E34838" w:rsidP="00BA648D">
      <w:pPr>
        <w:pStyle w:val="a3"/>
        <w:numPr>
          <w:ilvl w:val="0"/>
          <w:numId w:val="15"/>
        </w:numPr>
        <w:ind w:firstLineChars="0"/>
      </w:pPr>
      <w:bookmarkStart w:id="152" w:name="_Ref478563156"/>
      <w:proofErr w:type="spellStart"/>
      <w:r w:rsidRPr="006158A7">
        <w:t>Ojala</w:t>
      </w:r>
      <w:proofErr w:type="spellEnd"/>
      <w:r w:rsidRPr="006158A7">
        <w:t xml:space="preserve"> T, </w:t>
      </w:r>
      <w:proofErr w:type="spellStart"/>
      <w:r w:rsidRPr="006158A7">
        <w:t>Pietikainen</w:t>
      </w:r>
      <w:proofErr w:type="spellEnd"/>
      <w:r w:rsidRPr="006158A7">
        <w:t xml:space="preserve"> M, </w:t>
      </w:r>
      <w:proofErr w:type="spellStart"/>
      <w:r w:rsidRPr="006158A7">
        <w:t>Maenpaa</w:t>
      </w:r>
      <w:proofErr w:type="spellEnd"/>
      <w:r w:rsidRPr="006158A7">
        <w:t xml:space="preserve"> T. Multiresolution </w:t>
      </w:r>
      <w:r w:rsidR="008F59F9">
        <w:t>G</w:t>
      </w:r>
      <w:r w:rsidRPr="006158A7">
        <w:t>ray-</w:t>
      </w:r>
      <w:r w:rsidR="008F59F9">
        <w:t>S</w:t>
      </w:r>
      <w:r w:rsidRPr="006158A7">
        <w:t xml:space="preserve">cale and </w:t>
      </w:r>
      <w:r w:rsidR="008F59F9">
        <w:t>R</w:t>
      </w:r>
      <w:r w:rsidRPr="006158A7">
        <w:t xml:space="preserve">otation </w:t>
      </w:r>
      <w:r w:rsidR="008F59F9">
        <w:t>I</w:t>
      </w:r>
      <w:r w:rsidRPr="006158A7">
        <w:t xml:space="preserve">nvariant </w:t>
      </w:r>
      <w:r w:rsidR="008F59F9">
        <w:t>T</w:t>
      </w:r>
      <w:r w:rsidRPr="006158A7">
        <w:t xml:space="preserve">exture </w:t>
      </w:r>
      <w:r w:rsidR="008F59F9">
        <w:t>C</w:t>
      </w:r>
      <w:r w:rsidRPr="006158A7">
        <w:t>lassificati</w:t>
      </w:r>
      <w:r w:rsidR="002C41EE" w:rsidRPr="006158A7">
        <w:t xml:space="preserve">on with </w:t>
      </w:r>
      <w:r w:rsidR="008F59F9">
        <w:t>L</w:t>
      </w:r>
      <w:r w:rsidR="002C41EE" w:rsidRPr="006158A7">
        <w:t xml:space="preserve">ocal </w:t>
      </w:r>
      <w:r w:rsidR="008F59F9">
        <w:t>B</w:t>
      </w:r>
      <w:r w:rsidR="002C41EE" w:rsidRPr="006158A7">
        <w:t xml:space="preserve">inary </w:t>
      </w:r>
      <w:r w:rsidR="008F59F9">
        <w:t>P</w:t>
      </w:r>
      <w:r w:rsidR="002C41EE" w:rsidRPr="006158A7">
        <w:t>atterns</w:t>
      </w:r>
      <w:r w:rsidRPr="006158A7">
        <w:t xml:space="preserve">. IEEE Transactions on </w:t>
      </w:r>
      <w:r w:rsidR="008F59F9">
        <w:t>P</w:t>
      </w:r>
      <w:r w:rsidRPr="006158A7">
        <w:t xml:space="preserve">attern </w:t>
      </w:r>
      <w:r w:rsidR="008F59F9">
        <w:t>A</w:t>
      </w:r>
      <w:r w:rsidRPr="006158A7">
        <w:t xml:space="preserve">nalysis and </w:t>
      </w:r>
      <w:r w:rsidR="008F59F9">
        <w:t>M</w:t>
      </w:r>
      <w:r w:rsidRPr="006158A7">
        <w:t xml:space="preserve">achine </w:t>
      </w:r>
      <w:r w:rsidR="008F59F9">
        <w:t>I</w:t>
      </w:r>
      <w:r w:rsidRPr="006158A7">
        <w:t>ntelligence, 2002, 24(7): 971</w:t>
      </w:r>
      <w:r w:rsidR="002C41EE" w:rsidRPr="006158A7">
        <w:rPr>
          <w:rFonts w:hint="eastAsia"/>
        </w:rPr>
        <w:t>~</w:t>
      </w:r>
      <w:r w:rsidRPr="006158A7">
        <w:t>987</w:t>
      </w:r>
      <w:bookmarkEnd w:id="152"/>
    </w:p>
    <w:p w14:paraId="06C4A8C3" w14:textId="77777777" w:rsidR="002C37BC" w:rsidRPr="006158A7" w:rsidRDefault="002C37BC" w:rsidP="00BA648D">
      <w:pPr>
        <w:pStyle w:val="a3"/>
        <w:numPr>
          <w:ilvl w:val="0"/>
          <w:numId w:val="15"/>
        </w:numPr>
        <w:ind w:firstLineChars="0"/>
      </w:pPr>
      <w:bookmarkStart w:id="153" w:name="OLE_LINK7"/>
      <w:bookmarkStart w:id="154" w:name="_Ref477118209"/>
      <w:r w:rsidRPr="006158A7">
        <w:t>Zhao</w:t>
      </w:r>
      <w:bookmarkEnd w:id="153"/>
      <w:r w:rsidRPr="006158A7">
        <w:t xml:space="preserve"> R, Ouyang W, Wang X. Unsupervised </w:t>
      </w:r>
      <w:r w:rsidR="00223D39">
        <w:t>S</w:t>
      </w:r>
      <w:r w:rsidRPr="006158A7">
        <w:t xml:space="preserve">alience </w:t>
      </w:r>
      <w:r w:rsidR="00223D39">
        <w:t>L</w:t>
      </w:r>
      <w:r w:rsidRPr="006158A7">
        <w:t xml:space="preserve">earning for </w:t>
      </w:r>
      <w:r w:rsidR="00223D39">
        <w:t>P</w:t>
      </w:r>
      <w:r w:rsidRPr="006158A7">
        <w:t xml:space="preserve">erson </w:t>
      </w:r>
      <w:r w:rsidR="00223D39">
        <w:t>R</w:t>
      </w:r>
      <w:r w:rsidRPr="006158A7">
        <w:t>e-</w:t>
      </w:r>
      <w:r w:rsidR="00D04433">
        <w:lastRenderedPageBreak/>
        <w:t>i</w:t>
      </w:r>
      <w:r w:rsidRPr="006158A7">
        <w:t>dentification</w:t>
      </w:r>
      <w:r w:rsidR="0095316B" w:rsidRPr="006158A7">
        <w:t xml:space="preserve">. </w:t>
      </w:r>
      <w:proofErr w:type="gramStart"/>
      <w:r w:rsidR="00223D39">
        <w:t>i</w:t>
      </w:r>
      <w:r w:rsidR="0095316B" w:rsidRPr="006158A7">
        <w:t>n</w:t>
      </w:r>
      <w:proofErr w:type="gramEnd"/>
      <w:r w:rsidR="0095316B" w:rsidRPr="006158A7">
        <w:t>: 2013</w:t>
      </w:r>
      <w:r w:rsidRPr="006158A7">
        <w:t xml:space="preserve"> IEEE Conference on Computer Vision and Pattern Recognition</w:t>
      </w:r>
      <w:r w:rsidR="0095316B" w:rsidRPr="006158A7">
        <w:t xml:space="preserve"> (CVPR)</w:t>
      </w:r>
      <w:r w:rsidRPr="006158A7">
        <w:t>.</w:t>
      </w:r>
      <w:r w:rsidR="0095316B" w:rsidRPr="006158A7">
        <w:t xml:space="preserve"> Portland, USA: IEEE Computer Society</w:t>
      </w:r>
      <w:r w:rsidR="00C774B0" w:rsidRPr="006158A7">
        <w:t>,</w:t>
      </w:r>
      <w:r w:rsidR="0095316B" w:rsidRPr="006158A7">
        <w:t xml:space="preserve"> 2013.</w:t>
      </w:r>
      <w:r w:rsidR="0089292D" w:rsidRPr="006158A7">
        <w:t xml:space="preserve"> 3586~</w:t>
      </w:r>
      <w:r w:rsidRPr="006158A7">
        <w:t>3593</w:t>
      </w:r>
      <w:bookmarkEnd w:id="154"/>
    </w:p>
    <w:p w14:paraId="418AE375" w14:textId="77777777" w:rsidR="00E34838" w:rsidRPr="006158A7" w:rsidRDefault="00E34838" w:rsidP="00BA648D">
      <w:pPr>
        <w:pStyle w:val="a3"/>
        <w:numPr>
          <w:ilvl w:val="0"/>
          <w:numId w:val="15"/>
        </w:numPr>
        <w:ind w:firstLineChars="0"/>
      </w:pPr>
      <w:bookmarkStart w:id="155" w:name="_Ref478563312"/>
      <w:r w:rsidRPr="006158A7">
        <w:t xml:space="preserve">Lowe D G. Distinctive </w:t>
      </w:r>
      <w:r w:rsidR="00223D39">
        <w:t>I</w:t>
      </w:r>
      <w:r w:rsidRPr="006158A7">
        <w:t xml:space="preserve">mage </w:t>
      </w:r>
      <w:r w:rsidR="00223D39">
        <w:t>F</w:t>
      </w:r>
      <w:r w:rsidRPr="006158A7">
        <w:t xml:space="preserve">eatures </w:t>
      </w:r>
      <w:r w:rsidR="00223D39">
        <w:t>F</w:t>
      </w:r>
      <w:r w:rsidRPr="006158A7">
        <w:t xml:space="preserve">rom </w:t>
      </w:r>
      <w:r w:rsidR="00223D39">
        <w:t>S</w:t>
      </w:r>
      <w:r w:rsidRPr="006158A7">
        <w:t>cale-</w:t>
      </w:r>
      <w:r w:rsidR="00223D39">
        <w:t>I</w:t>
      </w:r>
      <w:r w:rsidRPr="006158A7">
        <w:t xml:space="preserve">nvariant </w:t>
      </w:r>
      <w:proofErr w:type="spellStart"/>
      <w:r w:rsidR="00223D39">
        <w:t>K</w:t>
      </w:r>
      <w:r w:rsidRPr="006158A7">
        <w:t>eypoints</w:t>
      </w:r>
      <w:proofErr w:type="spellEnd"/>
      <w:r w:rsidRPr="006158A7">
        <w:t xml:space="preserve">. International </w:t>
      </w:r>
      <w:r w:rsidR="00223D39">
        <w:t>J</w:t>
      </w:r>
      <w:r w:rsidRPr="006158A7">
        <w:t xml:space="preserve">ournal of </w:t>
      </w:r>
      <w:r w:rsidR="00223D39">
        <w:t>C</w:t>
      </w:r>
      <w:r w:rsidRPr="006158A7">
        <w:t xml:space="preserve">omputer </w:t>
      </w:r>
      <w:r w:rsidR="00223D39">
        <w:t>V</w:t>
      </w:r>
      <w:r w:rsidRPr="006158A7">
        <w:t>ision, 2004, 60(2): 91</w:t>
      </w:r>
      <w:r w:rsidR="00F71D4B" w:rsidRPr="006158A7">
        <w:t>~</w:t>
      </w:r>
      <w:r w:rsidRPr="006158A7">
        <w:t>110</w:t>
      </w:r>
      <w:bookmarkEnd w:id="155"/>
    </w:p>
    <w:p w14:paraId="0844D633" w14:textId="77777777" w:rsidR="000C69B3" w:rsidRPr="006158A7" w:rsidRDefault="000C69B3" w:rsidP="00D50CC0">
      <w:pPr>
        <w:pStyle w:val="a3"/>
        <w:numPr>
          <w:ilvl w:val="0"/>
          <w:numId w:val="15"/>
        </w:numPr>
        <w:ind w:firstLineChars="0"/>
      </w:pPr>
      <w:bookmarkStart w:id="156" w:name="_Ref477457164"/>
      <w:proofErr w:type="spellStart"/>
      <w:r w:rsidRPr="006158A7">
        <w:t>Hamdoun</w:t>
      </w:r>
      <w:proofErr w:type="spellEnd"/>
      <w:r w:rsidRPr="006158A7">
        <w:t xml:space="preserve"> O, </w:t>
      </w:r>
      <w:proofErr w:type="spellStart"/>
      <w:r w:rsidRPr="006158A7">
        <w:t>Moutarde</w:t>
      </w:r>
      <w:proofErr w:type="spellEnd"/>
      <w:r w:rsidRPr="006158A7">
        <w:t xml:space="preserve"> F, </w:t>
      </w:r>
      <w:proofErr w:type="spellStart"/>
      <w:r w:rsidRPr="006158A7">
        <w:t>Stanciulescu</w:t>
      </w:r>
      <w:proofErr w:type="spellEnd"/>
      <w:r w:rsidRPr="006158A7">
        <w:t xml:space="preserve"> B, et al. Person </w:t>
      </w:r>
      <w:r w:rsidR="00223D39">
        <w:t>R</w:t>
      </w:r>
      <w:r w:rsidRPr="006158A7">
        <w:t>e-</w:t>
      </w:r>
      <w:r w:rsidR="00D04433">
        <w:t>i</w:t>
      </w:r>
      <w:r w:rsidRPr="006158A7">
        <w:t xml:space="preserve">dentification in </w:t>
      </w:r>
      <w:r w:rsidR="00223D39">
        <w:t>M</w:t>
      </w:r>
      <w:r w:rsidRPr="006158A7">
        <w:t>ulti-</w:t>
      </w:r>
      <w:r w:rsidR="00223D39">
        <w:t>C</w:t>
      </w:r>
      <w:r w:rsidRPr="006158A7">
        <w:t xml:space="preserve">amera </w:t>
      </w:r>
      <w:r w:rsidR="00223D39">
        <w:t>S</w:t>
      </w:r>
      <w:r w:rsidRPr="006158A7">
        <w:t xml:space="preserve">ystem by </w:t>
      </w:r>
      <w:r w:rsidR="00223D39">
        <w:t>S</w:t>
      </w:r>
      <w:r w:rsidRPr="006158A7">
        <w:t xml:space="preserve">ignature </w:t>
      </w:r>
      <w:r w:rsidR="00223D39">
        <w:t>B</w:t>
      </w:r>
      <w:r w:rsidRPr="006158A7">
        <w:t xml:space="preserve">ased on </w:t>
      </w:r>
      <w:r w:rsidR="00E709A3">
        <w:t>I</w:t>
      </w:r>
      <w:r w:rsidRPr="006158A7">
        <w:t xml:space="preserve">nterest </w:t>
      </w:r>
      <w:r w:rsidR="00E709A3">
        <w:t>P</w:t>
      </w:r>
      <w:r w:rsidRPr="006158A7">
        <w:t xml:space="preserve">oint </w:t>
      </w:r>
      <w:r w:rsidR="00E709A3">
        <w:t>D</w:t>
      </w:r>
      <w:r w:rsidRPr="006158A7">
        <w:t xml:space="preserve">escriptors </w:t>
      </w:r>
      <w:r w:rsidR="00E709A3">
        <w:t>C</w:t>
      </w:r>
      <w:r w:rsidRPr="006158A7">
        <w:t xml:space="preserve">ollected on </w:t>
      </w:r>
      <w:r w:rsidR="00E709A3">
        <w:t>S</w:t>
      </w:r>
      <w:r w:rsidRPr="006158A7">
        <w:t xml:space="preserve">hort </w:t>
      </w:r>
      <w:r w:rsidR="00E709A3">
        <w:t>V</w:t>
      </w:r>
      <w:r w:rsidRPr="006158A7">
        <w:t xml:space="preserve">ideo </w:t>
      </w:r>
      <w:r w:rsidR="00E709A3">
        <w:t>S</w:t>
      </w:r>
      <w:r w:rsidRPr="006158A7">
        <w:t>equences</w:t>
      </w:r>
      <w:r w:rsidR="0089292D" w:rsidRPr="006158A7">
        <w:t xml:space="preserve">. </w:t>
      </w:r>
      <w:proofErr w:type="gramStart"/>
      <w:r w:rsidR="00E709A3">
        <w:t>i</w:t>
      </w:r>
      <w:r w:rsidR="0089292D" w:rsidRPr="006158A7">
        <w:t>n</w:t>
      </w:r>
      <w:proofErr w:type="gramEnd"/>
      <w:r w:rsidR="0089292D" w:rsidRPr="006158A7">
        <w:t>: 2008 Second ACM/IEEE International Conference on Distributed S</w:t>
      </w:r>
      <w:r w:rsidR="00A53FA1" w:rsidRPr="006158A7">
        <w:t>mart Cameras. Stanford</w:t>
      </w:r>
      <w:r w:rsidR="0089292D" w:rsidRPr="006158A7">
        <w:t>, USA:</w:t>
      </w:r>
      <w:r w:rsidRPr="006158A7">
        <w:t xml:space="preserve"> </w:t>
      </w:r>
      <w:r w:rsidR="00C774B0" w:rsidRPr="006158A7">
        <w:t>IEEE,</w:t>
      </w:r>
      <w:r w:rsidR="0089292D" w:rsidRPr="006158A7">
        <w:t xml:space="preserve"> 2008. 1~</w:t>
      </w:r>
      <w:r w:rsidRPr="006158A7">
        <w:t>6</w:t>
      </w:r>
      <w:bookmarkEnd w:id="156"/>
    </w:p>
    <w:p w14:paraId="53DA1C12" w14:textId="77777777" w:rsidR="00BA648D" w:rsidRPr="006158A7" w:rsidRDefault="00BA648D" w:rsidP="00536977">
      <w:pPr>
        <w:pStyle w:val="a3"/>
        <w:numPr>
          <w:ilvl w:val="0"/>
          <w:numId w:val="15"/>
        </w:numPr>
        <w:ind w:firstLineChars="0"/>
      </w:pPr>
      <w:bookmarkStart w:id="157" w:name="_Ref478563440"/>
      <w:r w:rsidRPr="006158A7">
        <w:t xml:space="preserve">Bay H, </w:t>
      </w:r>
      <w:proofErr w:type="spellStart"/>
      <w:r w:rsidRPr="006158A7">
        <w:t>Tuytelaars</w:t>
      </w:r>
      <w:proofErr w:type="spellEnd"/>
      <w:r w:rsidRPr="006158A7">
        <w:t xml:space="preserve"> T, Van </w:t>
      </w:r>
      <w:proofErr w:type="spellStart"/>
      <w:r w:rsidRPr="006158A7">
        <w:t>Gool</w:t>
      </w:r>
      <w:proofErr w:type="spellEnd"/>
      <w:r w:rsidRPr="006158A7">
        <w:t xml:space="preserve"> L. S</w:t>
      </w:r>
      <w:r w:rsidR="00362DFC">
        <w:t>URF: Speeded Up Robust F</w:t>
      </w:r>
      <w:r w:rsidRPr="006158A7">
        <w:t>eatures</w:t>
      </w:r>
      <w:r w:rsidR="00362DFC">
        <w:t xml:space="preserve">. </w:t>
      </w:r>
      <w:proofErr w:type="gramStart"/>
      <w:r w:rsidR="00362DFC">
        <w:t>i</w:t>
      </w:r>
      <w:r w:rsidR="00536977" w:rsidRPr="006158A7">
        <w:t>n</w:t>
      </w:r>
      <w:proofErr w:type="gramEnd"/>
      <w:r w:rsidR="00536977" w:rsidRPr="006158A7">
        <w:t>: Computer Vision - ECCV 2006</w:t>
      </w:r>
      <w:r w:rsidRPr="006158A7">
        <w:t xml:space="preserve">. </w:t>
      </w:r>
      <w:r w:rsidR="00536977" w:rsidRPr="006158A7">
        <w:t xml:space="preserve">Graz, Austria: </w:t>
      </w:r>
      <w:r w:rsidR="00362DFC">
        <w:t>Springer, 2006.</w:t>
      </w:r>
      <w:r w:rsidRPr="006158A7">
        <w:t xml:space="preserve"> 404</w:t>
      </w:r>
      <w:r w:rsidR="00536977" w:rsidRPr="006158A7">
        <w:t>~</w:t>
      </w:r>
      <w:r w:rsidRPr="006158A7">
        <w:t>417</w:t>
      </w:r>
      <w:bookmarkEnd w:id="157"/>
    </w:p>
    <w:p w14:paraId="7173CB8F" w14:textId="77777777" w:rsidR="005F45E2" w:rsidRPr="006158A7" w:rsidRDefault="00D0591C" w:rsidP="00BA648D">
      <w:pPr>
        <w:pStyle w:val="a3"/>
        <w:numPr>
          <w:ilvl w:val="0"/>
          <w:numId w:val="15"/>
        </w:numPr>
        <w:ind w:firstLineChars="0"/>
      </w:pPr>
      <w:bookmarkStart w:id="158" w:name="OLE_LINK9"/>
      <w:bookmarkStart w:id="159" w:name="_Ref477189213"/>
      <w:r w:rsidRPr="006158A7">
        <w:t>Li</w:t>
      </w:r>
      <w:bookmarkEnd w:id="158"/>
      <w:r w:rsidRPr="006158A7">
        <w:t xml:space="preserve"> Z, Chang S, Liang F, et al. </w:t>
      </w:r>
      <w:r w:rsidR="00362DFC">
        <w:t xml:space="preserve">Learning </w:t>
      </w:r>
      <w:proofErr w:type="gramStart"/>
      <w:r w:rsidR="00362DFC">
        <w:t>Locally-Adaptive</w:t>
      </w:r>
      <w:proofErr w:type="gramEnd"/>
      <w:r w:rsidR="00362DFC">
        <w:t xml:space="preserve"> Decision Functions for Person V</w:t>
      </w:r>
      <w:r w:rsidRPr="006158A7">
        <w:t>erification</w:t>
      </w:r>
      <w:r w:rsidR="00362DFC">
        <w:t xml:space="preserve">. </w:t>
      </w:r>
      <w:proofErr w:type="gramStart"/>
      <w:r w:rsidR="00362DFC">
        <w:t>i</w:t>
      </w:r>
      <w:r w:rsidR="0089292D" w:rsidRPr="006158A7">
        <w:t>n</w:t>
      </w:r>
      <w:proofErr w:type="gramEnd"/>
      <w:r w:rsidR="0089292D" w:rsidRPr="006158A7">
        <w:t xml:space="preserve">: </w:t>
      </w:r>
      <w:r w:rsidR="001050F6" w:rsidRPr="006158A7">
        <w:t>2013</w:t>
      </w:r>
      <w:r w:rsidRPr="006158A7">
        <w:t xml:space="preserve"> IEEE Conference on Computer </w:t>
      </w:r>
      <w:r w:rsidR="001050F6" w:rsidRPr="006158A7">
        <w:t>Visio</w:t>
      </w:r>
      <w:r w:rsidR="00362DFC">
        <w:t>n and Pattern Recognition</w:t>
      </w:r>
      <w:r w:rsidR="001050F6" w:rsidRPr="006158A7">
        <w:t>. Portland, USA: IEEE Computer Society</w:t>
      </w:r>
      <w:r w:rsidR="00C774B0" w:rsidRPr="006158A7">
        <w:t>,</w:t>
      </w:r>
      <w:r w:rsidR="001050F6" w:rsidRPr="006158A7">
        <w:t xml:space="preserve"> 2013. 3610~</w:t>
      </w:r>
      <w:r w:rsidRPr="006158A7">
        <w:t>3617</w:t>
      </w:r>
      <w:bookmarkEnd w:id="159"/>
    </w:p>
    <w:p w14:paraId="025511CF" w14:textId="77777777" w:rsidR="00681240" w:rsidRPr="006158A7" w:rsidRDefault="00661DAA" w:rsidP="00D50CC0">
      <w:pPr>
        <w:pStyle w:val="a3"/>
        <w:numPr>
          <w:ilvl w:val="0"/>
          <w:numId w:val="15"/>
        </w:numPr>
        <w:ind w:firstLineChars="0"/>
      </w:pPr>
      <w:bookmarkStart w:id="160" w:name="_Ref477456055"/>
      <w:r w:rsidRPr="006158A7">
        <w:t xml:space="preserve">Liao S, Hu Y, Zhu X, et al. Person </w:t>
      </w:r>
      <w:r w:rsidR="00D432F7">
        <w:t>R</w:t>
      </w:r>
      <w:r w:rsidRPr="006158A7">
        <w:t>e-</w:t>
      </w:r>
      <w:r w:rsidR="00D04433">
        <w:t>i</w:t>
      </w:r>
      <w:r w:rsidRPr="006158A7">
        <w:t xml:space="preserve">dentification by </w:t>
      </w:r>
      <w:r w:rsidR="00D432F7">
        <w:t>L</w:t>
      </w:r>
      <w:r w:rsidRPr="006158A7">
        <w:t xml:space="preserve">ocal </w:t>
      </w:r>
      <w:r w:rsidR="00D432F7">
        <w:t>M</w:t>
      </w:r>
      <w:r w:rsidRPr="006158A7">
        <w:t xml:space="preserve">aximal </w:t>
      </w:r>
      <w:r w:rsidR="00D432F7">
        <w:t>O</w:t>
      </w:r>
      <w:r w:rsidRPr="006158A7">
        <w:t xml:space="preserve">ccurrence </w:t>
      </w:r>
      <w:r w:rsidR="00D432F7">
        <w:t>R</w:t>
      </w:r>
      <w:r w:rsidRPr="006158A7">
        <w:t xml:space="preserve">epresentation and </w:t>
      </w:r>
      <w:r w:rsidR="00D432F7">
        <w:t>M</w:t>
      </w:r>
      <w:r w:rsidRPr="006158A7">
        <w:t xml:space="preserve">etric </w:t>
      </w:r>
      <w:r w:rsidR="00D432F7">
        <w:t>L</w:t>
      </w:r>
      <w:r w:rsidRPr="006158A7">
        <w:t>earning</w:t>
      </w:r>
      <w:r w:rsidR="00D432F7">
        <w:t xml:space="preserve">. </w:t>
      </w:r>
      <w:proofErr w:type="gramStart"/>
      <w:r w:rsidR="00D432F7">
        <w:t>i</w:t>
      </w:r>
      <w:r w:rsidR="001050F6" w:rsidRPr="006158A7">
        <w:t>n</w:t>
      </w:r>
      <w:proofErr w:type="gramEnd"/>
      <w:r w:rsidR="001050F6" w:rsidRPr="006158A7">
        <w:t>: 2015</w:t>
      </w:r>
      <w:r w:rsidRPr="006158A7">
        <w:t xml:space="preserve"> IEEE Conference on Computer Vision and Pattern Recognition. </w:t>
      </w:r>
      <w:r w:rsidR="001050F6" w:rsidRPr="006158A7">
        <w:t>Boston, USA: IEEE Computer Society</w:t>
      </w:r>
      <w:r w:rsidR="00C774B0" w:rsidRPr="006158A7">
        <w:t>,</w:t>
      </w:r>
      <w:r w:rsidR="001050F6" w:rsidRPr="006158A7">
        <w:t xml:space="preserve"> 2015.  2197~</w:t>
      </w:r>
      <w:r w:rsidRPr="006158A7">
        <w:t>2206</w:t>
      </w:r>
      <w:bookmarkEnd w:id="160"/>
    </w:p>
    <w:p w14:paraId="1498D232" w14:textId="77777777" w:rsidR="001B015F" w:rsidRPr="006158A7" w:rsidRDefault="001B015F" w:rsidP="00BA648D">
      <w:pPr>
        <w:pStyle w:val="a3"/>
        <w:numPr>
          <w:ilvl w:val="0"/>
          <w:numId w:val="15"/>
        </w:numPr>
        <w:ind w:firstLineChars="0"/>
      </w:pPr>
      <w:bookmarkStart w:id="161" w:name="OLE_LINK12"/>
      <w:bookmarkStart w:id="162" w:name="_Ref477273991"/>
      <w:r w:rsidRPr="006158A7">
        <w:t>Zhang</w:t>
      </w:r>
      <w:bookmarkEnd w:id="161"/>
      <w:r w:rsidRPr="006158A7">
        <w:t xml:space="preserve"> Y, Li B, Lu H, et al. Sample-</w:t>
      </w:r>
      <w:r w:rsidR="00D432F7">
        <w:t>S</w:t>
      </w:r>
      <w:r w:rsidRPr="006158A7">
        <w:t xml:space="preserve">pecific </w:t>
      </w:r>
      <w:r w:rsidR="00D432F7">
        <w:t>SVM</w:t>
      </w:r>
      <w:r w:rsidRPr="006158A7">
        <w:t xml:space="preserve"> </w:t>
      </w:r>
      <w:r w:rsidR="00D432F7">
        <w:t>L</w:t>
      </w:r>
      <w:r w:rsidRPr="006158A7">
        <w:t xml:space="preserve">earning for </w:t>
      </w:r>
      <w:r w:rsidR="00D432F7">
        <w:t>P</w:t>
      </w:r>
      <w:r w:rsidRPr="006158A7">
        <w:t xml:space="preserve">erson </w:t>
      </w:r>
      <w:r w:rsidR="00D04433">
        <w:t>R</w:t>
      </w:r>
      <w:r w:rsidRPr="006158A7">
        <w:t>e-identification</w:t>
      </w:r>
      <w:r w:rsidR="00D432F7">
        <w:t xml:space="preserve">. </w:t>
      </w:r>
      <w:proofErr w:type="gramStart"/>
      <w:r w:rsidR="00D432F7">
        <w:t>i</w:t>
      </w:r>
      <w:r w:rsidR="001050F6" w:rsidRPr="006158A7">
        <w:t>n</w:t>
      </w:r>
      <w:proofErr w:type="gramEnd"/>
      <w:r w:rsidR="001050F6" w:rsidRPr="006158A7">
        <w:t xml:space="preserve">: </w:t>
      </w:r>
      <w:r w:rsidR="00C774B0" w:rsidRPr="006158A7">
        <w:t>2016</w:t>
      </w:r>
      <w:r w:rsidRPr="006158A7">
        <w:t xml:space="preserve"> IEEE Conference on Computer Vision and Pattern Recognition.</w:t>
      </w:r>
      <w:r w:rsidR="00C774B0" w:rsidRPr="006158A7">
        <w:t xml:space="preserve"> Las Vegas, USA:</w:t>
      </w:r>
      <w:r w:rsidRPr="006158A7">
        <w:t xml:space="preserve"> </w:t>
      </w:r>
      <w:r w:rsidR="00C774B0" w:rsidRPr="006158A7">
        <w:t>IEEE Computer Society, 2016. 1278~</w:t>
      </w:r>
      <w:r w:rsidRPr="006158A7">
        <w:t>1287</w:t>
      </w:r>
      <w:bookmarkEnd w:id="162"/>
    </w:p>
    <w:p w14:paraId="45C49126" w14:textId="77777777" w:rsidR="009B7841" w:rsidRPr="006158A7" w:rsidRDefault="00987179" w:rsidP="00D50CC0">
      <w:pPr>
        <w:pStyle w:val="a3"/>
        <w:numPr>
          <w:ilvl w:val="0"/>
          <w:numId w:val="15"/>
        </w:numPr>
        <w:ind w:firstLineChars="0"/>
      </w:pPr>
      <w:bookmarkStart w:id="163" w:name="OLE_LINK13"/>
      <w:bookmarkStart w:id="164" w:name="_Ref477359040"/>
      <w:r w:rsidRPr="006158A7">
        <w:t>Chen</w:t>
      </w:r>
      <w:bookmarkEnd w:id="163"/>
      <w:r w:rsidRPr="006158A7">
        <w:t xml:space="preserve"> D, Yua</w:t>
      </w:r>
      <w:r w:rsidR="00D04433">
        <w:t>n Z, Chen B, et al. Similarity L</w:t>
      </w:r>
      <w:r w:rsidRPr="006158A7">
        <w:t xml:space="preserve">earning with </w:t>
      </w:r>
      <w:r w:rsidR="00D04433">
        <w:t>S</w:t>
      </w:r>
      <w:r w:rsidRPr="006158A7">
        <w:t xml:space="preserve">patial </w:t>
      </w:r>
      <w:r w:rsidR="00D04433">
        <w:t>C</w:t>
      </w:r>
      <w:r w:rsidRPr="006158A7">
        <w:t xml:space="preserve">onstraints for </w:t>
      </w:r>
      <w:r w:rsidR="00D04433">
        <w:t>P</w:t>
      </w:r>
      <w:r w:rsidRPr="006158A7">
        <w:t xml:space="preserve">erson </w:t>
      </w:r>
      <w:r w:rsidR="00D04433">
        <w:t>R</w:t>
      </w:r>
      <w:r w:rsidRPr="006158A7">
        <w:t>e-identification</w:t>
      </w:r>
      <w:r w:rsidR="00C774B0" w:rsidRPr="006158A7">
        <w:t xml:space="preserve">. </w:t>
      </w:r>
      <w:proofErr w:type="gramStart"/>
      <w:r w:rsidR="00D04433">
        <w:t>i</w:t>
      </w:r>
      <w:r w:rsidR="00C774B0" w:rsidRPr="006158A7">
        <w:t>n</w:t>
      </w:r>
      <w:proofErr w:type="gramEnd"/>
      <w:r w:rsidR="00C774B0" w:rsidRPr="006158A7">
        <w:t>: 2016 IEEE Conference on Computer Vision and Pattern Recognition. Las Vegas, USA: IEEE Computer Society, 2016. 1268~</w:t>
      </w:r>
      <w:r w:rsidRPr="006158A7">
        <w:t>1277</w:t>
      </w:r>
      <w:bookmarkEnd w:id="164"/>
    </w:p>
    <w:p w14:paraId="21012623" w14:textId="77777777" w:rsidR="00F3772F" w:rsidRPr="006158A7" w:rsidRDefault="001518E7" w:rsidP="00F3772F">
      <w:pPr>
        <w:pStyle w:val="a3"/>
        <w:numPr>
          <w:ilvl w:val="0"/>
          <w:numId w:val="15"/>
        </w:numPr>
        <w:ind w:firstLineChars="0"/>
      </w:pPr>
      <w:bookmarkStart w:id="165" w:name="_Ref477375886"/>
      <w:proofErr w:type="spellStart"/>
      <w:r w:rsidRPr="006158A7">
        <w:t>Koestinger</w:t>
      </w:r>
      <w:proofErr w:type="spellEnd"/>
      <w:r w:rsidRPr="006158A7">
        <w:t xml:space="preserve"> M, </w:t>
      </w:r>
      <w:proofErr w:type="spellStart"/>
      <w:r w:rsidRPr="006158A7">
        <w:t>Hirzer</w:t>
      </w:r>
      <w:proofErr w:type="spellEnd"/>
      <w:r w:rsidRPr="006158A7">
        <w:t xml:space="preserve"> M, </w:t>
      </w:r>
      <w:proofErr w:type="spellStart"/>
      <w:r w:rsidRPr="006158A7">
        <w:t>Wohlhart</w:t>
      </w:r>
      <w:proofErr w:type="spellEnd"/>
      <w:r w:rsidRPr="006158A7">
        <w:t xml:space="preserve"> P, et al. Large </w:t>
      </w:r>
      <w:r w:rsidR="00D04433">
        <w:t>S</w:t>
      </w:r>
      <w:r w:rsidRPr="006158A7">
        <w:t xml:space="preserve">cale </w:t>
      </w:r>
      <w:r w:rsidR="00D04433">
        <w:t>M</w:t>
      </w:r>
      <w:r w:rsidRPr="006158A7">
        <w:t xml:space="preserve">etric </w:t>
      </w:r>
      <w:r w:rsidR="00D04433">
        <w:t>L</w:t>
      </w:r>
      <w:r w:rsidRPr="006158A7">
        <w:t xml:space="preserve">earning from </w:t>
      </w:r>
      <w:r w:rsidR="00D04433">
        <w:t>E</w:t>
      </w:r>
      <w:r w:rsidRPr="006158A7">
        <w:t xml:space="preserve">quivalence </w:t>
      </w:r>
      <w:r w:rsidR="00D04433">
        <w:t>C</w:t>
      </w:r>
      <w:r w:rsidRPr="006158A7">
        <w:t>onstraints</w:t>
      </w:r>
      <w:r w:rsidR="00BC2DFD" w:rsidRPr="006158A7">
        <w:t xml:space="preserve">. </w:t>
      </w:r>
      <w:proofErr w:type="gramStart"/>
      <w:r w:rsidR="00D04433">
        <w:t>i</w:t>
      </w:r>
      <w:r w:rsidR="00BC2DFD" w:rsidRPr="006158A7">
        <w:t>n</w:t>
      </w:r>
      <w:proofErr w:type="gramEnd"/>
      <w:r w:rsidR="00BC2DFD" w:rsidRPr="006158A7">
        <w:t xml:space="preserve">: 2012 IEEE Conference on Computer Vision and Pattern Recognition. Providence, USA: IEEE Computer Society, 2012. </w:t>
      </w:r>
      <w:r w:rsidRPr="006158A7">
        <w:t>2288</w:t>
      </w:r>
      <w:r w:rsidR="007303A3" w:rsidRPr="006158A7">
        <w:t>~</w:t>
      </w:r>
      <w:r w:rsidRPr="006158A7">
        <w:t>2295</w:t>
      </w:r>
      <w:bookmarkEnd w:id="165"/>
    </w:p>
    <w:p w14:paraId="4420E38F" w14:textId="77777777" w:rsidR="00F3772F" w:rsidRPr="006158A7" w:rsidRDefault="00E82DC6" w:rsidP="00F3772F">
      <w:pPr>
        <w:pStyle w:val="a3"/>
        <w:numPr>
          <w:ilvl w:val="0"/>
          <w:numId w:val="15"/>
        </w:numPr>
        <w:ind w:firstLineChars="0"/>
      </w:pPr>
      <w:bookmarkStart w:id="166" w:name="_Ref478564391"/>
      <w:proofErr w:type="gramStart"/>
      <w:r w:rsidRPr="006158A7">
        <w:rPr>
          <w:rFonts w:hint="eastAsia"/>
        </w:rPr>
        <w:t>李航</w:t>
      </w:r>
      <w:proofErr w:type="gramEnd"/>
      <w:r w:rsidRPr="006158A7">
        <w:rPr>
          <w:rFonts w:hint="eastAsia"/>
        </w:rPr>
        <w:t xml:space="preserve">. </w:t>
      </w:r>
      <w:r w:rsidRPr="006158A7">
        <w:rPr>
          <w:rFonts w:hint="eastAsia"/>
        </w:rPr>
        <w:t>统计</w:t>
      </w:r>
      <w:r w:rsidRPr="006158A7">
        <w:t>学习方法</w:t>
      </w:r>
      <w:r w:rsidRPr="006158A7">
        <w:rPr>
          <w:rFonts w:hint="eastAsia"/>
        </w:rPr>
        <w:t>.</w:t>
      </w:r>
      <w:r w:rsidR="00D70154">
        <w:t xml:space="preserve"> </w:t>
      </w:r>
      <w:r w:rsidR="00D70154">
        <w:rPr>
          <w:rFonts w:hint="eastAsia"/>
        </w:rPr>
        <w:t>第一</w:t>
      </w:r>
      <w:r w:rsidR="00D70154">
        <w:t>版</w:t>
      </w:r>
      <w:r w:rsidR="00D70154">
        <w:rPr>
          <w:rFonts w:hint="eastAsia"/>
        </w:rPr>
        <w:t>.</w:t>
      </w:r>
      <w:r w:rsidRPr="006158A7">
        <w:rPr>
          <w:rFonts w:hint="eastAsia"/>
        </w:rPr>
        <w:t xml:space="preserve"> </w:t>
      </w:r>
      <w:r w:rsidRPr="006158A7">
        <w:rPr>
          <w:rFonts w:hint="eastAsia"/>
        </w:rPr>
        <w:t>北京</w:t>
      </w:r>
      <w:r w:rsidRPr="006158A7">
        <w:rPr>
          <w:rFonts w:hint="eastAsia"/>
        </w:rPr>
        <w:t xml:space="preserve">: </w:t>
      </w:r>
      <w:r w:rsidRPr="006158A7">
        <w:rPr>
          <w:rFonts w:hint="eastAsia"/>
        </w:rPr>
        <w:t>清华</w:t>
      </w:r>
      <w:r w:rsidRPr="006158A7">
        <w:t>大学出版社</w:t>
      </w:r>
      <w:r w:rsidR="00A340B6" w:rsidRPr="006158A7">
        <w:rPr>
          <w:rFonts w:hint="eastAsia"/>
        </w:rPr>
        <w:t xml:space="preserve">, 2012. </w:t>
      </w:r>
      <w:r w:rsidR="00A340B6" w:rsidRPr="006158A7">
        <w:t>55~153</w:t>
      </w:r>
      <w:bookmarkEnd w:id="166"/>
    </w:p>
    <w:p w14:paraId="3CC6AC6E" w14:textId="77777777" w:rsidR="00075347" w:rsidRPr="006158A7" w:rsidRDefault="00075347" w:rsidP="00075347">
      <w:pPr>
        <w:pStyle w:val="a3"/>
        <w:numPr>
          <w:ilvl w:val="0"/>
          <w:numId w:val="15"/>
        </w:numPr>
        <w:ind w:firstLineChars="0"/>
      </w:pPr>
      <w:bookmarkStart w:id="167" w:name="_Ref478499099"/>
      <w:proofErr w:type="spellStart"/>
      <w:r w:rsidRPr="006158A7">
        <w:lastRenderedPageBreak/>
        <w:t>LeCun</w:t>
      </w:r>
      <w:proofErr w:type="spellEnd"/>
      <w:r w:rsidRPr="006158A7">
        <w:t xml:space="preserve"> Y, </w:t>
      </w:r>
      <w:proofErr w:type="spellStart"/>
      <w:r w:rsidRPr="006158A7">
        <w:t>Bottou</w:t>
      </w:r>
      <w:proofErr w:type="spellEnd"/>
      <w:r w:rsidRPr="006158A7">
        <w:t xml:space="preserve"> L, </w:t>
      </w:r>
      <w:proofErr w:type="spellStart"/>
      <w:r w:rsidRPr="006158A7">
        <w:t>Bengio</w:t>
      </w:r>
      <w:proofErr w:type="spellEnd"/>
      <w:r w:rsidRPr="006158A7">
        <w:t xml:space="preserve"> Y, et al. Gradient-</w:t>
      </w:r>
      <w:r w:rsidR="00D70154">
        <w:t>B</w:t>
      </w:r>
      <w:r w:rsidRPr="006158A7">
        <w:t xml:space="preserve">ased </w:t>
      </w:r>
      <w:r w:rsidR="00D70154">
        <w:t>L</w:t>
      </w:r>
      <w:r w:rsidRPr="006158A7">
        <w:t xml:space="preserve">earning </w:t>
      </w:r>
      <w:r w:rsidR="00D70154">
        <w:t>A</w:t>
      </w:r>
      <w:r w:rsidRPr="006158A7">
        <w:t xml:space="preserve">pplied to </w:t>
      </w:r>
      <w:r w:rsidR="00D70154">
        <w:t>D</w:t>
      </w:r>
      <w:r w:rsidRPr="006158A7">
        <w:t xml:space="preserve">ocument </w:t>
      </w:r>
      <w:r w:rsidR="00D70154">
        <w:t>R</w:t>
      </w:r>
      <w:r w:rsidRPr="006158A7">
        <w:t>ecognition. Proceedings of the IEEE, 1998, 86(11): 2278</w:t>
      </w:r>
      <w:r w:rsidR="00536977" w:rsidRPr="006158A7">
        <w:t>~</w:t>
      </w:r>
      <w:r w:rsidRPr="006158A7">
        <w:t>2324</w:t>
      </w:r>
      <w:bookmarkEnd w:id="167"/>
    </w:p>
    <w:p w14:paraId="2CD1DCBE" w14:textId="77777777" w:rsidR="00075347" w:rsidRPr="006158A7" w:rsidRDefault="00075347" w:rsidP="00075347">
      <w:pPr>
        <w:pStyle w:val="a3"/>
        <w:numPr>
          <w:ilvl w:val="0"/>
          <w:numId w:val="15"/>
        </w:numPr>
        <w:ind w:firstLineChars="0"/>
      </w:pPr>
      <w:bookmarkStart w:id="168" w:name="_Ref478571757"/>
      <w:r w:rsidRPr="006158A7">
        <w:t xml:space="preserve">Hinton G E, </w:t>
      </w:r>
      <w:proofErr w:type="spellStart"/>
      <w:r w:rsidRPr="006158A7">
        <w:t>Salakhutdinov</w:t>
      </w:r>
      <w:proofErr w:type="spellEnd"/>
      <w:r w:rsidRPr="006158A7">
        <w:t xml:space="preserve"> R </w:t>
      </w:r>
      <w:proofErr w:type="spellStart"/>
      <w:r w:rsidRPr="006158A7">
        <w:t>R</w:t>
      </w:r>
      <w:proofErr w:type="spellEnd"/>
      <w:r w:rsidRPr="006158A7">
        <w:t xml:space="preserve">. Reducing the </w:t>
      </w:r>
      <w:r w:rsidR="00F51DCD">
        <w:t>D</w:t>
      </w:r>
      <w:r w:rsidRPr="006158A7">
        <w:t xml:space="preserve">imensionality of </w:t>
      </w:r>
      <w:r w:rsidR="00F51DCD">
        <w:t>D</w:t>
      </w:r>
      <w:r w:rsidRPr="006158A7">
        <w:t xml:space="preserve">ata with </w:t>
      </w:r>
      <w:r w:rsidR="00F51DCD">
        <w:t>N</w:t>
      </w:r>
      <w:r w:rsidRPr="006158A7">
        <w:t xml:space="preserve">eural </w:t>
      </w:r>
      <w:r w:rsidR="00F51DCD">
        <w:t>N</w:t>
      </w:r>
      <w:r w:rsidRPr="006158A7">
        <w:t xml:space="preserve">etworks. </w:t>
      </w:r>
      <w:r w:rsidR="00536977" w:rsidRPr="006158A7">
        <w:t>S</w:t>
      </w:r>
      <w:r w:rsidRPr="006158A7">
        <w:t>cience, 2006, 313(5786): 504</w:t>
      </w:r>
      <w:r w:rsidR="00590396" w:rsidRPr="006158A7">
        <w:t>~</w:t>
      </w:r>
      <w:r w:rsidRPr="006158A7">
        <w:t>507</w:t>
      </w:r>
      <w:bookmarkEnd w:id="168"/>
    </w:p>
    <w:p w14:paraId="0A0E2444" w14:textId="77777777" w:rsidR="00075347" w:rsidRPr="006158A7" w:rsidRDefault="00075347" w:rsidP="006B6385">
      <w:pPr>
        <w:pStyle w:val="a3"/>
        <w:numPr>
          <w:ilvl w:val="0"/>
          <w:numId w:val="15"/>
        </w:numPr>
        <w:ind w:firstLineChars="0"/>
      </w:pPr>
      <w:bookmarkStart w:id="169" w:name="_Ref478571871"/>
      <w:r w:rsidRPr="006158A7">
        <w:t xml:space="preserve">Deng J, Dong W, </w:t>
      </w:r>
      <w:proofErr w:type="spellStart"/>
      <w:r w:rsidRPr="006158A7">
        <w:t>Socher</w:t>
      </w:r>
      <w:proofErr w:type="spellEnd"/>
      <w:r w:rsidRPr="006158A7">
        <w:t xml:space="preserve"> R, et al. Image</w:t>
      </w:r>
      <w:r w:rsidR="006B6385" w:rsidRPr="006158A7">
        <w:t>N</w:t>
      </w:r>
      <w:r w:rsidRPr="006158A7">
        <w:t xml:space="preserve">et: A </w:t>
      </w:r>
      <w:r w:rsidR="00F51DCD">
        <w:t>L</w:t>
      </w:r>
      <w:r w:rsidRPr="006158A7">
        <w:t>arge-</w:t>
      </w:r>
      <w:r w:rsidR="00F51DCD">
        <w:t>S</w:t>
      </w:r>
      <w:r w:rsidRPr="006158A7">
        <w:t xml:space="preserve">cale </w:t>
      </w:r>
      <w:r w:rsidR="00F51DCD">
        <w:t>H</w:t>
      </w:r>
      <w:r w:rsidRPr="006158A7">
        <w:t xml:space="preserve">ierarchical </w:t>
      </w:r>
      <w:r w:rsidR="00F51DCD">
        <w:t>I</w:t>
      </w:r>
      <w:r w:rsidRPr="006158A7">
        <w:t xml:space="preserve">mage </w:t>
      </w:r>
      <w:r w:rsidR="00F51DCD">
        <w:t>D</w:t>
      </w:r>
      <w:r w:rsidRPr="006158A7">
        <w:t>atabase</w:t>
      </w:r>
      <w:r w:rsidR="006B6385" w:rsidRPr="006158A7">
        <w:t xml:space="preserve">. </w:t>
      </w:r>
      <w:proofErr w:type="gramStart"/>
      <w:r w:rsidR="00F51DCD">
        <w:t>i</w:t>
      </w:r>
      <w:r w:rsidR="006B6385" w:rsidRPr="006158A7">
        <w:t>n</w:t>
      </w:r>
      <w:proofErr w:type="gramEnd"/>
      <w:r w:rsidR="006B6385" w:rsidRPr="006158A7">
        <w:t>: 2009 IEEE Conference on Computer Vision and Pattern Recognition</w:t>
      </w:r>
      <w:r w:rsidRPr="006158A7">
        <w:t xml:space="preserve">. </w:t>
      </w:r>
      <w:r w:rsidR="006B6385" w:rsidRPr="006158A7">
        <w:t>Miami, USA: IEEE Computer Society</w:t>
      </w:r>
      <w:r w:rsidRPr="006158A7">
        <w:t>, 2009</w:t>
      </w:r>
      <w:r w:rsidR="006B6385" w:rsidRPr="006158A7">
        <w:t>. 248~</w:t>
      </w:r>
      <w:r w:rsidRPr="006158A7">
        <w:t>255</w:t>
      </w:r>
      <w:bookmarkEnd w:id="169"/>
    </w:p>
    <w:p w14:paraId="5B9203DE" w14:textId="77777777" w:rsidR="00EC04D8" w:rsidRPr="006158A7" w:rsidRDefault="00EC04D8" w:rsidP="00075347">
      <w:pPr>
        <w:pStyle w:val="a3"/>
        <w:numPr>
          <w:ilvl w:val="0"/>
          <w:numId w:val="15"/>
        </w:numPr>
        <w:ind w:firstLineChars="0"/>
      </w:pPr>
      <w:bookmarkStart w:id="170" w:name="_Ref477115574"/>
      <w:proofErr w:type="spellStart"/>
      <w:r w:rsidRPr="006158A7">
        <w:t>Krizhevsky</w:t>
      </w:r>
      <w:proofErr w:type="spellEnd"/>
      <w:r w:rsidRPr="006158A7">
        <w:t xml:space="preserve"> A,</w:t>
      </w:r>
      <w:r w:rsidR="005B67A8">
        <w:t xml:space="preserve"> </w:t>
      </w:r>
      <w:proofErr w:type="spellStart"/>
      <w:r w:rsidR="005B67A8">
        <w:t>Sutskever</w:t>
      </w:r>
      <w:proofErr w:type="spellEnd"/>
      <w:r w:rsidR="005B67A8">
        <w:t xml:space="preserve"> I, Hinton G E. ImageNet Classification with Deep Convolutional Neural N</w:t>
      </w:r>
      <w:r w:rsidRPr="006158A7">
        <w:t xml:space="preserve">etworks. </w:t>
      </w:r>
      <w:proofErr w:type="gramStart"/>
      <w:r w:rsidR="005B67A8">
        <w:t>i</w:t>
      </w:r>
      <w:r w:rsidRPr="006158A7">
        <w:t>n</w:t>
      </w:r>
      <w:proofErr w:type="gramEnd"/>
      <w:r w:rsidRPr="006158A7">
        <w:t>: Advances in Neural Informat</w:t>
      </w:r>
      <w:r w:rsidR="005B67A8">
        <w:t>ion Processing Systems</w:t>
      </w:r>
      <w:r w:rsidRPr="006158A7">
        <w:t>. Lake Tahoe, Nevada: NIPS, 2012. 1097~1105</w:t>
      </w:r>
      <w:bookmarkEnd w:id="170"/>
    </w:p>
    <w:p w14:paraId="0BAB3A36" w14:textId="77777777" w:rsidR="00075347" w:rsidRPr="006158A7" w:rsidRDefault="00075347" w:rsidP="00075347">
      <w:pPr>
        <w:pStyle w:val="a3"/>
        <w:numPr>
          <w:ilvl w:val="0"/>
          <w:numId w:val="15"/>
        </w:numPr>
        <w:ind w:firstLineChars="0"/>
      </w:pPr>
      <w:bookmarkStart w:id="171" w:name="_Ref478572229"/>
      <w:proofErr w:type="spellStart"/>
      <w:r w:rsidRPr="006158A7">
        <w:t>Szegedy</w:t>
      </w:r>
      <w:proofErr w:type="spellEnd"/>
      <w:r w:rsidR="005B67A8">
        <w:t xml:space="preserve"> C, Liu W, </w:t>
      </w:r>
      <w:proofErr w:type="spellStart"/>
      <w:r w:rsidR="005B67A8">
        <w:t>Jia</w:t>
      </w:r>
      <w:proofErr w:type="spellEnd"/>
      <w:r w:rsidR="005B67A8">
        <w:t xml:space="preserve"> Y, et al. Going Deeper with C</w:t>
      </w:r>
      <w:r w:rsidRPr="006158A7">
        <w:t>onvolutions</w:t>
      </w:r>
      <w:r w:rsidR="006B6385" w:rsidRPr="006158A7">
        <w:t xml:space="preserve">. </w:t>
      </w:r>
      <w:proofErr w:type="gramStart"/>
      <w:r w:rsidR="005B67A8">
        <w:t>i</w:t>
      </w:r>
      <w:r w:rsidR="00AD0EA1" w:rsidRPr="006158A7">
        <w:t>n</w:t>
      </w:r>
      <w:proofErr w:type="gramEnd"/>
      <w:r w:rsidR="00AD0EA1" w:rsidRPr="006158A7">
        <w:t>: 2015 IEEE Conference on Computer Visio</w:t>
      </w:r>
      <w:r w:rsidR="005B67A8">
        <w:t>n and Pattern Recognition</w:t>
      </w:r>
      <w:r w:rsidR="00AD0EA1" w:rsidRPr="006158A7">
        <w:t>. Boston, USA: IEEE Computer Society, 2015. 1~</w:t>
      </w:r>
      <w:r w:rsidRPr="006158A7">
        <w:t>9</w:t>
      </w:r>
      <w:bookmarkEnd w:id="171"/>
    </w:p>
    <w:p w14:paraId="42E4E5EF" w14:textId="77777777" w:rsidR="00075347" w:rsidRPr="006158A7" w:rsidRDefault="00075347" w:rsidP="00075347">
      <w:pPr>
        <w:pStyle w:val="a3"/>
        <w:numPr>
          <w:ilvl w:val="0"/>
          <w:numId w:val="15"/>
        </w:numPr>
        <w:ind w:firstLineChars="0"/>
      </w:pPr>
      <w:bookmarkStart w:id="172" w:name="_Ref438631738"/>
      <w:proofErr w:type="spellStart"/>
      <w:r w:rsidRPr="006158A7">
        <w:t>Simonyan</w:t>
      </w:r>
      <w:proofErr w:type="spellEnd"/>
      <w:r w:rsidRPr="006158A7">
        <w:t xml:space="preserve"> K, Zisserman A. </w:t>
      </w:r>
      <w:bookmarkStart w:id="173" w:name="OLE_LINK26"/>
      <w:r w:rsidRPr="006158A7">
        <w:t xml:space="preserve">Very </w:t>
      </w:r>
      <w:r w:rsidR="005B67A8">
        <w:t>D</w:t>
      </w:r>
      <w:r w:rsidRPr="006158A7">
        <w:t xml:space="preserve">eep </w:t>
      </w:r>
      <w:r w:rsidR="005B67A8">
        <w:t>C</w:t>
      </w:r>
      <w:r w:rsidRPr="006158A7">
        <w:t xml:space="preserve">onvolutional </w:t>
      </w:r>
      <w:r w:rsidR="005B67A8">
        <w:t>N</w:t>
      </w:r>
      <w:r w:rsidRPr="006158A7">
        <w:t xml:space="preserve">etworks for </w:t>
      </w:r>
      <w:r w:rsidR="005B67A8">
        <w:t>L</w:t>
      </w:r>
      <w:r w:rsidRPr="006158A7">
        <w:t>arge-</w:t>
      </w:r>
      <w:r w:rsidR="005B67A8">
        <w:t>S</w:t>
      </w:r>
      <w:r w:rsidRPr="006158A7">
        <w:t xml:space="preserve">cale </w:t>
      </w:r>
      <w:r w:rsidR="005B67A8">
        <w:t>I</w:t>
      </w:r>
      <w:r w:rsidRPr="006158A7">
        <w:t xml:space="preserve">mage </w:t>
      </w:r>
      <w:r w:rsidR="005B67A8">
        <w:t>R</w:t>
      </w:r>
      <w:r w:rsidRPr="006158A7">
        <w:t>ecognition</w:t>
      </w:r>
      <w:bookmarkEnd w:id="173"/>
      <w:r w:rsidRPr="006158A7">
        <w:t xml:space="preserve">. </w:t>
      </w:r>
      <w:proofErr w:type="spellStart"/>
      <w:r w:rsidRPr="006158A7">
        <w:t>arXiv</w:t>
      </w:r>
      <w:proofErr w:type="spellEnd"/>
      <w:r w:rsidRPr="006158A7">
        <w:t xml:space="preserve"> preprint </w:t>
      </w:r>
      <w:proofErr w:type="spellStart"/>
      <w:r w:rsidRPr="006158A7">
        <w:t>arXiv</w:t>
      </w:r>
      <w:proofErr w:type="spellEnd"/>
      <w:r w:rsidR="001462E5" w:rsidRPr="006158A7">
        <w:t>, 2014</w:t>
      </w:r>
      <w:r w:rsidR="001462E5">
        <w:t xml:space="preserve">, </w:t>
      </w:r>
      <w:r w:rsidRPr="006158A7">
        <w:t>1556</w:t>
      </w:r>
      <w:r w:rsidR="001462E5">
        <w:t>(</w:t>
      </w:r>
      <w:r w:rsidR="001462E5" w:rsidRPr="006158A7">
        <w:t>1409</w:t>
      </w:r>
      <w:r w:rsidR="001462E5">
        <w:t>)</w:t>
      </w:r>
      <w:bookmarkEnd w:id="172"/>
      <w:r w:rsidR="006A3456">
        <w:t>:</w:t>
      </w:r>
      <w:r w:rsidR="00355CE7" w:rsidRPr="006158A7">
        <w:t xml:space="preserve"> </w:t>
      </w:r>
      <w:r w:rsidR="005B67A8">
        <w:t>1~14</w:t>
      </w:r>
    </w:p>
    <w:p w14:paraId="6255E421" w14:textId="77777777" w:rsidR="00075347" w:rsidRPr="006158A7" w:rsidRDefault="00075347" w:rsidP="00075347">
      <w:pPr>
        <w:pStyle w:val="a3"/>
        <w:numPr>
          <w:ilvl w:val="0"/>
          <w:numId w:val="15"/>
        </w:numPr>
        <w:ind w:firstLineChars="0"/>
      </w:pPr>
      <w:bookmarkStart w:id="174" w:name="_Ref478572417"/>
      <w:r w:rsidRPr="006158A7">
        <w:t xml:space="preserve">He </w:t>
      </w:r>
      <w:r w:rsidR="001462E5">
        <w:t>K, Zhang X, Ren S, et al. Deep Residual Learning for Image R</w:t>
      </w:r>
      <w:r w:rsidRPr="006158A7">
        <w:t>ecognition</w:t>
      </w:r>
      <w:r w:rsidR="003707A3" w:rsidRPr="006158A7">
        <w:t xml:space="preserve">. </w:t>
      </w:r>
      <w:proofErr w:type="gramStart"/>
      <w:r w:rsidR="001462E5">
        <w:t>i</w:t>
      </w:r>
      <w:r w:rsidR="003707A3" w:rsidRPr="006158A7">
        <w:t>n</w:t>
      </w:r>
      <w:proofErr w:type="gramEnd"/>
      <w:r w:rsidR="003707A3" w:rsidRPr="006158A7">
        <w:t>: 2016 IEEE Conference on Computer Visio</w:t>
      </w:r>
      <w:r w:rsidR="001462E5">
        <w:t>n and Pattern Recognition</w:t>
      </w:r>
      <w:r w:rsidR="003707A3" w:rsidRPr="006158A7">
        <w:t xml:space="preserve">. Las Vegas, USA: IEEE Computer Society, 2016. </w:t>
      </w:r>
      <w:r w:rsidRPr="006158A7">
        <w:t>770</w:t>
      </w:r>
      <w:r w:rsidR="003707A3" w:rsidRPr="006158A7">
        <w:t>~</w:t>
      </w:r>
      <w:r w:rsidRPr="006158A7">
        <w:t>778</w:t>
      </w:r>
      <w:bookmarkEnd w:id="174"/>
    </w:p>
    <w:p w14:paraId="141DABD2" w14:textId="77777777" w:rsidR="005D64E2" w:rsidRPr="006158A7" w:rsidRDefault="00075347" w:rsidP="00EC04D8">
      <w:pPr>
        <w:pStyle w:val="a3"/>
        <w:numPr>
          <w:ilvl w:val="0"/>
          <w:numId w:val="15"/>
        </w:numPr>
        <w:ind w:firstLineChars="0"/>
      </w:pPr>
      <w:bookmarkStart w:id="175" w:name="_Ref438826780"/>
      <w:proofErr w:type="spellStart"/>
      <w:r w:rsidRPr="006158A7">
        <w:rPr>
          <w:bCs/>
        </w:rPr>
        <w:t>Jia</w:t>
      </w:r>
      <w:proofErr w:type="spellEnd"/>
      <w:r w:rsidRPr="006158A7">
        <w:rPr>
          <w:bCs/>
        </w:rPr>
        <w:t xml:space="preserve"> Y, </w:t>
      </w:r>
      <w:proofErr w:type="spellStart"/>
      <w:r w:rsidRPr="006158A7">
        <w:rPr>
          <w:bCs/>
        </w:rPr>
        <w:t>Shelhamer</w:t>
      </w:r>
      <w:proofErr w:type="spellEnd"/>
      <w:r w:rsidRPr="006158A7">
        <w:rPr>
          <w:bCs/>
        </w:rPr>
        <w:t xml:space="preserve"> E, Donahue J, et al. </w:t>
      </w:r>
      <w:proofErr w:type="spellStart"/>
      <w:r w:rsidRPr="006158A7">
        <w:rPr>
          <w:bCs/>
        </w:rPr>
        <w:t>Caffe</w:t>
      </w:r>
      <w:proofErr w:type="spellEnd"/>
      <w:r w:rsidRPr="006158A7">
        <w:rPr>
          <w:bCs/>
        </w:rPr>
        <w:t xml:space="preserve">: Convolutional </w:t>
      </w:r>
      <w:r w:rsidR="003D118B">
        <w:rPr>
          <w:bCs/>
        </w:rPr>
        <w:t>A</w:t>
      </w:r>
      <w:r w:rsidRPr="006158A7">
        <w:rPr>
          <w:bCs/>
        </w:rPr>
        <w:t xml:space="preserve">rchitecture for </w:t>
      </w:r>
      <w:r w:rsidR="003D118B">
        <w:rPr>
          <w:bCs/>
        </w:rPr>
        <w:t>F</w:t>
      </w:r>
      <w:r w:rsidRPr="006158A7">
        <w:rPr>
          <w:bCs/>
        </w:rPr>
        <w:t xml:space="preserve">ast </w:t>
      </w:r>
      <w:r w:rsidR="003D118B">
        <w:rPr>
          <w:bCs/>
        </w:rPr>
        <w:t>F</w:t>
      </w:r>
      <w:r w:rsidRPr="006158A7">
        <w:rPr>
          <w:bCs/>
        </w:rPr>
        <w:t xml:space="preserve">eature </w:t>
      </w:r>
      <w:r w:rsidR="003D118B">
        <w:rPr>
          <w:bCs/>
        </w:rPr>
        <w:t>E</w:t>
      </w:r>
      <w:r w:rsidRPr="006158A7">
        <w:rPr>
          <w:bCs/>
        </w:rPr>
        <w:t>mbedding</w:t>
      </w:r>
      <w:r w:rsidR="0018295E" w:rsidRPr="006158A7">
        <w:rPr>
          <w:bCs/>
        </w:rPr>
        <w:t xml:space="preserve">. </w:t>
      </w:r>
      <w:proofErr w:type="gramStart"/>
      <w:r w:rsidR="003D118B">
        <w:t>i</w:t>
      </w:r>
      <w:r w:rsidR="0018295E" w:rsidRPr="006158A7">
        <w:t>n</w:t>
      </w:r>
      <w:proofErr w:type="gramEnd"/>
      <w:r w:rsidR="0018295E" w:rsidRPr="006158A7">
        <w:t xml:space="preserve">: Proceedings of the </w:t>
      </w:r>
      <w:r w:rsidR="003D118B">
        <w:t>22</w:t>
      </w:r>
      <w:r w:rsidR="003D118B" w:rsidRPr="003D118B">
        <w:t>nd</w:t>
      </w:r>
      <w:r w:rsidR="003D118B">
        <w:t xml:space="preserve"> </w:t>
      </w:r>
      <w:r w:rsidR="0018295E" w:rsidRPr="006158A7">
        <w:t>ACM International Conference on Multimedia. Orlando, USA: ACM, 2014.</w:t>
      </w:r>
      <w:r w:rsidRPr="006158A7">
        <w:rPr>
          <w:bCs/>
        </w:rPr>
        <w:t xml:space="preserve"> 675</w:t>
      </w:r>
      <w:r w:rsidR="0018295E" w:rsidRPr="006158A7">
        <w:rPr>
          <w:bCs/>
        </w:rPr>
        <w:t>~</w:t>
      </w:r>
      <w:r w:rsidRPr="006158A7">
        <w:rPr>
          <w:bCs/>
        </w:rPr>
        <w:t>678</w:t>
      </w:r>
      <w:bookmarkEnd w:id="151"/>
      <w:bookmarkEnd w:id="175"/>
    </w:p>
    <w:p w14:paraId="515544FF" w14:textId="77777777" w:rsidR="008A62CD" w:rsidRPr="006158A7" w:rsidRDefault="00D4580C" w:rsidP="00897F01">
      <w:pPr>
        <w:pStyle w:val="a3"/>
        <w:numPr>
          <w:ilvl w:val="0"/>
          <w:numId w:val="15"/>
        </w:numPr>
        <w:ind w:firstLineChars="0"/>
      </w:pPr>
      <w:bookmarkStart w:id="176" w:name="_Ref477038361"/>
      <w:r w:rsidRPr="006158A7">
        <w:t xml:space="preserve">Yi D, Lei Z, Liao S, et al. Deep </w:t>
      </w:r>
      <w:r w:rsidR="003D118B">
        <w:t>M</w:t>
      </w:r>
      <w:r w:rsidRPr="006158A7">
        <w:t xml:space="preserve">etric </w:t>
      </w:r>
      <w:r w:rsidR="003D118B">
        <w:t>L</w:t>
      </w:r>
      <w:r w:rsidRPr="006158A7">
        <w:t xml:space="preserve">earning for </w:t>
      </w:r>
      <w:r w:rsidR="003D118B">
        <w:t>P</w:t>
      </w:r>
      <w:r w:rsidRPr="006158A7">
        <w:t xml:space="preserve">erson </w:t>
      </w:r>
      <w:r w:rsidR="003D118B">
        <w:t>R</w:t>
      </w:r>
      <w:r w:rsidRPr="006158A7">
        <w:t>e-identification</w:t>
      </w:r>
      <w:r w:rsidR="00BC2DFD" w:rsidRPr="006158A7">
        <w:t xml:space="preserve">. </w:t>
      </w:r>
      <w:proofErr w:type="gramStart"/>
      <w:r w:rsidR="003D118B">
        <w:t>i</w:t>
      </w:r>
      <w:r w:rsidR="00BC2DFD" w:rsidRPr="006158A7">
        <w:t>n</w:t>
      </w:r>
      <w:proofErr w:type="gramEnd"/>
      <w:r w:rsidR="00BC2DFD" w:rsidRPr="006158A7">
        <w:t xml:space="preserve">: </w:t>
      </w:r>
      <w:r w:rsidR="008B6A6F">
        <w:t xml:space="preserve">2014 </w:t>
      </w:r>
      <w:r w:rsidR="00A53FA1" w:rsidRPr="006158A7">
        <w:t>22nd</w:t>
      </w:r>
      <w:r w:rsidR="00BC2DFD" w:rsidRPr="006158A7">
        <w:t xml:space="preserve"> </w:t>
      </w:r>
      <w:r w:rsidR="008B6A6F">
        <w:rPr>
          <w:rFonts w:hint="eastAsia"/>
        </w:rPr>
        <w:t>International Conf</w:t>
      </w:r>
      <w:r w:rsidR="00BC2DFD" w:rsidRPr="006158A7">
        <w:rPr>
          <w:rFonts w:hint="eastAsia"/>
        </w:rPr>
        <w:t xml:space="preserve">erence on </w:t>
      </w:r>
      <w:r w:rsidR="00BC2DFD" w:rsidRPr="006158A7">
        <w:t>Pattern Recognition. Stockholm, Sweden: IEEE Computer Society</w:t>
      </w:r>
      <w:r w:rsidR="007303A3" w:rsidRPr="006158A7">
        <w:t>,</w:t>
      </w:r>
      <w:r w:rsidRPr="006158A7">
        <w:t xml:space="preserve"> 2014</w:t>
      </w:r>
      <w:r w:rsidR="007303A3" w:rsidRPr="006158A7">
        <w:t>.</w:t>
      </w:r>
      <w:r w:rsidRPr="006158A7">
        <w:t xml:space="preserve"> 34</w:t>
      </w:r>
      <w:r w:rsidR="007303A3" w:rsidRPr="006158A7">
        <w:t>~</w:t>
      </w:r>
      <w:r w:rsidRPr="006158A7">
        <w:t>39</w:t>
      </w:r>
      <w:bookmarkEnd w:id="176"/>
    </w:p>
    <w:p w14:paraId="4F44BCD5" w14:textId="77777777" w:rsidR="007B6D59" w:rsidRPr="006158A7" w:rsidRDefault="007B6D59" w:rsidP="007B6D59">
      <w:pPr>
        <w:pStyle w:val="a3"/>
        <w:numPr>
          <w:ilvl w:val="0"/>
          <w:numId w:val="15"/>
        </w:numPr>
        <w:ind w:firstLineChars="0"/>
      </w:pPr>
      <w:bookmarkStart w:id="177" w:name="_Ref477038370"/>
      <w:r w:rsidRPr="006158A7">
        <w:t xml:space="preserve">Li W, Zhao R, Xiao T, et al. </w:t>
      </w:r>
      <w:proofErr w:type="spellStart"/>
      <w:r w:rsidRPr="006158A7">
        <w:t>DeepReI</w:t>
      </w:r>
      <w:r w:rsidR="008B6A6F">
        <w:t>D</w:t>
      </w:r>
      <w:proofErr w:type="spellEnd"/>
      <w:r w:rsidR="008B6A6F">
        <w:t>: Deep Filter Pairing Neural N</w:t>
      </w:r>
      <w:r w:rsidRPr="006158A7">
        <w:t xml:space="preserve">etwork for </w:t>
      </w:r>
      <w:r w:rsidR="008B6A6F">
        <w:t xml:space="preserve">Person Re-identification. </w:t>
      </w:r>
      <w:proofErr w:type="gramStart"/>
      <w:r w:rsidR="008B6A6F">
        <w:t>i</w:t>
      </w:r>
      <w:r w:rsidRPr="006158A7">
        <w:t>n</w:t>
      </w:r>
      <w:proofErr w:type="gramEnd"/>
      <w:r w:rsidRPr="006158A7">
        <w:t>: 2014 IEEE Conference on Computer Visio</w:t>
      </w:r>
      <w:r w:rsidR="008B6A6F">
        <w:t xml:space="preserve">n and Pattern </w:t>
      </w:r>
      <w:r w:rsidR="008B6A6F">
        <w:lastRenderedPageBreak/>
        <w:t>Recognition</w:t>
      </w:r>
      <w:r w:rsidRPr="006158A7">
        <w:t>. Columbus, USA: IEEE Computer Society, 2014. 152~159</w:t>
      </w:r>
      <w:bookmarkEnd w:id="177"/>
    </w:p>
    <w:p w14:paraId="1B0D1B30" w14:textId="77777777" w:rsidR="00247E8F" w:rsidRPr="006158A7" w:rsidRDefault="00FF1E0C" w:rsidP="00D50CC0">
      <w:pPr>
        <w:pStyle w:val="a3"/>
        <w:numPr>
          <w:ilvl w:val="0"/>
          <w:numId w:val="15"/>
        </w:numPr>
        <w:ind w:firstLineChars="0"/>
      </w:pPr>
      <w:bookmarkStart w:id="178" w:name="_Ref477038381"/>
      <w:r w:rsidRPr="006158A7">
        <w:t xml:space="preserve">Bromley J, </w:t>
      </w:r>
      <w:proofErr w:type="spellStart"/>
      <w:r w:rsidRPr="006158A7">
        <w:t>Bentz</w:t>
      </w:r>
      <w:proofErr w:type="spellEnd"/>
      <w:r w:rsidRPr="006158A7">
        <w:t xml:space="preserve"> J W, </w:t>
      </w:r>
      <w:proofErr w:type="spellStart"/>
      <w:r w:rsidRPr="006158A7">
        <w:t>Bottou</w:t>
      </w:r>
      <w:proofErr w:type="spellEnd"/>
      <w:r w:rsidRPr="006158A7">
        <w:t xml:space="preserve"> L, et al. Signature Verification Using A </w:t>
      </w:r>
      <w:r w:rsidR="008B6A6F">
        <w:t>“</w:t>
      </w:r>
      <w:r w:rsidRPr="006158A7">
        <w:t>Siame</w:t>
      </w:r>
      <w:r w:rsidR="008B6A6F">
        <w:t>se”</w:t>
      </w:r>
      <w:r w:rsidR="007303A3" w:rsidRPr="006158A7">
        <w:t xml:space="preserve"> Time Delay Neural Network</w:t>
      </w:r>
      <w:r w:rsidRPr="006158A7">
        <w:t xml:space="preserve">. </w:t>
      </w:r>
      <w:r w:rsidR="007303A3" w:rsidRPr="006158A7">
        <w:t>International Journal of Pattern Recognition and Artificial Intelligence</w:t>
      </w:r>
      <w:r w:rsidRPr="006158A7">
        <w:t>, 1993, 7(4): 669</w:t>
      </w:r>
      <w:r w:rsidR="007303A3" w:rsidRPr="006158A7">
        <w:t>~</w:t>
      </w:r>
      <w:r w:rsidRPr="006158A7">
        <w:t>688</w:t>
      </w:r>
      <w:bookmarkEnd w:id="178"/>
    </w:p>
    <w:p w14:paraId="60D8B1D0" w14:textId="77777777" w:rsidR="008A62CD" w:rsidRPr="006158A7" w:rsidRDefault="008A62CD" w:rsidP="00D50CC0">
      <w:pPr>
        <w:pStyle w:val="a3"/>
        <w:numPr>
          <w:ilvl w:val="0"/>
          <w:numId w:val="15"/>
        </w:numPr>
        <w:ind w:firstLineChars="0"/>
      </w:pPr>
      <w:bookmarkStart w:id="179" w:name="_Ref477441158"/>
      <w:r w:rsidRPr="006158A7">
        <w:t xml:space="preserve">Ahmed E, Jones M, Marks T K. An </w:t>
      </w:r>
      <w:r w:rsidR="00162726">
        <w:t>I</w:t>
      </w:r>
      <w:r w:rsidRPr="006158A7">
        <w:t>mproved</w:t>
      </w:r>
      <w:r w:rsidR="00162726">
        <w:t xml:space="preserve"> Deep Learning Architecture for Person R</w:t>
      </w:r>
      <w:r w:rsidRPr="006158A7">
        <w:t xml:space="preserve">e-identification. </w:t>
      </w:r>
      <w:proofErr w:type="gramStart"/>
      <w:r w:rsidR="00162726">
        <w:t>i</w:t>
      </w:r>
      <w:r w:rsidR="007303A3" w:rsidRPr="006158A7">
        <w:t>n</w:t>
      </w:r>
      <w:proofErr w:type="gramEnd"/>
      <w:r w:rsidR="007303A3" w:rsidRPr="006158A7">
        <w:t xml:space="preserve">: 2015 IEEE Conference on Computer Vision and Pattern Recognition. Boston, USA: IEEE Computer Society, 2015. </w:t>
      </w:r>
      <w:r w:rsidRPr="006158A7">
        <w:t>3908</w:t>
      </w:r>
      <w:r w:rsidR="007303A3" w:rsidRPr="006158A7">
        <w:t>~</w:t>
      </w:r>
      <w:r w:rsidRPr="006158A7">
        <w:t>3916</w:t>
      </w:r>
      <w:bookmarkEnd w:id="179"/>
    </w:p>
    <w:p w14:paraId="742A6D4C" w14:textId="77777777" w:rsidR="00C35A38" w:rsidRPr="006158A7" w:rsidRDefault="00C35A38" w:rsidP="00C35A38">
      <w:pPr>
        <w:pStyle w:val="a3"/>
        <w:numPr>
          <w:ilvl w:val="0"/>
          <w:numId w:val="15"/>
        </w:numPr>
        <w:ind w:firstLineChars="0"/>
      </w:pPr>
      <w:bookmarkStart w:id="180" w:name="_Ref479449546"/>
      <w:r w:rsidRPr="006158A7">
        <w:t xml:space="preserve">Wu L, Shen C, </w:t>
      </w:r>
      <w:proofErr w:type="spellStart"/>
      <w:r w:rsidRPr="006158A7">
        <w:t>Hengel</w:t>
      </w:r>
      <w:proofErr w:type="spellEnd"/>
      <w:r w:rsidRPr="006158A7">
        <w:t xml:space="preserve"> A. </w:t>
      </w:r>
      <w:proofErr w:type="spellStart"/>
      <w:r w:rsidRPr="006158A7">
        <w:t>Person</w:t>
      </w:r>
      <w:r w:rsidR="00162726">
        <w:t>N</w:t>
      </w:r>
      <w:r w:rsidRPr="006158A7">
        <w:t>et</w:t>
      </w:r>
      <w:proofErr w:type="spellEnd"/>
      <w:r w:rsidRPr="006158A7">
        <w:t xml:space="preserve">: </w:t>
      </w:r>
      <w:r w:rsidR="00162726">
        <w:t>P</w:t>
      </w:r>
      <w:r w:rsidRPr="006158A7">
        <w:t xml:space="preserve">erson </w:t>
      </w:r>
      <w:r w:rsidR="00162726">
        <w:t>R</w:t>
      </w:r>
      <w:r w:rsidRPr="006158A7">
        <w:t xml:space="preserve">e-identification with </w:t>
      </w:r>
      <w:r w:rsidR="00162726">
        <w:t>Deep Convolutional Neural N</w:t>
      </w:r>
      <w:r w:rsidRPr="006158A7">
        <w:t xml:space="preserve">etworks. </w:t>
      </w:r>
      <w:proofErr w:type="spellStart"/>
      <w:r w:rsidRPr="006158A7">
        <w:t>arXiv</w:t>
      </w:r>
      <w:proofErr w:type="spellEnd"/>
      <w:r w:rsidRPr="006158A7">
        <w:t xml:space="preserve"> pre</w:t>
      </w:r>
      <w:r w:rsidR="00162726">
        <w:t xml:space="preserve">print </w:t>
      </w:r>
      <w:proofErr w:type="spellStart"/>
      <w:r w:rsidR="00162726">
        <w:t>arXiv</w:t>
      </w:r>
      <w:proofErr w:type="spellEnd"/>
      <w:r w:rsidR="00162726" w:rsidRPr="006158A7">
        <w:t>, 2016</w:t>
      </w:r>
      <w:r w:rsidR="00162726">
        <w:t xml:space="preserve">, </w:t>
      </w:r>
      <w:r w:rsidRPr="006158A7">
        <w:t>07255</w:t>
      </w:r>
      <w:r w:rsidR="00162726">
        <w:t>(</w:t>
      </w:r>
      <w:r w:rsidR="00162726" w:rsidRPr="006158A7">
        <w:t>1601</w:t>
      </w:r>
      <w:r w:rsidR="00162726">
        <w:t>)</w:t>
      </w:r>
      <w:bookmarkEnd w:id="180"/>
      <w:r w:rsidR="006A3456">
        <w:t>:</w:t>
      </w:r>
      <w:r w:rsidR="00162726">
        <w:t xml:space="preserve"> 1~7</w:t>
      </w:r>
    </w:p>
    <w:p w14:paraId="1AAFFCAA" w14:textId="77777777" w:rsidR="00F60A7F" w:rsidRPr="006158A7" w:rsidRDefault="00F60A7F" w:rsidP="00D50CC0">
      <w:pPr>
        <w:pStyle w:val="a3"/>
        <w:numPr>
          <w:ilvl w:val="0"/>
          <w:numId w:val="15"/>
        </w:numPr>
        <w:ind w:firstLineChars="0"/>
      </w:pPr>
      <w:bookmarkStart w:id="181" w:name="_Ref477041137"/>
      <w:r w:rsidRPr="006158A7">
        <w:t xml:space="preserve">Xu Y, Ma B, Huang R, et al. Person </w:t>
      </w:r>
      <w:r w:rsidR="006A3456">
        <w:t>S</w:t>
      </w:r>
      <w:r w:rsidRPr="006158A7">
        <w:t xml:space="preserve">earch in a </w:t>
      </w:r>
      <w:r w:rsidR="006A3456">
        <w:t>S</w:t>
      </w:r>
      <w:r w:rsidRPr="006158A7">
        <w:t xml:space="preserve">cene by </w:t>
      </w:r>
      <w:r w:rsidR="006A3456">
        <w:t>J</w:t>
      </w:r>
      <w:r w:rsidRPr="006158A7">
        <w:t xml:space="preserve">ointly </w:t>
      </w:r>
      <w:r w:rsidR="006A3456">
        <w:t>M</w:t>
      </w:r>
      <w:r w:rsidRPr="006158A7">
        <w:t xml:space="preserve">odeling </w:t>
      </w:r>
      <w:r w:rsidR="006A3456">
        <w:t>P</w:t>
      </w:r>
      <w:r w:rsidRPr="006158A7">
        <w:t xml:space="preserve">eople </w:t>
      </w:r>
      <w:r w:rsidR="006A3456">
        <w:t>C</w:t>
      </w:r>
      <w:r w:rsidRPr="006158A7">
        <w:t xml:space="preserve">ommonness and </w:t>
      </w:r>
      <w:r w:rsidR="006A3456">
        <w:t>P</w:t>
      </w:r>
      <w:r w:rsidRPr="006158A7">
        <w:t xml:space="preserve">erson </w:t>
      </w:r>
      <w:r w:rsidR="006A3456">
        <w:t>U</w:t>
      </w:r>
      <w:r w:rsidRPr="006158A7">
        <w:t>niqueness</w:t>
      </w:r>
      <w:r w:rsidR="00A53FA1" w:rsidRPr="006158A7">
        <w:t xml:space="preserve">. </w:t>
      </w:r>
      <w:proofErr w:type="gramStart"/>
      <w:r w:rsidR="006A3456">
        <w:t>i</w:t>
      </w:r>
      <w:r w:rsidR="00A53FA1" w:rsidRPr="006158A7">
        <w:t>n</w:t>
      </w:r>
      <w:proofErr w:type="gramEnd"/>
      <w:r w:rsidR="00A53FA1" w:rsidRPr="006158A7">
        <w:t xml:space="preserve">: Proceedings of the </w:t>
      </w:r>
      <w:r w:rsidR="006A3456">
        <w:t>22</w:t>
      </w:r>
      <w:r w:rsidR="006A3456" w:rsidRPr="006A3456">
        <w:t>nd</w:t>
      </w:r>
      <w:r w:rsidR="006A3456">
        <w:t xml:space="preserve"> </w:t>
      </w:r>
      <w:r w:rsidR="00A53FA1" w:rsidRPr="006158A7">
        <w:t>ACM International C</w:t>
      </w:r>
      <w:r w:rsidRPr="006158A7">
        <w:t xml:space="preserve">onference on Multimedia. </w:t>
      </w:r>
      <w:r w:rsidR="00A53FA1" w:rsidRPr="006158A7">
        <w:t xml:space="preserve">Orlando, USA: </w:t>
      </w:r>
      <w:r w:rsidRPr="006158A7">
        <w:t>ACM, 2014</w:t>
      </w:r>
      <w:r w:rsidR="00A53FA1" w:rsidRPr="006158A7">
        <w:t>.</w:t>
      </w:r>
      <w:r w:rsidRPr="006158A7">
        <w:t xml:space="preserve"> 937</w:t>
      </w:r>
      <w:r w:rsidR="00A53FA1" w:rsidRPr="006158A7">
        <w:t>~</w:t>
      </w:r>
      <w:r w:rsidRPr="006158A7">
        <w:t>940</w:t>
      </w:r>
      <w:bookmarkEnd w:id="181"/>
    </w:p>
    <w:p w14:paraId="6C7CC991" w14:textId="77777777" w:rsidR="00271C1F" w:rsidRPr="006158A7" w:rsidRDefault="00271C1F" w:rsidP="00D50CC0">
      <w:pPr>
        <w:pStyle w:val="a3"/>
        <w:numPr>
          <w:ilvl w:val="0"/>
          <w:numId w:val="15"/>
        </w:numPr>
        <w:ind w:firstLineChars="0"/>
      </w:pPr>
      <w:bookmarkStart w:id="182" w:name="_Ref477444081"/>
      <w:proofErr w:type="spellStart"/>
      <w:r w:rsidRPr="006158A7">
        <w:t>Varior</w:t>
      </w:r>
      <w:proofErr w:type="spellEnd"/>
      <w:r w:rsidRPr="006158A7">
        <w:t xml:space="preserve"> R </w:t>
      </w:r>
      <w:proofErr w:type="spellStart"/>
      <w:r w:rsidRPr="006158A7">
        <w:t>R</w:t>
      </w:r>
      <w:proofErr w:type="spellEnd"/>
      <w:r w:rsidRPr="006158A7">
        <w:t xml:space="preserve">, </w:t>
      </w:r>
      <w:proofErr w:type="spellStart"/>
      <w:r w:rsidRPr="006158A7">
        <w:t>Shuai</w:t>
      </w:r>
      <w:proofErr w:type="spellEnd"/>
      <w:r w:rsidRPr="006158A7">
        <w:t xml:space="preserve"> B, Lu J, et al. A </w:t>
      </w:r>
      <w:r w:rsidR="006A3456">
        <w:t>S</w:t>
      </w:r>
      <w:r w:rsidRPr="006158A7">
        <w:t xml:space="preserve">iamese </w:t>
      </w:r>
      <w:r w:rsidR="006A3456">
        <w:t>L</w:t>
      </w:r>
      <w:r w:rsidRPr="006158A7">
        <w:t xml:space="preserve">ong </w:t>
      </w:r>
      <w:r w:rsidR="006A3456">
        <w:t>S</w:t>
      </w:r>
      <w:r w:rsidRPr="006158A7">
        <w:t>hort-</w:t>
      </w:r>
      <w:r w:rsidR="006A3456">
        <w:t>T</w:t>
      </w:r>
      <w:r w:rsidRPr="006158A7">
        <w:t xml:space="preserve">erm </w:t>
      </w:r>
      <w:r w:rsidR="006A3456">
        <w:t>M</w:t>
      </w:r>
      <w:r w:rsidRPr="006158A7">
        <w:t xml:space="preserve">emory </w:t>
      </w:r>
      <w:r w:rsidR="006A3456">
        <w:t>A</w:t>
      </w:r>
      <w:r w:rsidRPr="006158A7">
        <w:t xml:space="preserve">rchitecture for </w:t>
      </w:r>
      <w:r w:rsidR="00165FB9">
        <w:t>H</w:t>
      </w:r>
      <w:r w:rsidRPr="006158A7">
        <w:t xml:space="preserve">uman </w:t>
      </w:r>
      <w:r w:rsidR="00165FB9">
        <w:t>R</w:t>
      </w:r>
      <w:r w:rsidRPr="006158A7">
        <w:t>e-identification</w:t>
      </w:r>
      <w:r w:rsidR="00A53FA1" w:rsidRPr="006158A7">
        <w:t xml:space="preserve">. </w:t>
      </w:r>
      <w:proofErr w:type="gramStart"/>
      <w:r w:rsidR="00165FB9">
        <w:t>i</w:t>
      </w:r>
      <w:r w:rsidR="00A53FA1" w:rsidRPr="006158A7">
        <w:t>n</w:t>
      </w:r>
      <w:proofErr w:type="gramEnd"/>
      <w:r w:rsidR="00A53FA1" w:rsidRPr="006158A7">
        <w:t xml:space="preserve">: Computer Vision - ECCV </w:t>
      </w:r>
      <w:r w:rsidR="00A53FA1" w:rsidRPr="006158A7">
        <w:rPr>
          <w:rFonts w:hint="eastAsia"/>
        </w:rPr>
        <w:t>2016</w:t>
      </w:r>
      <w:r w:rsidRPr="006158A7">
        <w:t>.</w:t>
      </w:r>
      <w:r w:rsidR="00A53FA1" w:rsidRPr="006158A7">
        <w:t xml:space="preserve"> Amsterdam, </w:t>
      </w:r>
      <w:proofErr w:type="gramStart"/>
      <w:r w:rsidR="00A53FA1" w:rsidRPr="006158A7">
        <w:t>The</w:t>
      </w:r>
      <w:proofErr w:type="gramEnd"/>
      <w:r w:rsidR="00A53FA1" w:rsidRPr="006158A7">
        <w:t xml:space="preserve"> Netherlands:</w:t>
      </w:r>
      <w:r w:rsidRPr="006158A7">
        <w:t xml:space="preserve"> Springer, 2016</w:t>
      </w:r>
      <w:r w:rsidR="00A53FA1" w:rsidRPr="006158A7">
        <w:t>.</w:t>
      </w:r>
      <w:r w:rsidRPr="006158A7">
        <w:t xml:space="preserve"> 135</w:t>
      </w:r>
      <w:r w:rsidR="00A53FA1" w:rsidRPr="006158A7">
        <w:t>~</w:t>
      </w:r>
      <w:r w:rsidRPr="006158A7">
        <w:t>153</w:t>
      </w:r>
      <w:bookmarkEnd w:id="182"/>
    </w:p>
    <w:p w14:paraId="0A4DA847" w14:textId="77777777" w:rsidR="00CA74B3" w:rsidRPr="006158A7" w:rsidRDefault="005869F1" w:rsidP="00165FB9">
      <w:pPr>
        <w:pStyle w:val="a3"/>
        <w:numPr>
          <w:ilvl w:val="0"/>
          <w:numId w:val="15"/>
        </w:numPr>
        <w:ind w:firstLineChars="0"/>
      </w:pPr>
      <w:bookmarkStart w:id="183" w:name="_Ref479449794"/>
      <w:r w:rsidRPr="006158A7">
        <w:t>Liu H, Feng J, Qi M, et al. End-to-</w:t>
      </w:r>
      <w:r w:rsidR="00165FB9">
        <w:t>E</w:t>
      </w:r>
      <w:r w:rsidRPr="006158A7">
        <w:t xml:space="preserve">nd </w:t>
      </w:r>
      <w:r w:rsidR="00165FB9">
        <w:t>C</w:t>
      </w:r>
      <w:r w:rsidRPr="006158A7">
        <w:t xml:space="preserve">omparative </w:t>
      </w:r>
      <w:r w:rsidR="00165FB9">
        <w:t>Attention Networks for Person R</w:t>
      </w:r>
      <w:r w:rsidRPr="006158A7">
        <w:t xml:space="preserve">e-identification. </w:t>
      </w:r>
      <w:r w:rsidR="00165FB9" w:rsidRPr="00165FB9">
        <w:t>IEEE Transactions on Image Processing</w:t>
      </w:r>
      <w:r w:rsidRPr="006158A7">
        <w:t>, 201</w:t>
      </w:r>
      <w:bookmarkEnd w:id="183"/>
      <w:r w:rsidR="00966DC5">
        <w:t>6, 14(8)</w:t>
      </w:r>
      <w:r w:rsidR="00165FB9">
        <w:t>:</w:t>
      </w:r>
      <w:r w:rsidR="00966DC5">
        <w:t xml:space="preserve"> 1~15</w:t>
      </w:r>
    </w:p>
    <w:p w14:paraId="603D7525" w14:textId="77777777" w:rsidR="00EC38AC" w:rsidRPr="006158A7" w:rsidRDefault="00EC38AC" w:rsidP="005869F1">
      <w:pPr>
        <w:pStyle w:val="a3"/>
        <w:numPr>
          <w:ilvl w:val="0"/>
          <w:numId w:val="15"/>
        </w:numPr>
        <w:ind w:firstLineChars="0"/>
      </w:pPr>
      <w:bookmarkStart w:id="184" w:name="_Ref479449799"/>
      <w:proofErr w:type="spellStart"/>
      <w:r w:rsidRPr="006158A7">
        <w:t>Hochreiter</w:t>
      </w:r>
      <w:proofErr w:type="spellEnd"/>
      <w:r w:rsidRPr="006158A7">
        <w:t xml:space="preserve"> S, </w:t>
      </w:r>
      <w:proofErr w:type="spellStart"/>
      <w:r w:rsidRPr="006158A7">
        <w:t>Schmidhuber</w:t>
      </w:r>
      <w:proofErr w:type="spellEnd"/>
      <w:r w:rsidRPr="006158A7">
        <w:t xml:space="preserve"> J. Long </w:t>
      </w:r>
      <w:r w:rsidR="00966DC5">
        <w:t>S</w:t>
      </w:r>
      <w:r w:rsidRPr="006158A7">
        <w:t>hort-</w:t>
      </w:r>
      <w:r w:rsidR="00966DC5">
        <w:t>T</w:t>
      </w:r>
      <w:r w:rsidRPr="006158A7">
        <w:t xml:space="preserve">erm </w:t>
      </w:r>
      <w:r w:rsidR="00966DC5">
        <w:t>M</w:t>
      </w:r>
      <w:r w:rsidRPr="006158A7">
        <w:t xml:space="preserve">emory. Neural </w:t>
      </w:r>
      <w:r w:rsidR="00966DC5">
        <w:t>C</w:t>
      </w:r>
      <w:r w:rsidRPr="006158A7">
        <w:t>omputation, 1997, 9(8): 1735</w:t>
      </w:r>
      <w:r w:rsidR="006C7988" w:rsidRPr="006158A7">
        <w:t>~</w:t>
      </w:r>
      <w:r w:rsidRPr="006158A7">
        <w:t>1780</w:t>
      </w:r>
      <w:bookmarkEnd w:id="184"/>
    </w:p>
    <w:p w14:paraId="30C405FA" w14:textId="77777777" w:rsidR="00271C1F" w:rsidRPr="006158A7" w:rsidRDefault="00271C1F" w:rsidP="00D50CC0">
      <w:pPr>
        <w:pStyle w:val="a3"/>
        <w:numPr>
          <w:ilvl w:val="0"/>
          <w:numId w:val="15"/>
        </w:numPr>
        <w:ind w:firstLineChars="0"/>
      </w:pPr>
      <w:bookmarkStart w:id="185" w:name="_Ref477444094"/>
      <w:proofErr w:type="spellStart"/>
      <w:r w:rsidRPr="006158A7">
        <w:t>Varior</w:t>
      </w:r>
      <w:proofErr w:type="spellEnd"/>
      <w:r w:rsidRPr="006158A7">
        <w:t xml:space="preserve"> R </w:t>
      </w:r>
      <w:proofErr w:type="spellStart"/>
      <w:r w:rsidRPr="006158A7">
        <w:t>R</w:t>
      </w:r>
      <w:proofErr w:type="spellEnd"/>
      <w:r w:rsidRPr="006158A7">
        <w:t xml:space="preserve">, </w:t>
      </w:r>
      <w:proofErr w:type="spellStart"/>
      <w:r w:rsidRPr="006158A7">
        <w:t>Haloi</w:t>
      </w:r>
      <w:proofErr w:type="spellEnd"/>
      <w:r w:rsidRPr="006158A7">
        <w:t xml:space="preserve"> M, Wang G. </w:t>
      </w:r>
      <w:bookmarkStart w:id="186" w:name="OLE_LINK22"/>
      <w:r w:rsidRPr="006158A7">
        <w:t xml:space="preserve">Gated </w:t>
      </w:r>
      <w:r w:rsidR="00966DC5">
        <w:t>S</w:t>
      </w:r>
      <w:r w:rsidRPr="006158A7">
        <w:t xml:space="preserve">iamese </w:t>
      </w:r>
      <w:r w:rsidR="00966DC5">
        <w:t>C</w:t>
      </w:r>
      <w:r w:rsidRPr="006158A7">
        <w:t xml:space="preserve">onvolutional </w:t>
      </w:r>
      <w:r w:rsidR="00966DC5">
        <w:t>N</w:t>
      </w:r>
      <w:r w:rsidRPr="006158A7">
        <w:t xml:space="preserve">eural </w:t>
      </w:r>
      <w:r w:rsidR="00966DC5">
        <w:t>N</w:t>
      </w:r>
      <w:r w:rsidRPr="006158A7">
        <w:t xml:space="preserve">etwork </w:t>
      </w:r>
      <w:r w:rsidR="00966DC5">
        <w:t>A</w:t>
      </w:r>
      <w:r w:rsidRPr="006158A7">
        <w:t xml:space="preserve">rchitecture for </w:t>
      </w:r>
      <w:r w:rsidR="00966DC5">
        <w:t>H</w:t>
      </w:r>
      <w:r w:rsidRPr="006158A7">
        <w:t xml:space="preserve">uman </w:t>
      </w:r>
      <w:r w:rsidR="00966DC5">
        <w:t>R</w:t>
      </w:r>
      <w:r w:rsidRPr="006158A7">
        <w:t>e-identification</w:t>
      </w:r>
      <w:bookmarkEnd w:id="186"/>
      <w:r w:rsidR="00A53FA1" w:rsidRPr="006158A7">
        <w:t xml:space="preserve">. </w:t>
      </w:r>
      <w:proofErr w:type="gramStart"/>
      <w:r w:rsidR="00966DC5">
        <w:t>i</w:t>
      </w:r>
      <w:r w:rsidR="00A53FA1" w:rsidRPr="006158A7">
        <w:t>n</w:t>
      </w:r>
      <w:proofErr w:type="gramEnd"/>
      <w:r w:rsidR="00A53FA1" w:rsidRPr="006158A7">
        <w:t xml:space="preserve">: Computer Vision - ECCV </w:t>
      </w:r>
      <w:r w:rsidR="00A53FA1" w:rsidRPr="006158A7">
        <w:rPr>
          <w:rFonts w:hint="eastAsia"/>
        </w:rPr>
        <w:t>2016</w:t>
      </w:r>
      <w:r w:rsidR="00A53FA1" w:rsidRPr="006158A7">
        <w:t xml:space="preserve">. Amsterdam, </w:t>
      </w:r>
      <w:proofErr w:type="gramStart"/>
      <w:r w:rsidR="00A53FA1" w:rsidRPr="006158A7">
        <w:t>The</w:t>
      </w:r>
      <w:proofErr w:type="gramEnd"/>
      <w:r w:rsidR="00A53FA1" w:rsidRPr="006158A7">
        <w:t xml:space="preserve"> Netherlands: Springer, 2016.</w:t>
      </w:r>
      <w:r w:rsidRPr="006158A7">
        <w:t xml:space="preserve"> 791</w:t>
      </w:r>
      <w:r w:rsidR="00A53FA1" w:rsidRPr="006158A7">
        <w:t>~</w:t>
      </w:r>
      <w:r w:rsidRPr="006158A7">
        <w:t>808</w:t>
      </w:r>
      <w:bookmarkEnd w:id="185"/>
    </w:p>
    <w:p w14:paraId="6B26131F" w14:textId="77777777" w:rsidR="00F60A7F" w:rsidRPr="006158A7" w:rsidRDefault="00F60A7F" w:rsidP="00D50CC0">
      <w:pPr>
        <w:pStyle w:val="a3"/>
        <w:numPr>
          <w:ilvl w:val="0"/>
          <w:numId w:val="15"/>
        </w:numPr>
        <w:ind w:firstLineChars="0"/>
      </w:pPr>
      <w:bookmarkStart w:id="187" w:name="_Ref477444100"/>
      <w:r w:rsidRPr="006158A7">
        <w:t xml:space="preserve">Cheng D, Gong Y, Zhou S, et al. Person </w:t>
      </w:r>
      <w:r w:rsidR="006A02C6">
        <w:t>R</w:t>
      </w:r>
      <w:r w:rsidRPr="006158A7">
        <w:t xml:space="preserve">e-identification by </w:t>
      </w:r>
      <w:r w:rsidR="006A02C6">
        <w:t>M</w:t>
      </w:r>
      <w:r w:rsidRPr="006158A7">
        <w:t>ulti-</w:t>
      </w:r>
      <w:r w:rsidR="006A02C6">
        <w:t>C</w:t>
      </w:r>
      <w:r w:rsidRPr="006158A7">
        <w:t xml:space="preserve">hannel </w:t>
      </w:r>
      <w:r w:rsidR="006A02C6">
        <w:t>P</w:t>
      </w:r>
      <w:r w:rsidRPr="006158A7">
        <w:t>arts-</w:t>
      </w:r>
      <w:r w:rsidR="006A02C6">
        <w:t>B</w:t>
      </w:r>
      <w:r w:rsidRPr="006158A7">
        <w:t xml:space="preserve">ased </w:t>
      </w:r>
      <w:r w:rsidR="006A02C6">
        <w:t>CNN</w:t>
      </w:r>
      <w:r w:rsidRPr="006158A7">
        <w:t xml:space="preserve"> with </w:t>
      </w:r>
      <w:r w:rsidR="006A02C6">
        <w:t>I</w:t>
      </w:r>
      <w:r w:rsidRPr="006158A7">
        <w:t xml:space="preserve">mproved </w:t>
      </w:r>
      <w:r w:rsidR="006A02C6">
        <w:t>T</w:t>
      </w:r>
      <w:r w:rsidRPr="006158A7">
        <w:t xml:space="preserve">riplet </w:t>
      </w:r>
      <w:r w:rsidR="006A02C6">
        <w:t>L</w:t>
      </w:r>
      <w:r w:rsidRPr="006158A7">
        <w:t xml:space="preserve">oss </w:t>
      </w:r>
      <w:r w:rsidR="006A02C6">
        <w:t>F</w:t>
      </w:r>
      <w:r w:rsidRPr="006158A7">
        <w:t>unction</w:t>
      </w:r>
      <w:r w:rsidR="006B5C37" w:rsidRPr="006158A7">
        <w:t>.</w:t>
      </w:r>
      <w:r w:rsidR="00A53FA1" w:rsidRPr="006158A7">
        <w:t xml:space="preserve"> </w:t>
      </w:r>
      <w:proofErr w:type="gramStart"/>
      <w:r w:rsidR="006A02C6">
        <w:t>i</w:t>
      </w:r>
      <w:r w:rsidR="00A53FA1" w:rsidRPr="006158A7">
        <w:t>n</w:t>
      </w:r>
      <w:proofErr w:type="gramEnd"/>
      <w:r w:rsidR="00A53FA1" w:rsidRPr="006158A7">
        <w:t xml:space="preserve">: 2016 IEEE Conference on Computer Vision and Pattern Recognition. Las Vegas, USA: IEEE Computer Society, 2016. </w:t>
      </w:r>
      <w:r w:rsidRPr="006158A7">
        <w:t>1335</w:t>
      </w:r>
      <w:r w:rsidR="006B5C37" w:rsidRPr="006158A7">
        <w:t>~</w:t>
      </w:r>
      <w:r w:rsidRPr="006158A7">
        <w:t>1344</w:t>
      </w:r>
      <w:bookmarkEnd w:id="187"/>
    </w:p>
    <w:p w14:paraId="2EB87B28" w14:textId="77777777" w:rsidR="003075D8" w:rsidRPr="006158A7" w:rsidRDefault="003075D8" w:rsidP="003075D8">
      <w:pPr>
        <w:pStyle w:val="a3"/>
        <w:numPr>
          <w:ilvl w:val="0"/>
          <w:numId w:val="15"/>
        </w:numPr>
        <w:ind w:firstLineChars="0"/>
      </w:pPr>
      <w:bookmarkStart w:id="188" w:name="_Ref474854541"/>
      <w:bookmarkStart w:id="189" w:name="_Ref477444106"/>
      <w:r w:rsidRPr="006158A7">
        <w:lastRenderedPageBreak/>
        <w:t>Zhang R, Lin L, Zhang R, et al. Bit-</w:t>
      </w:r>
      <w:r w:rsidR="006A02C6">
        <w:t>S</w:t>
      </w:r>
      <w:r w:rsidRPr="006158A7">
        <w:t xml:space="preserve">calable </w:t>
      </w:r>
      <w:r w:rsidR="006A02C6">
        <w:t>D</w:t>
      </w:r>
      <w:r w:rsidRPr="006158A7">
        <w:t xml:space="preserve">eep </w:t>
      </w:r>
      <w:r w:rsidR="006A02C6">
        <w:t>H</w:t>
      </w:r>
      <w:r w:rsidRPr="006158A7">
        <w:t xml:space="preserve">ashing with </w:t>
      </w:r>
      <w:r w:rsidR="006A02C6">
        <w:t>R</w:t>
      </w:r>
      <w:r w:rsidRPr="006158A7">
        <w:t xml:space="preserve">egularized </w:t>
      </w:r>
      <w:r w:rsidR="006A02C6">
        <w:t>S</w:t>
      </w:r>
      <w:r w:rsidRPr="006158A7">
        <w:t xml:space="preserve">imilarity </w:t>
      </w:r>
      <w:r w:rsidR="006A02C6">
        <w:t>L</w:t>
      </w:r>
      <w:r w:rsidRPr="006158A7">
        <w:t xml:space="preserve">earning for </w:t>
      </w:r>
      <w:r w:rsidR="006A02C6">
        <w:t>I</w:t>
      </w:r>
      <w:r w:rsidRPr="006158A7">
        <w:t xml:space="preserve">mage </w:t>
      </w:r>
      <w:r w:rsidR="006A02C6">
        <w:t>R</w:t>
      </w:r>
      <w:r w:rsidRPr="006158A7">
        <w:t xml:space="preserve">etrieval and </w:t>
      </w:r>
      <w:r w:rsidR="006A02C6">
        <w:t>P</w:t>
      </w:r>
      <w:r w:rsidRPr="006158A7">
        <w:t xml:space="preserve">erson </w:t>
      </w:r>
      <w:r w:rsidR="006A02C6">
        <w:t>R</w:t>
      </w:r>
      <w:r w:rsidRPr="006158A7">
        <w:t>e-identification. IEEE Transactions on Image Processing, 2015, 24(12): 4766~4779</w:t>
      </w:r>
      <w:bookmarkEnd w:id="188"/>
    </w:p>
    <w:p w14:paraId="765980C6" w14:textId="77777777" w:rsidR="00D7272C" w:rsidRPr="006158A7" w:rsidRDefault="00D7272C" w:rsidP="00D50CC0">
      <w:pPr>
        <w:pStyle w:val="a3"/>
        <w:numPr>
          <w:ilvl w:val="0"/>
          <w:numId w:val="15"/>
        </w:numPr>
        <w:ind w:firstLineChars="0"/>
      </w:pPr>
      <w:bookmarkStart w:id="190" w:name="_Ref478563749"/>
      <w:bookmarkEnd w:id="189"/>
      <w:r w:rsidRPr="006158A7">
        <w:t xml:space="preserve">Xiao T, Li H, Ouyang W, et al. Learning </w:t>
      </w:r>
      <w:r w:rsidR="006A02C6">
        <w:t>D</w:t>
      </w:r>
      <w:r w:rsidRPr="006158A7">
        <w:t xml:space="preserve">eep </w:t>
      </w:r>
      <w:r w:rsidR="006A02C6">
        <w:t>F</w:t>
      </w:r>
      <w:r w:rsidRPr="006158A7">
        <w:t xml:space="preserve">eature </w:t>
      </w:r>
      <w:r w:rsidR="006A02C6">
        <w:t>R</w:t>
      </w:r>
      <w:r w:rsidRPr="006158A7">
        <w:t xml:space="preserve">epresentations with </w:t>
      </w:r>
      <w:r w:rsidR="006A02C6">
        <w:t>D</w:t>
      </w:r>
      <w:r w:rsidRPr="006158A7">
        <w:t xml:space="preserve">omain </w:t>
      </w:r>
      <w:r w:rsidR="006A02C6">
        <w:t>G</w:t>
      </w:r>
      <w:r w:rsidRPr="006158A7">
        <w:t xml:space="preserve">uided </w:t>
      </w:r>
      <w:r w:rsidR="006A02C6">
        <w:t>D</w:t>
      </w:r>
      <w:r w:rsidRPr="006158A7">
        <w:t xml:space="preserve">ropout for </w:t>
      </w:r>
      <w:r w:rsidR="006A02C6">
        <w:t>P</w:t>
      </w:r>
      <w:r w:rsidRPr="006158A7">
        <w:t xml:space="preserve">erson </w:t>
      </w:r>
      <w:r w:rsidR="006A02C6">
        <w:t>R</w:t>
      </w:r>
      <w:r w:rsidRPr="006158A7">
        <w:t>e-identification</w:t>
      </w:r>
      <w:r w:rsidR="006B5C37" w:rsidRPr="006158A7">
        <w:t xml:space="preserve">. </w:t>
      </w:r>
      <w:proofErr w:type="gramStart"/>
      <w:r w:rsidR="006A02C6">
        <w:t>i</w:t>
      </w:r>
      <w:r w:rsidR="006B5C37" w:rsidRPr="006158A7">
        <w:t>n</w:t>
      </w:r>
      <w:proofErr w:type="gramEnd"/>
      <w:r w:rsidR="006B5C37" w:rsidRPr="006158A7">
        <w:t xml:space="preserve">: 2016 IEEE Conference on Computer Vision and Pattern Recognition. Las Vegas, USA: IEEE Computer Society, 2016. </w:t>
      </w:r>
      <w:r w:rsidRPr="006158A7">
        <w:t>1249</w:t>
      </w:r>
      <w:r w:rsidR="006B5C37" w:rsidRPr="006158A7">
        <w:t>~</w:t>
      </w:r>
      <w:r w:rsidRPr="006158A7">
        <w:t>1258</w:t>
      </w:r>
      <w:bookmarkEnd w:id="190"/>
    </w:p>
    <w:p w14:paraId="62AE2490" w14:textId="77777777" w:rsidR="003A5699" w:rsidRPr="006158A7" w:rsidRDefault="003A5699" w:rsidP="00D50CC0">
      <w:pPr>
        <w:pStyle w:val="a3"/>
        <w:numPr>
          <w:ilvl w:val="0"/>
          <w:numId w:val="15"/>
        </w:numPr>
        <w:ind w:firstLineChars="0"/>
      </w:pPr>
      <w:bookmarkStart w:id="191" w:name="_Ref479438931"/>
      <w:bookmarkStart w:id="192" w:name="_Ref481235766"/>
      <w:r w:rsidRPr="006158A7">
        <w:t xml:space="preserve">Zheng L, Zhang H, Sun S, et al. Person </w:t>
      </w:r>
      <w:r w:rsidR="006A02C6">
        <w:t>R</w:t>
      </w:r>
      <w:r w:rsidRPr="006158A7">
        <w:t xml:space="preserve">e-identification in the </w:t>
      </w:r>
      <w:r w:rsidR="006A02C6">
        <w:t>W</w:t>
      </w:r>
      <w:r w:rsidRPr="006158A7">
        <w:t xml:space="preserve">ild. </w:t>
      </w:r>
      <w:proofErr w:type="spellStart"/>
      <w:r w:rsidRPr="006158A7">
        <w:t>arXiv</w:t>
      </w:r>
      <w:proofErr w:type="spellEnd"/>
      <w:r w:rsidRPr="006158A7">
        <w:t xml:space="preserve"> preprint </w:t>
      </w:r>
      <w:proofErr w:type="spellStart"/>
      <w:r w:rsidRPr="006158A7">
        <w:t>arXiv</w:t>
      </w:r>
      <w:proofErr w:type="spellEnd"/>
      <w:r w:rsidR="006A02C6" w:rsidRPr="006158A7">
        <w:t>, 2016</w:t>
      </w:r>
      <w:r w:rsidR="006A02C6">
        <w:t xml:space="preserve">, </w:t>
      </w:r>
      <w:r w:rsidR="006A02C6" w:rsidRPr="006158A7">
        <w:t>02531</w:t>
      </w:r>
      <w:r w:rsidR="006A02C6">
        <w:t>(</w:t>
      </w:r>
      <w:r w:rsidRPr="006158A7">
        <w:t>1604</w:t>
      </w:r>
      <w:r w:rsidR="006A02C6">
        <w:t>)</w:t>
      </w:r>
      <w:bookmarkEnd w:id="191"/>
      <w:r w:rsidR="006A02C6">
        <w:t>:</w:t>
      </w:r>
      <w:r w:rsidR="006C0C77" w:rsidRPr="006158A7">
        <w:t xml:space="preserve"> 1~10</w:t>
      </w:r>
      <w:bookmarkEnd w:id="192"/>
    </w:p>
    <w:p w14:paraId="4DBD933C" w14:textId="77777777" w:rsidR="00374E4B" w:rsidRPr="006158A7" w:rsidRDefault="00374E4B" w:rsidP="00374E4B">
      <w:pPr>
        <w:pStyle w:val="a3"/>
        <w:numPr>
          <w:ilvl w:val="0"/>
          <w:numId w:val="15"/>
        </w:numPr>
        <w:ind w:firstLineChars="0"/>
      </w:pPr>
      <w:bookmarkStart w:id="193" w:name="OLE_LINK16"/>
      <w:bookmarkStart w:id="194" w:name="_Ref477362591"/>
      <w:bookmarkStart w:id="195" w:name="_Ref479271268"/>
      <w:r w:rsidRPr="006158A7">
        <w:t>Layne</w:t>
      </w:r>
      <w:bookmarkEnd w:id="193"/>
      <w:r w:rsidRPr="006158A7">
        <w:t xml:space="preserve"> R, </w:t>
      </w:r>
      <w:proofErr w:type="spellStart"/>
      <w:r w:rsidRPr="006158A7">
        <w:t>Hospedales</w:t>
      </w:r>
      <w:proofErr w:type="spellEnd"/>
      <w:r w:rsidRPr="006158A7">
        <w:t xml:space="preserve"> T M, Gong S, et al. Person Re</w:t>
      </w:r>
      <w:r w:rsidR="00C05CD6">
        <w:t xml:space="preserve">-identification by Attributes. </w:t>
      </w:r>
      <w:proofErr w:type="gramStart"/>
      <w:r w:rsidR="00C05CD6">
        <w:t>i</w:t>
      </w:r>
      <w:r w:rsidRPr="006158A7">
        <w:t>n</w:t>
      </w:r>
      <w:proofErr w:type="gramEnd"/>
      <w:r w:rsidRPr="006158A7">
        <w:t>: British Machine Vision Conference. Surrey, UK: BMVA Press, 2012. 1~11</w:t>
      </w:r>
      <w:bookmarkEnd w:id="194"/>
    </w:p>
    <w:p w14:paraId="7CC6465A" w14:textId="77777777" w:rsidR="00374E4B" w:rsidRPr="006158A7" w:rsidRDefault="00374E4B" w:rsidP="00374E4B">
      <w:pPr>
        <w:pStyle w:val="a3"/>
        <w:numPr>
          <w:ilvl w:val="0"/>
          <w:numId w:val="15"/>
        </w:numPr>
        <w:ind w:firstLineChars="0"/>
      </w:pPr>
      <w:bookmarkStart w:id="196" w:name="_Ref477372608"/>
      <w:r w:rsidRPr="006158A7">
        <w:t xml:space="preserve">Shi Z, </w:t>
      </w:r>
      <w:proofErr w:type="spellStart"/>
      <w:r w:rsidRPr="006158A7">
        <w:t>Hospedales</w:t>
      </w:r>
      <w:proofErr w:type="spellEnd"/>
      <w:r w:rsidRPr="006158A7">
        <w:t xml:space="preserve"> T M, Xiang T. Transferring a </w:t>
      </w:r>
      <w:r w:rsidR="00C05CD6">
        <w:t>S</w:t>
      </w:r>
      <w:r w:rsidRPr="006158A7">
        <w:t xml:space="preserve">emantic </w:t>
      </w:r>
      <w:r w:rsidR="00C05CD6">
        <w:t>R</w:t>
      </w:r>
      <w:r w:rsidRPr="006158A7">
        <w:t xml:space="preserve">epresentation for </w:t>
      </w:r>
      <w:r w:rsidR="00C05CD6">
        <w:t>P</w:t>
      </w:r>
      <w:r w:rsidRPr="006158A7">
        <w:t xml:space="preserve">erson </w:t>
      </w:r>
      <w:r w:rsidR="00C05CD6">
        <w:t>R</w:t>
      </w:r>
      <w:r w:rsidRPr="006158A7">
        <w:t>e-identi</w:t>
      </w:r>
      <w:r w:rsidR="00C05CD6">
        <w:t xml:space="preserve">fication and Search. </w:t>
      </w:r>
      <w:proofErr w:type="gramStart"/>
      <w:r w:rsidR="00C05CD6">
        <w:t>i</w:t>
      </w:r>
      <w:r w:rsidRPr="006158A7">
        <w:t>n</w:t>
      </w:r>
      <w:proofErr w:type="gramEnd"/>
      <w:r w:rsidRPr="006158A7">
        <w:t>: 2015 IEEE Conference on Computer Vision and Pattern Recognition. Boston, USA: IEEE Computer Society, 2015. 4184~4193</w:t>
      </w:r>
      <w:bookmarkEnd w:id="196"/>
    </w:p>
    <w:p w14:paraId="5D85D791" w14:textId="77777777" w:rsidR="00374E4B" w:rsidRPr="006158A7" w:rsidRDefault="00374E4B" w:rsidP="00374E4B">
      <w:pPr>
        <w:pStyle w:val="a3"/>
        <w:numPr>
          <w:ilvl w:val="0"/>
          <w:numId w:val="15"/>
        </w:numPr>
        <w:ind w:firstLineChars="0"/>
      </w:pPr>
      <w:bookmarkStart w:id="197" w:name="_Ref479605106"/>
      <w:bookmarkStart w:id="198" w:name="_Ref483505600"/>
      <w:r w:rsidRPr="006158A7">
        <w:t xml:space="preserve">Deng Y, Luo P, Loy C </w:t>
      </w:r>
      <w:proofErr w:type="spellStart"/>
      <w:r w:rsidRPr="006158A7">
        <w:t>C</w:t>
      </w:r>
      <w:proofErr w:type="spellEnd"/>
      <w:r w:rsidRPr="006158A7">
        <w:t xml:space="preserve">, et al. </w:t>
      </w:r>
      <w:bookmarkEnd w:id="197"/>
      <w:r w:rsidR="006C7988" w:rsidRPr="006158A7">
        <w:t xml:space="preserve">Pedestrian </w:t>
      </w:r>
      <w:r w:rsidR="00C05CD6">
        <w:t>A</w:t>
      </w:r>
      <w:r w:rsidR="006C7988" w:rsidRPr="006158A7">
        <w:t xml:space="preserve">ttribute </w:t>
      </w:r>
      <w:r w:rsidR="00C05CD6">
        <w:t>R</w:t>
      </w:r>
      <w:r w:rsidR="006C7988" w:rsidRPr="006158A7">
        <w:t xml:space="preserve">ecognition at </w:t>
      </w:r>
      <w:r w:rsidR="00C05CD6">
        <w:t>F</w:t>
      </w:r>
      <w:r w:rsidR="006C7988" w:rsidRPr="006158A7">
        <w:t xml:space="preserve">ar </w:t>
      </w:r>
      <w:r w:rsidR="00C05CD6">
        <w:t>D</w:t>
      </w:r>
      <w:r w:rsidR="006C7988" w:rsidRPr="006158A7">
        <w:t>istance</w:t>
      </w:r>
      <w:r w:rsidR="006C7988" w:rsidRPr="006158A7">
        <w:rPr>
          <w:rFonts w:hint="eastAsia"/>
        </w:rPr>
        <w:t>.</w:t>
      </w:r>
      <w:r w:rsidR="006C7988" w:rsidRPr="006158A7">
        <w:t xml:space="preserve"> </w:t>
      </w:r>
      <w:proofErr w:type="gramStart"/>
      <w:r w:rsidR="00C05CD6">
        <w:t>i</w:t>
      </w:r>
      <w:r w:rsidR="006C7988" w:rsidRPr="006158A7">
        <w:t>n</w:t>
      </w:r>
      <w:proofErr w:type="gramEnd"/>
      <w:r w:rsidR="006C7988" w:rsidRPr="006158A7">
        <w:t xml:space="preserve">: Proceedings of the </w:t>
      </w:r>
      <w:r w:rsidR="00C05CD6">
        <w:t>22</w:t>
      </w:r>
      <w:r w:rsidR="00C05CD6" w:rsidRPr="00C05CD6">
        <w:t>nd</w:t>
      </w:r>
      <w:r w:rsidR="00C05CD6">
        <w:t xml:space="preserve"> </w:t>
      </w:r>
      <w:r w:rsidR="006C7988" w:rsidRPr="006158A7">
        <w:t>ACM International Conference on Multimedia. O</w:t>
      </w:r>
      <w:r w:rsidR="00C05CD6">
        <w:t>rlando, USA: ACM, 2014. 789~792</w:t>
      </w:r>
      <w:bookmarkEnd w:id="198"/>
    </w:p>
    <w:p w14:paraId="72ABACAA" w14:textId="77777777" w:rsidR="00266FFE" w:rsidRPr="006158A7" w:rsidRDefault="00266FFE" w:rsidP="00374E4B">
      <w:pPr>
        <w:pStyle w:val="a3"/>
        <w:numPr>
          <w:ilvl w:val="0"/>
          <w:numId w:val="15"/>
        </w:numPr>
        <w:ind w:firstLineChars="0"/>
      </w:pPr>
      <w:bookmarkStart w:id="199" w:name="_Ref480362501"/>
      <w:r w:rsidRPr="006158A7">
        <w:t xml:space="preserve">Zhu J, Liao S, Lei Z, et al. Pedestrian </w:t>
      </w:r>
      <w:r w:rsidR="00C05CD6">
        <w:t>A</w:t>
      </w:r>
      <w:r w:rsidRPr="006158A7">
        <w:t xml:space="preserve">ttribute </w:t>
      </w:r>
      <w:r w:rsidR="00C05CD6">
        <w:t>C</w:t>
      </w:r>
      <w:r w:rsidRPr="006158A7">
        <w:t xml:space="preserve">lassification in </w:t>
      </w:r>
      <w:r w:rsidR="00C05CD6">
        <w:t>S</w:t>
      </w:r>
      <w:r w:rsidRPr="006158A7">
        <w:t xml:space="preserve">urveillance: Database and </w:t>
      </w:r>
      <w:r w:rsidR="00C05CD6">
        <w:t>E</w:t>
      </w:r>
      <w:r w:rsidRPr="006158A7">
        <w:t xml:space="preserve">valuation. </w:t>
      </w:r>
      <w:proofErr w:type="gramStart"/>
      <w:r w:rsidR="00C05CD6">
        <w:t>i</w:t>
      </w:r>
      <w:r w:rsidRPr="006158A7">
        <w:t>n</w:t>
      </w:r>
      <w:proofErr w:type="gramEnd"/>
      <w:r w:rsidRPr="006158A7">
        <w:t>: 2013 IEEE International Conference on Computer Vision Workshop. Sydney, Australia: IEEE Computer Society, 2013. 331~338</w:t>
      </w:r>
      <w:bookmarkEnd w:id="199"/>
    </w:p>
    <w:p w14:paraId="3F0BF18A" w14:textId="77777777" w:rsidR="00266FFE" w:rsidRPr="006158A7" w:rsidRDefault="00266FFE" w:rsidP="00266FFE">
      <w:pPr>
        <w:pStyle w:val="a3"/>
        <w:numPr>
          <w:ilvl w:val="0"/>
          <w:numId w:val="15"/>
        </w:numPr>
        <w:ind w:firstLineChars="0"/>
      </w:pPr>
      <w:bookmarkStart w:id="200" w:name="_Ref479618495"/>
      <w:bookmarkStart w:id="201" w:name="_Ref479617652"/>
      <w:r w:rsidRPr="006158A7">
        <w:t xml:space="preserve">Zhang N, </w:t>
      </w:r>
      <w:proofErr w:type="spellStart"/>
      <w:r w:rsidRPr="006158A7">
        <w:t>Paluri</w:t>
      </w:r>
      <w:proofErr w:type="spellEnd"/>
      <w:r w:rsidRPr="006158A7">
        <w:t xml:space="preserve"> M, </w:t>
      </w:r>
      <w:proofErr w:type="spellStart"/>
      <w:r w:rsidRPr="006158A7">
        <w:t>Ranzato</w:t>
      </w:r>
      <w:proofErr w:type="spellEnd"/>
      <w:r w:rsidRPr="006158A7">
        <w:t xml:space="preserve"> M A, et al. </w:t>
      </w:r>
      <w:r w:rsidR="00C05CD6">
        <w:t>PANDA</w:t>
      </w:r>
      <w:r w:rsidRPr="006158A7">
        <w:t xml:space="preserve">: </w:t>
      </w:r>
      <w:bookmarkEnd w:id="200"/>
      <w:r w:rsidR="006C7988" w:rsidRPr="006158A7">
        <w:t xml:space="preserve">Pose </w:t>
      </w:r>
      <w:r w:rsidR="00C05CD6">
        <w:t>A</w:t>
      </w:r>
      <w:r w:rsidR="006C7988" w:rsidRPr="006158A7">
        <w:t xml:space="preserve">ligned </w:t>
      </w:r>
      <w:r w:rsidR="00C05CD6">
        <w:t>N</w:t>
      </w:r>
      <w:r w:rsidR="006C7988" w:rsidRPr="006158A7">
        <w:t xml:space="preserve">etworks for </w:t>
      </w:r>
      <w:r w:rsidR="009C34B1">
        <w:t>D</w:t>
      </w:r>
      <w:r w:rsidR="006C7988" w:rsidRPr="006158A7">
        <w:t xml:space="preserve">eep </w:t>
      </w:r>
      <w:r w:rsidR="009C34B1">
        <w:t>A</w:t>
      </w:r>
      <w:r w:rsidR="006C7988" w:rsidRPr="006158A7">
        <w:t xml:space="preserve">ttribute </w:t>
      </w:r>
      <w:r w:rsidR="009C34B1">
        <w:t>M</w:t>
      </w:r>
      <w:r w:rsidR="006C7988" w:rsidRPr="006158A7">
        <w:t xml:space="preserve">odeling. </w:t>
      </w:r>
      <w:proofErr w:type="gramStart"/>
      <w:r w:rsidR="00C05CD6">
        <w:t>i</w:t>
      </w:r>
      <w:r w:rsidR="006C7988" w:rsidRPr="006158A7">
        <w:t>n</w:t>
      </w:r>
      <w:proofErr w:type="gramEnd"/>
      <w:r w:rsidR="006C7988" w:rsidRPr="006158A7">
        <w:t>: 2014 IEEE Conference on Computer Vision and Pattern Recognition. Columbus, USA: IEEE Co</w:t>
      </w:r>
      <w:r w:rsidR="009C34B1">
        <w:t>mputer Society, 2014. 1637~1644</w:t>
      </w:r>
    </w:p>
    <w:p w14:paraId="483E17AB" w14:textId="77777777" w:rsidR="00266FFE" w:rsidRPr="006158A7" w:rsidRDefault="00266FFE" w:rsidP="00266FFE">
      <w:pPr>
        <w:pStyle w:val="a3"/>
        <w:numPr>
          <w:ilvl w:val="0"/>
          <w:numId w:val="15"/>
        </w:numPr>
        <w:ind w:firstLineChars="0"/>
      </w:pPr>
      <w:bookmarkStart w:id="202" w:name="_Ref479618826"/>
      <w:r w:rsidRPr="006158A7">
        <w:t xml:space="preserve">Chen Q, Huang J, </w:t>
      </w:r>
      <w:proofErr w:type="spellStart"/>
      <w:r w:rsidRPr="006158A7">
        <w:t>Feris</w:t>
      </w:r>
      <w:proofErr w:type="spellEnd"/>
      <w:r w:rsidRPr="006158A7">
        <w:t xml:space="preserve"> R, et al. </w:t>
      </w:r>
      <w:bookmarkEnd w:id="201"/>
      <w:bookmarkEnd w:id="202"/>
      <w:r w:rsidR="006C7988" w:rsidRPr="006158A7">
        <w:t xml:space="preserve">Deep </w:t>
      </w:r>
      <w:r w:rsidR="009C34B1">
        <w:t>D</w:t>
      </w:r>
      <w:r w:rsidR="006C7988" w:rsidRPr="006158A7">
        <w:t xml:space="preserve">omain </w:t>
      </w:r>
      <w:r w:rsidR="009C34B1">
        <w:t>A</w:t>
      </w:r>
      <w:r w:rsidR="006C7988" w:rsidRPr="006158A7">
        <w:t>daptation for</w:t>
      </w:r>
      <w:r w:rsidR="009C34B1">
        <w:t xml:space="preserve"> D</w:t>
      </w:r>
      <w:r w:rsidR="006C7988" w:rsidRPr="006158A7">
        <w:t xml:space="preserve">escribing </w:t>
      </w:r>
      <w:r w:rsidR="009C34B1">
        <w:t>P</w:t>
      </w:r>
      <w:r w:rsidR="006C7988" w:rsidRPr="006158A7">
        <w:t xml:space="preserve">eople </w:t>
      </w:r>
      <w:r w:rsidR="009C34B1">
        <w:t>B</w:t>
      </w:r>
      <w:r w:rsidR="006C7988" w:rsidRPr="006158A7">
        <w:t xml:space="preserve">ased on </w:t>
      </w:r>
      <w:r w:rsidR="009C34B1">
        <w:t>F</w:t>
      </w:r>
      <w:r w:rsidR="006C7988" w:rsidRPr="006158A7">
        <w:t>ine-</w:t>
      </w:r>
      <w:r w:rsidR="009C34B1">
        <w:t>G</w:t>
      </w:r>
      <w:r w:rsidR="006C7988" w:rsidRPr="006158A7">
        <w:t xml:space="preserve">rained </w:t>
      </w:r>
      <w:r w:rsidR="009C34B1">
        <w:t>C</w:t>
      </w:r>
      <w:r w:rsidR="006C7988" w:rsidRPr="006158A7">
        <w:t xml:space="preserve">lothing </w:t>
      </w:r>
      <w:r w:rsidR="009C34B1">
        <w:t>A</w:t>
      </w:r>
      <w:r w:rsidR="006C7988" w:rsidRPr="006158A7">
        <w:t xml:space="preserve">ttributes. </w:t>
      </w:r>
      <w:proofErr w:type="gramStart"/>
      <w:r w:rsidR="009C34B1">
        <w:t>i</w:t>
      </w:r>
      <w:r w:rsidR="006C7988" w:rsidRPr="006158A7">
        <w:t>n</w:t>
      </w:r>
      <w:proofErr w:type="gramEnd"/>
      <w:r w:rsidR="006C7988" w:rsidRPr="006158A7">
        <w:t>: 2015 IEEE Conference on</w:t>
      </w:r>
      <w:r w:rsidR="005E3423">
        <w:t xml:space="preserve"> </w:t>
      </w:r>
      <w:r w:rsidR="006C7988" w:rsidRPr="006158A7">
        <w:t>Computer Vision and Pattern Recognition</w:t>
      </w:r>
      <w:r w:rsidR="009C34B1">
        <w:t>.</w:t>
      </w:r>
      <w:r w:rsidR="006C7988" w:rsidRPr="006158A7">
        <w:t xml:space="preserve"> Boston, USA: IEEE Co</w:t>
      </w:r>
      <w:r w:rsidR="009C34B1">
        <w:t xml:space="preserve">mputer Society, 2015. </w:t>
      </w:r>
      <w:r w:rsidR="009C34B1">
        <w:lastRenderedPageBreak/>
        <w:t>5315~5324</w:t>
      </w:r>
    </w:p>
    <w:p w14:paraId="111EE17A" w14:textId="77777777" w:rsidR="00266FFE" w:rsidRPr="006158A7" w:rsidRDefault="00266FFE" w:rsidP="00266FFE">
      <w:pPr>
        <w:pStyle w:val="a3"/>
        <w:numPr>
          <w:ilvl w:val="0"/>
          <w:numId w:val="15"/>
        </w:numPr>
        <w:ind w:firstLineChars="0"/>
      </w:pPr>
      <w:bookmarkStart w:id="203" w:name="_Ref479621060"/>
      <w:proofErr w:type="spellStart"/>
      <w:r w:rsidRPr="006158A7">
        <w:t>Sudowe</w:t>
      </w:r>
      <w:proofErr w:type="spellEnd"/>
      <w:r w:rsidRPr="006158A7">
        <w:t xml:space="preserve"> P, Spitzer H, </w:t>
      </w:r>
      <w:proofErr w:type="spellStart"/>
      <w:r w:rsidRPr="006158A7">
        <w:t>Leibe</w:t>
      </w:r>
      <w:proofErr w:type="spellEnd"/>
      <w:r w:rsidRPr="006158A7">
        <w:t xml:space="preserve"> B. </w:t>
      </w:r>
      <w:bookmarkEnd w:id="203"/>
      <w:r w:rsidR="006C7988" w:rsidRPr="006158A7">
        <w:t xml:space="preserve">Person </w:t>
      </w:r>
      <w:r w:rsidR="000329CE">
        <w:t>A</w:t>
      </w:r>
      <w:r w:rsidR="006C7988" w:rsidRPr="006158A7">
        <w:t xml:space="preserve">ttribute </w:t>
      </w:r>
      <w:r w:rsidR="000329CE">
        <w:t>R</w:t>
      </w:r>
      <w:r w:rsidR="006C7988" w:rsidRPr="006158A7">
        <w:t xml:space="preserve">ecognition with a </w:t>
      </w:r>
      <w:proofErr w:type="gramStart"/>
      <w:r w:rsidR="000329CE">
        <w:t>J</w:t>
      </w:r>
      <w:r w:rsidR="00433302">
        <w:t>ointly-Trained</w:t>
      </w:r>
      <w:proofErr w:type="gramEnd"/>
      <w:r w:rsidR="00433302">
        <w:t xml:space="preserve"> Holistic CNN M</w:t>
      </w:r>
      <w:r w:rsidR="006C7988" w:rsidRPr="006158A7">
        <w:t xml:space="preserve">odel. </w:t>
      </w:r>
      <w:proofErr w:type="gramStart"/>
      <w:r w:rsidR="000329CE">
        <w:t>i</w:t>
      </w:r>
      <w:r w:rsidR="000329CE" w:rsidRPr="006158A7">
        <w:t>n</w:t>
      </w:r>
      <w:proofErr w:type="gramEnd"/>
      <w:r w:rsidR="000329CE" w:rsidRPr="006158A7">
        <w:t>: 2015 IEEE International Conference on Computer Vision</w:t>
      </w:r>
      <w:r w:rsidR="00433302">
        <w:t xml:space="preserve"> Workshop</w:t>
      </w:r>
      <w:r w:rsidR="000329CE" w:rsidRPr="006158A7">
        <w:t xml:space="preserve">. Santiago, Chile: IEEE Computer Society, 2015. </w:t>
      </w:r>
      <w:r w:rsidR="00134B60">
        <w:t>87~95</w:t>
      </w:r>
    </w:p>
    <w:p w14:paraId="68BCBD70" w14:textId="77777777" w:rsidR="00082A8B" w:rsidRPr="006158A7" w:rsidRDefault="00082A8B" w:rsidP="003A5699">
      <w:pPr>
        <w:pStyle w:val="a3"/>
        <w:numPr>
          <w:ilvl w:val="0"/>
          <w:numId w:val="15"/>
        </w:numPr>
        <w:ind w:firstLineChars="0"/>
      </w:pPr>
      <w:bookmarkStart w:id="204" w:name="_Ref480363457"/>
      <w:r w:rsidRPr="006158A7">
        <w:t>Zhu J, Liao S, Yi D, et al. Multi-</w:t>
      </w:r>
      <w:r w:rsidR="009C34B1">
        <w:t>L</w:t>
      </w:r>
      <w:r w:rsidRPr="006158A7">
        <w:t xml:space="preserve">abel </w:t>
      </w:r>
      <w:r w:rsidR="009C34B1">
        <w:t>CNN</w:t>
      </w:r>
      <w:r w:rsidRPr="006158A7">
        <w:t xml:space="preserve"> </w:t>
      </w:r>
      <w:r w:rsidR="009C34B1">
        <w:t>B</w:t>
      </w:r>
      <w:r w:rsidRPr="006158A7">
        <w:t xml:space="preserve">ased </w:t>
      </w:r>
      <w:r w:rsidR="009C34B1">
        <w:t>P</w:t>
      </w:r>
      <w:r w:rsidRPr="006158A7">
        <w:t xml:space="preserve">edestrian </w:t>
      </w:r>
      <w:r w:rsidR="009C34B1">
        <w:t>A</w:t>
      </w:r>
      <w:r w:rsidRPr="006158A7">
        <w:t xml:space="preserve">ttribute </w:t>
      </w:r>
      <w:r w:rsidR="009C34B1">
        <w:t>Learning for Soft B</w:t>
      </w:r>
      <w:r w:rsidRPr="006158A7">
        <w:t xml:space="preserve">iometrics. </w:t>
      </w:r>
      <w:proofErr w:type="gramStart"/>
      <w:r w:rsidR="009C34B1">
        <w:t>i</w:t>
      </w:r>
      <w:r w:rsidRPr="006158A7">
        <w:t>n</w:t>
      </w:r>
      <w:proofErr w:type="gramEnd"/>
      <w:r w:rsidRPr="006158A7">
        <w:t>: International Conference on Biometrics. Phuket, Thailand: IEEE, 2015. 535~540</w:t>
      </w:r>
      <w:bookmarkEnd w:id="204"/>
    </w:p>
    <w:p w14:paraId="2BBC73C4" w14:textId="77777777" w:rsidR="00082A8B" w:rsidRPr="006158A7" w:rsidRDefault="00082A8B" w:rsidP="00082A8B">
      <w:pPr>
        <w:pStyle w:val="a3"/>
        <w:numPr>
          <w:ilvl w:val="0"/>
          <w:numId w:val="15"/>
        </w:numPr>
        <w:ind w:firstLineChars="0"/>
      </w:pPr>
      <w:bookmarkStart w:id="205" w:name="_Ref480794736"/>
      <w:r w:rsidRPr="006158A7">
        <w:t xml:space="preserve">Su C, Zhang S, Xing J, et al. Deep </w:t>
      </w:r>
      <w:r w:rsidR="009C34B1">
        <w:t>A</w:t>
      </w:r>
      <w:r w:rsidRPr="006158A7">
        <w:t xml:space="preserve">ttributes </w:t>
      </w:r>
      <w:r w:rsidR="009C34B1">
        <w:t>D</w:t>
      </w:r>
      <w:r w:rsidRPr="006158A7">
        <w:t xml:space="preserve">riven </w:t>
      </w:r>
      <w:r w:rsidR="009C34B1">
        <w:t>M</w:t>
      </w:r>
      <w:r w:rsidRPr="006158A7">
        <w:t>ulti-</w:t>
      </w:r>
      <w:r w:rsidR="009C34B1">
        <w:t>C</w:t>
      </w:r>
      <w:r w:rsidRPr="006158A7">
        <w:t xml:space="preserve">amera </w:t>
      </w:r>
      <w:r w:rsidR="009C34B1">
        <w:t>P</w:t>
      </w:r>
      <w:r w:rsidRPr="006158A7">
        <w:t xml:space="preserve">erson </w:t>
      </w:r>
      <w:r w:rsidR="009C34B1">
        <w:t>R</w:t>
      </w:r>
      <w:r w:rsidRPr="006158A7">
        <w:t xml:space="preserve">e-identification. </w:t>
      </w:r>
      <w:proofErr w:type="gramStart"/>
      <w:r w:rsidR="009C34B1">
        <w:t>i</w:t>
      </w:r>
      <w:r w:rsidRPr="006158A7">
        <w:t>n</w:t>
      </w:r>
      <w:proofErr w:type="gramEnd"/>
      <w:r w:rsidRPr="006158A7">
        <w:t xml:space="preserve">: Computer Vision - ECCV </w:t>
      </w:r>
      <w:r w:rsidRPr="006158A7">
        <w:rPr>
          <w:rFonts w:hint="eastAsia"/>
        </w:rPr>
        <w:t>2016</w:t>
      </w:r>
      <w:r w:rsidRPr="006158A7">
        <w:t xml:space="preserve">. Amsterdam, </w:t>
      </w:r>
      <w:proofErr w:type="gramStart"/>
      <w:r w:rsidRPr="006158A7">
        <w:t>The</w:t>
      </w:r>
      <w:proofErr w:type="gramEnd"/>
      <w:r w:rsidRPr="006158A7">
        <w:t xml:space="preserve"> Netherlands: Springer, 2016. 475~491</w:t>
      </w:r>
      <w:bookmarkEnd w:id="205"/>
    </w:p>
    <w:p w14:paraId="77B1E644" w14:textId="77777777" w:rsidR="003733CC" w:rsidRPr="006158A7" w:rsidRDefault="003733CC" w:rsidP="003733CC">
      <w:pPr>
        <w:pStyle w:val="a3"/>
        <w:numPr>
          <w:ilvl w:val="0"/>
          <w:numId w:val="15"/>
        </w:numPr>
        <w:ind w:firstLineChars="0"/>
      </w:pPr>
      <w:bookmarkStart w:id="206" w:name="_Ref480299266"/>
      <w:bookmarkStart w:id="207" w:name="_Ref479789821"/>
      <w:r w:rsidRPr="006158A7">
        <w:t xml:space="preserve">Peng P, Tian Y, Xiang T, et al. </w:t>
      </w:r>
      <w:bookmarkEnd w:id="206"/>
      <w:r w:rsidRPr="006158A7">
        <w:t xml:space="preserve">Joint </w:t>
      </w:r>
      <w:r w:rsidR="00976BB0">
        <w:t>L</w:t>
      </w:r>
      <w:r w:rsidRPr="006158A7">
        <w:t xml:space="preserve">earning of </w:t>
      </w:r>
      <w:r w:rsidR="00976BB0">
        <w:t>S</w:t>
      </w:r>
      <w:r w:rsidRPr="006158A7">
        <w:t xml:space="preserve">emantic and </w:t>
      </w:r>
      <w:r w:rsidR="00976BB0">
        <w:t>L</w:t>
      </w:r>
      <w:r w:rsidRPr="006158A7">
        <w:t xml:space="preserve">atent </w:t>
      </w:r>
      <w:r w:rsidR="00976BB0">
        <w:t>A</w:t>
      </w:r>
      <w:r w:rsidRPr="006158A7">
        <w:t xml:space="preserve">ttributes. </w:t>
      </w:r>
      <w:proofErr w:type="gramStart"/>
      <w:r w:rsidR="00976BB0">
        <w:t>i</w:t>
      </w:r>
      <w:r w:rsidRPr="006158A7">
        <w:t>n</w:t>
      </w:r>
      <w:proofErr w:type="gramEnd"/>
      <w:r w:rsidRPr="006158A7">
        <w:t xml:space="preserve">: Computer Vision - ECCV </w:t>
      </w:r>
      <w:r w:rsidRPr="006158A7">
        <w:rPr>
          <w:rFonts w:hint="eastAsia"/>
        </w:rPr>
        <w:t>2016</w:t>
      </w:r>
      <w:r w:rsidRPr="006158A7">
        <w:t xml:space="preserve">. Amsterdam, </w:t>
      </w:r>
      <w:proofErr w:type="gramStart"/>
      <w:r w:rsidRPr="006158A7">
        <w:t>The</w:t>
      </w:r>
      <w:proofErr w:type="gramEnd"/>
      <w:r w:rsidRPr="006158A7">
        <w:t xml:space="preserve"> Nethe</w:t>
      </w:r>
      <w:r w:rsidR="00976BB0">
        <w:t>rlands: Springer, 2016. 336~353</w:t>
      </w:r>
    </w:p>
    <w:p w14:paraId="7EDBA427" w14:textId="77777777" w:rsidR="003733CC" w:rsidRPr="006158A7" w:rsidRDefault="003733CC" w:rsidP="003733CC">
      <w:pPr>
        <w:pStyle w:val="a3"/>
        <w:numPr>
          <w:ilvl w:val="0"/>
          <w:numId w:val="15"/>
        </w:numPr>
        <w:ind w:firstLineChars="0"/>
      </w:pPr>
      <w:bookmarkStart w:id="208" w:name="_Ref480299485"/>
      <w:r w:rsidRPr="006158A7">
        <w:t>Lin Y, Zheng L, Zheng Z, et al. Improving Person Re-identification by Attribute and Identity</w:t>
      </w:r>
      <w:r w:rsidR="00976BB0">
        <w:t xml:space="preserve"> Learning. </w:t>
      </w:r>
      <w:proofErr w:type="spellStart"/>
      <w:r w:rsidR="00976BB0">
        <w:t>arXiv</w:t>
      </w:r>
      <w:proofErr w:type="spellEnd"/>
      <w:r w:rsidR="00976BB0">
        <w:t xml:space="preserve"> preprint </w:t>
      </w:r>
      <w:proofErr w:type="spellStart"/>
      <w:r w:rsidR="00976BB0">
        <w:t>arXiv</w:t>
      </w:r>
      <w:proofErr w:type="spellEnd"/>
      <w:r w:rsidR="00976BB0" w:rsidRPr="006158A7">
        <w:t>, 2017</w:t>
      </w:r>
      <w:r w:rsidR="00976BB0">
        <w:t xml:space="preserve">, </w:t>
      </w:r>
      <w:r w:rsidRPr="006158A7">
        <w:t>07220</w:t>
      </w:r>
      <w:r w:rsidR="00976BB0">
        <w:t>(</w:t>
      </w:r>
      <w:r w:rsidR="00976BB0" w:rsidRPr="006158A7">
        <w:t>1703</w:t>
      </w:r>
      <w:r w:rsidR="00976BB0">
        <w:t>)</w:t>
      </w:r>
      <w:bookmarkEnd w:id="208"/>
      <w:r w:rsidR="00976BB0">
        <w:t>: 1~10</w:t>
      </w:r>
    </w:p>
    <w:p w14:paraId="4B356A46" w14:textId="77777777" w:rsidR="003733CC" w:rsidRPr="006158A7" w:rsidRDefault="003733CC" w:rsidP="003733CC">
      <w:pPr>
        <w:pStyle w:val="a3"/>
        <w:numPr>
          <w:ilvl w:val="0"/>
          <w:numId w:val="15"/>
        </w:numPr>
        <w:ind w:firstLineChars="0"/>
      </w:pPr>
      <w:bookmarkStart w:id="209" w:name="_Ref480536194"/>
      <w:bookmarkStart w:id="210" w:name="_Ref479622515"/>
      <w:bookmarkEnd w:id="207"/>
      <w:r w:rsidRPr="006158A7">
        <w:t>Zhu J, Liao S, Lei Z, et al. Multi-</w:t>
      </w:r>
      <w:r w:rsidR="00976BB0">
        <w:t>L</w:t>
      </w:r>
      <w:r w:rsidRPr="006158A7">
        <w:t xml:space="preserve">abel </w:t>
      </w:r>
      <w:r w:rsidR="00976BB0">
        <w:t>C</w:t>
      </w:r>
      <w:r w:rsidRPr="006158A7">
        <w:t xml:space="preserve">onvolutional </w:t>
      </w:r>
      <w:r w:rsidR="00976BB0">
        <w:t>N</w:t>
      </w:r>
      <w:r w:rsidRPr="006158A7">
        <w:t xml:space="preserve">eural </w:t>
      </w:r>
      <w:r w:rsidR="00976BB0">
        <w:t>N</w:t>
      </w:r>
      <w:r w:rsidRPr="006158A7">
        <w:t xml:space="preserve">etwork </w:t>
      </w:r>
      <w:r w:rsidR="00976BB0">
        <w:t>B</w:t>
      </w:r>
      <w:r w:rsidRPr="006158A7">
        <w:t xml:space="preserve">ased </w:t>
      </w:r>
      <w:r w:rsidR="00976BB0">
        <w:t>P</w:t>
      </w:r>
      <w:r w:rsidRPr="006158A7">
        <w:t xml:space="preserve">edestrian </w:t>
      </w:r>
      <w:r w:rsidR="00976BB0">
        <w:t>A</w:t>
      </w:r>
      <w:r w:rsidRPr="006158A7">
        <w:t xml:space="preserve">ttribute </w:t>
      </w:r>
      <w:r w:rsidR="00976BB0">
        <w:t>C</w:t>
      </w:r>
      <w:r w:rsidRPr="006158A7">
        <w:t>lassification. Image and Vision Computing, 2017, 58</w:t>
      </w:r>
      <w:r w:rsidR="00936EAD">
        <w:t>(1)</w:t>
      </w:r>
      <w:r w:rsidRPr="006158A7">
        <w:t>: 224~229</w:t>
      </w:r>
      <w:bookmarkEnd w:id="209"/>
    </w:p>
    <w:p w14:paraId="5B3ACDE1" w14:textId="77777777" w:rsidR="003733CC" w:rsidRPr="006158A7" w:rsidRDefault="003733CC" w:rsidP="003733CC">
      <w:pPr>
        <w:pStyle w:val="a3"/>
        <w:numPr>
          <w:ilvl w:val="0"/>
          <w:numId w:val="15"/>
        </w:numPr>
        <w:ind w:firstLineChars="0"/>
      </w:pPr>
      <w:bookmarkStart w:id="211" w:name="_Ref480988687"/>
      <w:r w:rsidRPr="006158A7">
        <w:t xml:space="preserve">Xiao Q, Cao K, Chen H, et al. </w:t>
      </w:r>
      <w:proofErr w:type="gramStart"/>
      <w:r w:rsidRPr="006158A7">
        <w:t>Cross Domain</w:t>
      </w:r>
      <w:proofErr w:type="gramEnd"/>
      <w:r w:rsidRPr="006158A7">
        <w:t xml:space="preserve"> Knowledge Transfer for Person Re-identification. </w:t>
      </w:r>
      <w:proofErr w:type="spellStart"/>
      <w:r w:rsidRPr="006158A7">
        <w:t>arXiv</w:t>
      </w:r>
      <w:proofErr w:type="spellEnd"/>
      <w:r w:rsidRPr="006158A7">
        <w:t xml:space="preserve"> preprint </w:t>
      </w:r>
      <w:proofErr w:type="spellStart"/>
      <w:r w:rsidRPr="006158A7">
        <w:t>arXiv</w:t>
      </w:r>
      <w:proofErr w:type="spellEnd"/>
      <w:r w:rsidR="00936EAD">
        <w:t xml:space="preserve">, 2016, </w:t>
      </w:r>
      <w:r w:rsidRPr="006158A7">
        <w:t>06026</w:t>
      </w:r>
      <w:r w:rsidR="00936EAD">
        <w:t>(</w:t>
      </w:r>
      <w:r w:rsidR="00936EAD" w:rsidRPr="006158A7">
        <w:t>1611</w:t>
      </w:r>
      <w:r w:rsidR="00936EAD">
        <w:t>)</w:t>
      </w:r>
      <w:bookmarkEnd w:id="210"/>
      <w:r w:rsidR="00936EAD">
        <w:t>:</w:t>
      </w:r>
      <w:r w:rsidRPr="006158A7">
        <w:t xml:space="preserve"> 1~10</w:t>
      </w:r>
      <w:bookmarkEnd w:id="211"/>
    </w:p>
    <w:p w14:paraId="79F91164" w14:textId="77777777" w:rsidR="00613121" w:rsidRPr="006158A7" w:rsidRDefault="002A568A" w:rsidP="003A5699">
      <w:pPr>
        <w:pStyle w:val="a3"/>
        <w:numPr>
          <w:ilvl w:val="0"/>
          <w:numId w:val="15"/>
        </w:numPr>
        <w:ind w:firstLineChars="0"/>
      </w:pPr>
      <w:r w:rsidRPr="006158A7">
        <w:t xml:space="preserve">Gray D, Tao H. Viewpoint </w:t>
      </w:r>
      <w:r w:rsidR="00936EAD">
        <w:t>I</w:t>
      </w:r>
      <w:r w:rsidRPr="006158A7">
        <w:t xml:space="preserve">nvariant </w:t>
      </w:r>
      <w:r w:rsidR="00936EAD">
        <w:t>P</w:t>
      </w:r>
      <w:r w:rsidRPr="006158A7">
        <w:t xml:space="preserve">edestrian </w:t>
      </w:r>
      <w:r w:rsidR="00936EAD">
        <w:t>R</w:t>
      </w:r>
      <w:r w:rsidRPr="006158A7">
        <w:t xml:space="preserve">ecognition with an </w:t>
      </w:r>
      <w:r w:rsidR="00936EAD">
        <w:t>E</w:t>
      </w:r>
      <w:r w:rsidRPr="006158A7">
        <w:t xml:space="preserve">nsemble of </w:t>
      </w:r>
      <w:r w:rsidR="00936EAD">
        <w:t>L</w:t>
      </w:r>
      <w:r w:rsidRPr="006158A7">
        <w:t xml:space="preserve">ocalized </w:t>
      </w:r>
      <w:r w:rsidR="00936EAD">
        <w:t>F</w:t>
      </w:r>
      <w:r w:rsidRPr="006158A7">
        <w:t>eatures</w:t>
      </w:r>
      <w:r w:rsidR="00222EC6" w:rsidRPr="006158A7">
        <w:t xml:space="preserve">. </w:t>
      </w:r>
      <w:proofErr w:type="gramStart"/>
      <w:r w:rsidR="00936EAD">
        <w:t>i</w:t>
      </w:r>
      <w:r w:rsidR="00222EC6" w:rsidRPr="006158A7">
        <w:t>n</w:t>
      </w:r>
      <w:proofErr w:type="gramEnd"/>
      <w:r w:rsidR="00222EC6" w:rsidRPr="006158A7">
        <w:t>: Computer Vision - ECCV 2008. Marseille, France: Springer, 2008.</w:t>
      </w:r>
      <w:r w:rsidRPr="006158A7">
        <w:t xml:space="preserve"> 262</w:t>
      </w:r>
      <w:r w:rsidR="00222EC6" w:rsidRPr="006158A7">
        <w:t>~</w:t>
      </w:r>
      <w:r w:rsidRPr="006158A7">
        <w:t>275</w:t>
      </w:r>
      <w:bookmarkEnd w:id="195"/>
    </w:p>
    <w:p w14:paraId="631D35AB" w14:textId="77777777" w:rsidR="00122DB3" w:rsidRDefault="00122DB3" w:rsidP="00122DB3">
      <w:pPr>
        <w:pStyle w:val="a3"/>
        <w:numPr>
          <w:ilvl w:val="0"/>
          <w:numId w:val="15"/>
        </w:numPr>
        <w:ind w:firstLineChars="0"/>
      </w:pPr>
      <w:bookmarkStart w:id="212" w:name="_Ref479451282"/>
      <w:bookmarkStart w:id="213" w:name="_Ref479411587"/>
      <w:r w:rsidRPr="006158A7">
        <w:t xml:space="preserve">Wang F, </w:t>
      </w:r>
      <w:proofErr w:type="spellStart"/>
      <w:r w:rsidRPr="006158A7">
        <w:t>Zuo</w:t>
      </w:r>
      <w:proofErr w:type="spellEnd"/>
      <w:r w:rsidRPr="006158A7">
        <w:t xml:space="preserve"> W, Lin L, et al. </w:t>
      </w:r>
      <w:bookmarkStart w:id="214" w:name="OLE_LINK100"/>
      <w:bookmarkStart w:id="215" w:name="OLE_LINK101"/>
      <w:r w:rsidRPr="006158A7">
        <w:t xml:space="preserve">Joint </w:t>
      </w:r>
      <w:r w:rsidR="00936EAD">
        <w:t>L</w:t>
      </w:r>
      <w:r w:rsidRPr="006158A7">
        <w:t xml:space="preserve">earning of </w:t>
      </w:r>
      <w:r w:rsidR="00936EAD">
        <w:t>S</w:t>
      </w:r>
      <w:r w:rsidRPr="006158A7">
        <w:t>ingle-</w:t>
      </w:r>
      <w:r w:rsidR="00936EAD">
        <w:t>I</w:t>
      </w:r>
      <w:r w:rsidRPr="006158A7">
        <w:t xml:space="preserve">mage and </w:t>
      </w:r>
      <w:r w:rsidR="00936EAD">
        <w:t>C</w:t>
      </w:r>
      <w:r w:rsidRPr="006158A7">
        <w:t>ross-</w:t>
      </w:r>
      <w:r w:rsidR="00936EAD">
        <w:t>I</w:t>
      </w:r>
      <w:r w:rsidRPr="006158A7">
        <w:t xml:space="preserve">mage </w:t>
      </w:r>
      <w:r w:rsidR="00936EAD">
        <w:t>R</w:t>
      </w:r>
      <w:r w:rsidRPr="006158A7">
        <w:t xml:space="preserve">epresentations for </w:t>
      </w:r>
      <w:r w:rsidR="00936EAD">
        <w:t>P</w:t>
      </w:r>
      <w:r w:rsidRPr="006158A7">
        <w:t xml:space="preserve">erson </w:t>
      </w:r>
      <w:r w:rsidR="00936EAD">
        <w:t>R</w:t>
      </w:r>
      <w:r w:rsidRPr="006158A7">
        <w:t>e-identification</w:t>
      </w:r>
      <w:bookmarkEnd w:id="214"/>
      <w:bookmarkEnd w:id="215"/>
      <w:r w:rsidR="005A65F4" w:rsidRPr="006158A7">
        <w:t xml:space="preserve">. </w:t>
      </w:r>
      <w:proofErr w:type="gramStart"/>
      <w:r w:rsidR="00936EAD">
        <w:t>i</w:t>
      </w:r>
      <w:r w:rsidR="005A65F4" w:rsidRPr="006158A7">
        <w:t>n</w:t>
      </w:r>
      <w:proofErr w:type="gramEnd"/>
      <w:r w:rsidR="005A65F4" w:rsidRPr="006158A7">
        <w:t xml:space="preserve">: 2016 IEEE Conference on Computer Vision and Pattern Recognition. Las Vegas, USA: IEEE Computer Society, </w:t>
      </w:r>
      <w:r w:rsidR="005A65F4" w:rsidRPr="006158A7">
        <w:lastRenderedPageBreak/>
        <w:t>2016. 1288~</w:t>
      </w:r>
      <w:r w:rsidRPr="006158A7">
        <w:t>1296</w:t>
      </w:r>
      <w:bookmarkEnd w:id="212"/>
    </w:p>
    <w:p w14:paraId="72A0C333" w14:textId="77777777" w:rsidR="00091956" w:rsidRPr="006158A7" w:rsidRDefault="00091956" w:rsidP="00091956">
      <w:pPr>
        <w:pStyle w:val="a3"/>
        <w:numPr>
          <w:ilvl w:val="0"/>
          <w:numId w:val="15"/>
        </w:numPr>
        <w:ind w:firstLineChars="0"/>
      </w:pPr>
      <w:bookmarkStart w:id="216" w:name="_Ref480276544"/>
      <w:bookmarkStart w:id="217" w:name="_Ref479279759"/>
      <w:r w:rsidRPr="006158A7">
        <w:t xml:space="preserve">Zheng Z, Zheng L, Yang Y. A Discriminatively Learned CNN Embedding for Person Re-identification. </w:t>
      </w:r>
      <w:proofErr w:type="spellStart"/>
      <w:r w:rsidRPr="006158A7">
        <w:t>arXiv</w:t>
      </w:r>
      <w:proofErr w:type="spellEnd"/>
      <w:r w:rsidRPr="006158A7">
        <w:t xml:space="preserve"> preprint </w:t>
      </w:r>
      <w:proofErr w:type="spellStart"/>
      <w:r w:rsidRPr="006158A7">
        <w:t>arXiv</w:t>
      </w:r>
      <w:proofErr w:type="spellEnd"/>
      <w:r w:rsidR="00936EAD" w:rsidRPr="006158A7">
        <w:t>, 2016</w:t>
      </w:r>
      <w:r w:rsidR="00936EAD">
        <w:t xml:space="preserve">, </w:t>
      </w:r>
      <w:r w:rsidRPr="006158A7">
        <w:t>05666</w:t>
      </w:r>
      <w:r w:rsidR="00936EAD">
        <w:t>(</w:t>
      </w:r>
      <w:r w:rsidR="00936EAD" w:rsidRPr="006158A7">
        <w:t>1611</w:t>
      </w:r>
      <w:r w:rsidR="00936EAD">
        <w:t>)</w:t>
      </w:r>
      <w:bookmarkEnd w:id="216"/>
      <w:r w:rsidR="00936EAD">
        <w:t>:</w:t>
      </w:r>
      <w:r w:rsidRPr="006158A7">
        <w:t xml:space="preserve"> 1~10</w:t>
      </w:r>
      <w:bookmarkEnd w:id="217"/>
    </w:p>
    <w:p w14:paraId="1C6D72D1" w14:textId="77777777" w:rsidR="00187A9F" w:rsidRPr="006158A7" w:rsidRDefault="00DC7CDB" w:rsidP="00DC7CDB">
      <w:pPr>
        <w:pStyle w:val="a3"/>
        <w:numPr>
          <w:ilvl w:val="0"/>
          <w:numId w:val="15"/>
        </w:numPr>
        <w:ind w:firstLineChars="0"/>
      </w:pPr>
      <w:bookmarkStart w:id="218" w:name="_Ref481499584"/>
      <w:bookmarkEnd w:id="213"/>
      <w:proofErr w:type="spellStart"/>
      <w:r w:rsidRPr="006158A7">
        <w:t>Felzenszwalb</w:t>
      </w:r>
      <w:proofErr w:type="spellEnd"/>
      <w:r w:rsidRPr="006158A7">
        <w:t xml:space="preserve"> P F, </w:t>
      </w:r>
      <w:proofErr w:type="spellStart"/>
      <w:r w:rsidRPr="006158A7">
        <w:t>Girshick</w:t>
      </w:r>
      <w:proofErr w:type="spellEnd"/>
      <w:r w:rsidRPr="006158A7">
        <w:t xml:space="preserve"> R B, </w:t>
      </w:r>
      <w:proofErr w:type="spellStart"/>
      <w:r w:rsidRPr="006158A7">
        <w:t>McAllester</w:t>
      </w:r>
      <w:proofErr w:type="spellEnd"/>
      <w:r w:rsidRPr="006158A7">
        <w:t xml:space="preserve"> D, et al. Object </w:t>
      </w:r>
      <w:r w:rsidR="00936EAD">
        <w:t>D</w:t>
      </w:r>
      <w:r w:rsidRPr="006158A7">
        <w:t xml:space="preserve">etection with </w:t>
      </w:r>
      <w:r w:rsidR="00936EAD">
        <w:t>D</w:t>
      </w:r>
      <w:r w:rsidRPr="006158A7">
        <w:t xml:space="preserve">iscriminatively </w:t>
      </w:r>
      <w:r w:rsidR="00936EAD">
        <w:t>T</w:t>
      </w:r>
      <w:r w:rsidRPr="006158A7">
        <w:t xml:space="preserve">rained </w:t>
      </w:r>
      <w:r w:rsidR="00936EAD">
        <w:t>P</w:t>
      </w:r>
      <w:r w:rsidRPr="006158A7">
        <w:t>art-</w:t>
      </w:r>
      <w:r w:rsidR="00936EAD">
        <w:t>B</w:t>
      </w:r>
      <w:r w:rsidRPr="006158A7">
        <w:t xml:space="preserve">ased </w:t>
      </w:r>
      <w:r w:rsidR="00936EAD">
        <w:t>M</w:t>
      </w:r>
      <w:r w:rsidRPr="006158A7">
        <w:t xml:space="preserve">odels. IEEE </w:t>
      </w:r>
      <w:r w:rsidR="001C39FF">
        <w:t>T</w:t>
      </w:r>
      <w:r w:rsidRPr="006158A7">
        <w:t xml:space="preserve">ransactions on </w:t>
      </w:r>
      <w:r w:rsidR="001C39FF">
        <w:t>P</w:t>
      </w:r>
      <w:r w:rsidRPr="006158A7">
        <w:t xml:space="preserve">attern </w:t>
      </w:r>
      <w:r w:rsidR="001C39FF">
        <w:t>A</w:t>
      </w:r>
      <w:r w:rsidRPr="006158A7">
        <w:t xml:space="preserve">nalysis and </w:t>
      </w:r>
      <w:r w:rsidR="001C39FF">
        <w:t>M</w:t>
      </w:r>
      <w:r w:rsidRPr="006158A7">
        <w:t xml:space="preserve">achine </w:t>
      </w:r>
      <w:r w:rsidR="001C39FF">
        <w:t>I</w:t>
      </w:r>
      <w:r w:rsidRPr="006158A7">
        <w:t>ntelligence, 2010, 32(9): 1627</w:t>
      </w:r>
      <w:r w:rsidR="00165A54" w:rsidRPr="006158A7">
        <w:t>~</w:t>
      </w:r>
      <w:r w:rsidRPr="006158A7">
        <w:t>1645</w:t>
      </w:r>
      <w:bookmarkEnd w:id="218"/>
    </w:p>
    <w:p w14:paraId="2DDA75FF" w14:textId="77777777" w:rsidR="000E4487" w:rsidRPr="006158A7" w:rsidRDefault="000E4487" w:rsidP="000E4487">
      <w:pPr>
        <w:pStyle w:val="a3"/>
        <w:numPr>
          <w:ilvl w:val="0"/>
          <w:numId w:val="15"/>
        </w:numPr>
        <w:ind w:firstLineChars="0"/>
      </w:pPr>
      <w:bookmarkStart w:id="219" w:name="_Ref480874525"/>
      <w:r w:rsidRPr="006158A7">
        <w:t xml:space="preserve">Schumann A, Gong S, </w:t>
      </w:r>
      <w:proofErr w:type="spellStart"/>
      <w:r w:rsidRPr="006158A7">
        <w:t>Schuchert</w:t>
      </w:r>
      <w:proofErr w:type="spellEnd"/>
      <w:r w:rsidRPr="006158A7">
        <w:t xml:space="preserve"> T. Deep Learning Prototype Domains for Person Re-</w:t>
      </w:r>
      <w:r w:rsidR="001C39FF">
        <w:t>i</w:t>
      </w:r>
      <w:r w:rsidRPr="006158A7">
        <w:t xml:space="preserve">dentification. </w:t>
      </w:r>
      <w:proofErr w:type="spellStart"/>
      <w:r w:rsidRPr="006158A7">
        <w:t>arXiv</w:t>
      </w:r>
      <w:proofErr w:type="spellEnd"/>
      <w:r w:rsidRPr="006158A7">
        <w:t xml:space="preserve"> preprint </w:t>
      </w:r>
      <w:proofErr w:type="spellStart"/>
      <w:r w:rsidRPr="006158A7">
        <w:t>arXiv</w:t>
      </w:r>
      <w:proofErr w:type="spellEnd"/>
      <w:r w:rsidR="001C39FF" w:rsidRPr="006158A7">
        <w:t>, 2016</w:t>
      </w:r>
      <w:r w:rsidR="001C39FF">
        <w:t xml:space="preserve">, </w:t>
      </w:r>
      <w:r w:rsidRPr="006158A7">
        <w:t>05047</w:t>
      </w:r>
      <w:r w:rsidR="001C39FF">
        <w:t>(</w:t>
      </w:r>
      <w:r w:rsidR="001C39FF" w:rsidRPr="006158A7">
        <w:t>1610</w:t>
      </w:r>
      <w:r w:rsidR="001C39FF">
        <w:t>)</w:t>
      </w:r>
      <w:bookmarkEnd w:id="219"/>
      <w:r w:rsidR="001C39FF">
        <w:t>: 1~12</w:t>
      </w:r>
    </w:p>
    <w:p w14:paraId="30ED88B6" w14:textId="77777777" w:rsidR="00797DE6" w:rsidRDefault="000E4487" w:rsidP="00601186">
      <w:pPr>
        <w:pStyle w:val="a3"/>
        <w:numPr>
          <w:ilvl w:val="0"/>
          <w:numId w:val="15"/>
        </w:numPr>
        <w:ind w:firstLineChars="0"/>
      </w:pPr>
      <w:bookmarkStart w:id="220" w:name="_Ref480874535"/>
      <w:proofErr w:type="spellStart"/>
      <w:r w:rsidRPr="006158A7">
        <w:t>Zhong</w:t>
      </w:r>
      <w:proofErr w:type="spellEnd"/>
      <w:r w:rsidRPr="006158A7">
        <w:t xml:space="preserve"> Z, Zheng L, Cao D, et al. </w:t>
      </w:r>
      <w:bookmarkStart w:id="221" w:name="OLE_LINK27"/>
      <w:r w:rsidRPr="006158A7">
        <w:t>Re-ranking Person Re-identification with k-reciprocal Encoding</w:t>
      </w:r>
      <w:bookmarkEnd w:id="221"/>
      <w:r w:rsidRPr="006158A7">
        <w:t xml:space="preserve">. </w:t>
      </w:r>
      <w:proofErr w:type="spellStart"/>
      <w:r w:rsidRPr="006158A7">
        <w:t>arXiv</w:t>
      </w:r>
      <w:proofErr w:type="spellEnd"/>
      <w:r w:rsidRPr="006158A7">
        <w:t xml:space="preserve"> preprint </w:t>
      </w:r>
      <w:proofErr w:type="spellStart"/>
      <w:r w:rsidRPr="006158A7">
        <w:t>arXiv</w:t>
      </w:r>
      <w:proofErr w:type="spellEnd"/>
      <w:r w:rsidR="001C39FF" w:rsidRPr="006158A7">
        <w:t>, 2017</w:t>
      </w:r>
      <w:r w:rsidR="001C39FF">
        <w:t xml:space="preserve">, </w:t>
      </w:r>
      <w:r w:rsidRPr="006158A7">
        <w:t>08398</w:t>
      </w:r>
      <w:r w:rsidR="001C39FF">
        <w:t>(</w:t>
      </w:r>
      <w:r w:rsidR="001C39FF" w:rsidRPr="006158A7">
        <w:t>1701</w:t>
      </w:r>
      <w:r w:rsidR="001C39FF">
        <w:t>)</w:t>
      </w:r>
      <w:bookmarkEnd w:id="220"/>
      <w:r w:rsidR="001C39FF">
        <w:t>: 1~10</w:t>
      </w:r>
    </w:p>
    <w:p w14:paraId="23A27620" w14:textId="77777777" w:rsidR="00601186" w:rsidRPr="001C39FF" w:rsidRDefault="00601186" w:rsidP="00601186">
      <w:pPr>
        <w:ind w:left="199" w:firstLine="480"/>
        <w:sectPr w:rsidR="00601186" w:rsidRPr="001C39FF" w:rsidSect="004652B0">
          <w:footerReference w:type="default" r:id="rId81"/>
          <w:endnotePr>
            <w:numFmt w:val="decimal"/>
          </w:endnotePr>
          <w:pgSz w:w="11906" w:h="16838"/>
          <w:pgMar w:top="2552" w:right="1588" w:bottom="1588" w:left="1588" w:header="851" w:footer="992" w:gutter="0"/>
          <w:cols w:space="720"/>
          <w:docGrid w:type="lines" w:linePitch="317"/>
        </w:sectPr>
      </w:pPr>
    </w:p>
    <w:p w14:paraId="2A9A7275" w14:textId="77777777" w:rsidR="00797DE6" w:rsidRPr="006158A7" w:rsidRDefault="00797DE6" w:rsidP="00797DE6">
      <w:pPr>
        <w:pStyle w:val="1"/>
        <w:ind w:firstLine="640"/>
        <w:rPr>
          <w:sz w:val="24"/>
          <w:szCs w:val="24"/>
        </w:rPr>
      </w:pPr>
      <w:bookmarkStart w:id="222" w:name="_Toc450741511"/>
      <w:bookmarkStart w:id="223" w:name="_Toc480740062"/>
      <w:bookmarkStart w:id="224" w:name="_Toc480740172"/>
      <w:bookmarkStart w:id="225" w:name="_Toc481565473"/>
      <w:r w:rsidRPr="006158A7">
        <w:lastRenderedPageBreak/>
        <w:t>附录</w:t>
      </w:r>
      <w:r w:rsidRPr="006158A7">
        <w:rPr>
          <w:rFonts w:hint="eastAsia"/>
        </w:rPr>
        <w:t>1</w:t>
      </w:r>
      <w:r w:rsidRPr="006158A7">
        <w:t xml:space="preserve"> </w:t>
      </w:r>
      <w:r w:rsidRPr="006158A7">
        <w:t>攻读学位期间</w:t>
      </w:r>
      <w:bookmarkEnd w:id="222"/>
      <w:bookmarkEnd w:id="223"/>
      <w:bookmarkEnd w:id="224"/>
      <w:r w:rsidR="00AA7746">
        <w:rPr>
          <w:rFonts w:hint="eastAsia"/>
        </w:rPr>
        <w:t>发表的</w:t>
      </w:r>
      <w:r w:rsidR="00AA7746">
        <w:t>学术论文目录</w:t>
      </w:r>
      <w:bookmarkEnd w:id="225"/>
    </w:p>
    <w:p w14:paraId="0225BB43" w14:textId="77777777" w:rsidR="00482328" w:rsidRPr="006158A7" w:rsidRDefault="00482328" w:rsidP="00482328">
      <w:pPr>
        <w:pStyle w:val="a3"/>
        <w:numPr>
          <w:ilvl w:val="0"/>
          <w:numId w:val="21"/>
        </w:numPr>
        <w:ind w:firstLineChars="0"/>
      </w:pPr>
      <w:r w:rsidRPr="00832ED9">
        <w:t xml:space="preserve">Liu </w:t>
      </w:r>
      <w:proofErr w:type="spellStart"/>
      <w:r w:rsidRPr="00832ED9">
        <w:t>Maolin</w:t>
      </w:r>
      <w:proofErr w:type="spellEnd"/>
      <w:r w:rsidRPr="00832ED9">
        <w:t>,</w:t>
      </w:r>
      <w:r w:rsidRPr="006158A7">
        <w:t xml:space="preserve"> </w:t>
      </w:r>
      <w:r w:rsidRPr="00832ED9">
        <w:rPr>
          <w:b/>
        </w:rPr>
        <w:t xml:space="preserve">Yu </w:t>
      </w:r>
      <w:proofErr w:type="spellStart"/>
      <w:r w:rsidRPr="00832ED9">
        <w:rPr>
          <w:b/>
        </w:rPr>
        <w:t>Chengyue</w:t>
      </w:r>
      <w:proofErr w:type="spellEnd"/>
      <w:r w:rsidRPr="006158A7">
        <w:t xml:space="preserve">, Ling Hefei, Lei </w:t>
      </w:r>
      <w:proofErr w:type="spellStart"/>
      <w:r w:rsidRPr="006158A7">
        <w:t>Jie</w:t>
      </w:r>
      <w:proofErr w:type="spellEnd"/>
      <w:r w:rsidRPr="006158A7">
        <w:t xml:space="preserve">. Hierarchical Joint CNN-Based Models for </w:t>
      </w:r>
      <w:r w:rsidR="00CE7253">
        <w:t xml:space="preserve">Fine-Grained Cars Recognition. </w:t>
      </w:r>
      <w:proofErr w:type="gramStart"/>
      <w:r w:rsidR="00CE7253">
        <w:t>i</w:t>
      </w:r>
      <w:r w:rsidRPr="006158A7">
        <w:t>n</w:t>
      </w:r>
      <w:proofErr w:type="gramEnd"/>
      <w:r w:rsidRPr="006158A7">
        <w:t>: International Conference on Clou</w:t>
      </w:r>
      <w:r w:rsidR="00CE7253">
        <w:t>d Computing and Security</w:t>
      </w:r>
      <w:r w:rsidRPr="006158A7">
        <w:t>. Nanjing,</w:t>
      </w:r>
      <w:r w:rsidR="00CE7253">
        <w:t xml:space="preserve"> China: Springer, 2016. 337~347</w:t>
      </w:r>
      <w:r w:rsidRPr="006158A7">
        <w:rPr>
          <w:rFonts w:hint="eastAsia"/>
        </w:rPr>
        <w:t>（单位</w:t>
      </w:r>
      <w:r w:rsidRPr="006158A7">
        <w:t>为华中科技大学）</w:t>
      </w:r>
    </w:p>
    <w:sectPr w:rsidR="00482328" w:rsidRPr="006158A7" w:rsidSect="006D1531">
      <w:endnotePr>
        <w:numFmt w:val="decimal"/>
      </w:endnotePr>
      <w:pgSz w:w="11906" w:h="16838"/>
      <w:pgMar w:top="2552" w:right="1588" w:bottom="1588" w:left="1588" w:header="851" w:footer="992" w:gutter="0"/>
      <w:cols w:space="720"/>
      <w:docGrid w:type="lines" w:linePitch="317"/>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252B4C3" w14:textId="77777777" w:rsidR="001249B9" w:rsidRDefault="001249B9">
      <w:pPr>
        <w:ind w:firstLine="480"/>
      </w:pPr>
      <w:r>
        <w:separator/>
      </w:r>
    </w:p>
  </w:endnote>
  <w:endnote w:type="continuationSeparator" w:id="0">
    <w:p w14:paraId="5DCDA084" w14:textId="77777777" w:rsidR="001249B9" w:rsidRDefault="001249B9">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华文中宋">
    <w:panose1 w:val="02010600040101010101"/>
    <w:charset w:val="86"/>
    <w:family w:val="auto"/>
    <w:pitch w:val="variable"/>
    <w:sig w:usb0="00000287" w:usb1="080F0000" w:usb2="00000010" w:usb3="00000000" w:csb0="0004009F" w:csb1="00000000"/>
  </w:font>
  <w:font w:name="仿宋_GB2312">
    <w:altName w:val="仿宋"/>
    <w:charset w:val="86"/>
    <w:family w:val="modern"/>
    <w:pitch w:val="fixed"/>
    <w:sig w:usb0="00000001" w:usb1="080E0000" w:usb2="00000010" w:usb3="00000000" w:csb0="00040000" w:csb1="00000000"/>
  </w:font>
  <w:font w:name="B3+SimSun">
    <w:panose1 w:val="00000000000000000000"/>
    <w:charset w:val="00"/>
    <w:family w:val="roman"/>
    <w:notTrueType/>
    <w:pitch w:val="default"/>
  </w:font>
  <w:font w:name="Cambria Math">
    <w:panose1 w:val="02040503050406030204"/>
    <w:charset w:val="00"/>
    <w:family w:val="roman"/>
    <w:pitch w:val="variable"/>
    <w:sig w:usb0="E00002FF" w:usb1="420024FF" w:usb2="00000000" w:usb3="00000000" w:csb0="0000019F" w:csb1="00000000"/>
  </w:font>
  <w:font w:name="NimbusRomNo9L-ReguItal">
    <w:panose1 w:val="00000000000000000000"/>
    <w:charset w:val="00"/>
    <w:family w:val="roman"/>
    <w:notTrueType/>
    <w:pitch w:val="default"/>
  </w:font>
  <w:font w:name="楷体_GB2312">
    <w:altName w:val="楷体"/>
    <w:charset w:val="86"/>
    <w:family w:val="modern"/>
    <w:pitch w:val="default"/>
    <w:sig w:usb0="00000000" w:usb1="080E0000" w:usb2="00000010" w:usb3="00000000" w:csb0="00040000" w:csb1="00000000"/>
  </w:font>
  <w:font w:name="TimesNewRomanPSMT">
    <w:altName w:val="Times New Roman"/>
    <w:panose1 w:val="00000000000000000000"/>
    <w:charset w:val="00"/>
    <w:family w:val="roman"/>
    <w:notTrueType/>
    <w:pitch w:val="default"/>
  </w:font>
  <w:font w:name="Arial">
    <w:panose1 w:val="020B0604020202020204"/>
    <w:charset w:val="00"/>
    <w:family w:val="swiss"/>
    <w:pitch w:val="variable"/>
    <w:sig w:usb0="E0002AFF" w:usb1="C0007843" w:usb2="00000009" w:usb3="00000000" w:csb0="000001FF" w:csb1="00000000"/>
  </w:font>
  <w:font w:name="Wingdings 2">
    <w:panose1 w:val="05020102010507070707"/>
    <w:charset w:val="02"/>
    <w:family w:val="roman"/>
    <w:pitch w:val="variable"/>
    <w:sig w:usb0="00000000" w:usb1="10000000" w:usb2="00000000" w:usb3="00000000" w:csb0="8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9E2BAEA" w14:textId="77777777" w:rsidR="00A000B0" w:rsidRDefault="00A000B0">
    <w:pPr>
      <w:pStyle w:val="af0"/>
      <w:framePr w:wrap="around" w:vAnchor="text" w:hAnchor="margin" w:xAlign="center" w:y="1"/>
      <w:ind w:firstLine="360"/>
      <w:rPr>
        <w:rStyle w:val="a7"/>
      </w:rPr>
    </w:pPr>
    <w:r>
      <w:fldChar w:fldCharType="begin"/>
    </w:r>
    <w:r>
      <w:rPr>
        <w:rStyle w:val="a7"/>
      </w:rPr>
      <w:instrText xml:space="preserve">PAGE  </w:instrText>
    </w:r>
    <w:r>
      <w:fldChar w:fldCharType="separate"/>
    </w:r>
    <w:r>
      <w:rPr>
        <w:rStyle w:val="a7"/>
      </w:rPr>
      <w:t>III</w:t>
    </w:r>
    <w:r>
      <w:fldChar w:fldCharType="end"/>
    </w:r>
  </w:p>
  <w:p w14:paraId="3A29901B" w14:textId="77777777" w:rsidR="00A000B0" w:rsidRDefault="00A000B0">
    <w:pPr>
      <w:pStyle w:val="af0"/>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92B1627" w14:textId="77777777" w:rsidR="00A000B0" w:rsidRDefault="00A000B0">
    <w:pPr>
      <w:pStyle w:val="af0"/>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7E27121" w14:textId="77777777" w:rsidR="00A000B0" w:rsidRDefault="00A000B0">
    <w:pPr>
      <w:pStyle w:val="af0"/>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72D12F1" w14:textId="77777777" w:rsidR="00A000B0" w:rsidRDefault="00A000B0">
    <w:pPr>
      <w:pStyle w:val="af0"/>
      <w:ind w:firstLine="36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B17200B" w14:textId="4736E147" w:rsidR="00A000B0" w:rsidRDefault="00A000B0">
    <w:pPr>
      <w:pStyle w:val="af0"/>
      <w:ind w:firstLine="360"/>
    </w:pPr>
    <w:r>
      <w:rPr>
        <w:noProof/>
      </w:rPr>
      <mc:AlternateContent>
        <mc:Choice Requires="wps">
          <w:drawing>
            <wp:anchor distT="0" distB="0" distL="114300" distR="114300" simplePos="0" relativeHeight="251657728" behindDoc="0" locked="0" layoutInCell="1" allowOverlap="1" wp14:anchorId="0EEB74D4" wp14:editId="796C34EA">
              <wp:simplePos x="0" y="0"/>
              <wp:positionH relativeFrom="margin">
                <wp:align>center</wp:align>
              </wp:positionH>
              <wp:positionV relativeFrom="paragraph">
                <wp:posOffset>0</wp:posOffset>
              </wp:positionV>
              <wp:extent cx="273050" cy="229870"/>
              <wp:effectExtent l="0" t="0" r="12700" b="17780"/>
              <wp:wrapNone/>
              <wp:docPr id="17" name="文本框24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3050" cy="2298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56CDA73" w14:textId="77777777" w:rsidR="00A000B0" w:rsidRDefault="00A000B0">
                          <w:pPr>
                            <w:snapToGrid w:val="0"/>
                            <w:ind w:firstLine="36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F8341C" w:rsidRPr="00F8341C">
                            <w:rPr>
                              <w:noProof/>
                              <w:sz w:val="21"/>
                            </w:rPr>
                            <w:t>I</w:t>
                          </w:r>
                          <w:r>
                            <w:rPr>
                              <w:rFonts w:hint="eastAsia"/>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0EEB74D4" id="_x0000_t202" coordsize="21600,21600" o:spt="202" path="m,l,21600r21600,l21600,xe">
              <v:stroke joinstyle="miter"/>
              <v:path gradientshapeok="t" o:connecttype="rect"/>
            </v:shapetype>
            <v:shape id="文本框241" o:spid="_x0000_s1033" type="#_x0000_t202" style="position:absolute;left:0;text-align:left;margin-left:0;margin-top:0;width:21.5pt;height:18.1pt;z-index:251657728;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" filled="f" stroked="f">
              <v:textbox style="mso-fit-shape-to-text:t" inset="0,0,0,0">
                <w:txbxContent>
                  <w:p w14:paraId="156CDA73" w14:textId="77777777" w:rsidR="00A000B0" w:rsidRDefault="00A000B0">
                    <w:pPr>
                      <w:snapToGrid w:val="0"/>
                      <w:ind w:firstLine="36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F8341C" w:rsidRPr="00F8341C">
                      <w:rPr>
                        <w:noProof/>
                        <w:sz w:val="21"/>
                      </w:rPr>
                      <w:t>I</w:t>
                    </w:r>
                    <w:r>
                      <w:rPr>
                        <w:rFonts w:hint="eastAsia"/>
                        <w:sz w:val="18"/>
                      </w:rPr>
                      <w:fldChar w:fldCharType="end"/>
                    </w:r>
                  </w:p>
                </w:txbxContent>
              </v:textbox>
              <w10:wrap anchorx="margin"/>
            </v:shape>
          </w:pict>
        </mc:Fallback>
      </mc:AlternateConten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2577546" w14:textId="48FB1FD4" w:rsidR="00A000B0" w:rsidRDefault="00A000B0">
    <w:pPr>
      <w:pStyle w:val="af0"/>
      <w:ind w:firstLine="360"/>
    </w:pPr>
    <w:r>
      <w:rPr>
        <w:noProof/>
      </w:rPr>
      <mc:AlternateContent>
        <mc:Choice Requires="wps">
          <w:drawing>
            <wp:anchor distT="0" distB="0" distL="114300" distR="114300" simplePos="0" relativeHeight="251655680" behindDoc="0" locked="0" layoutInCell="1" allowOverlap="1" wp14:anchorId="79ED99F1" wp14:editId="70BACA98">
              <wp:simplePos x="0" y="0"/>
              <wp:positionH relativeFrom="margin">
                <wp:align>center</wp:align>
              </wp:positionH>
              <wp:positionV relativeFrom="paragraph">
                <wp:posOffset>0</wp:posOffset>
              </wp:positionV>
              <wp:extent cx="325120" cy="229870"/>
              <wp:effectExtent l="0" t="0" r="17780" b="17780"/>
              <wp:wrapNone/>
              <wp:docPr id="2" name="文本框24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5120" cy="2298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EDBE9A0" w14:textId="77777777" w:rsidR="00A000B0" w:rsidRDefault="00A000B0">
                          <w:pPr>
                            <w:snapToGrid w:val="0"/>
                            <w:ind w:firstLine="36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F8341C" w:rsidRPr="00F8341C">
                            <w:rPr>
                              <w:noProof/>
                              <w:sz w:val="21"/>
                            </w:rPr>
                            <w:t>V</w:t>
                          </w:r>
                          <w:r>
                            <w:rPr>
                              <w:rFonts w:hint="eastAsia"/>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79ED99F1" id="_x0000_t202" coordsize="21600,21600" o:spt="202" path="m,l,21600r21600,l21600,xe">
              <v:stroke joinstyle="miter"/>
              <v:path gradientshapeok="t" o:connecttype="rect"/>
            </v:shapetype>
            <v:shape id="_x0000_s1034" type="#_x0000_t202" style="position:absolute;left:0;text-align:left;margin-left:0;margin-top:0;width:25.6pt;height:18.1pt;z-index:251655680;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" filled="f" stroked="f">
              <v:textbox style="mso-fit-shape-to-text:t" inset="0,0,0,0">
                <w:txbxContent>
                  <w:p w14:paraId="3EDBE9A0" w14:textId="77777777" w:rsidR="00A000B0" w:rsidRDefault="00A000B0">
                    <w:pPr>
                      <w:snapToGrid w:val="0"/>
                      <w:ind w:firstLine="36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F8341C" w:rsidRPr="00F8341C">
                      <w:rPr>
                        <w:noProof/>
                        <w:sz w:val="21"/>
                      </w:rPr>
                      <w:t>V</w:t>
                    </w:r>
                    <w:r>
                      <w:rPr>
                        <w:rFonts w:hint="eastAsia"/>
                        <w:sz w:val="18"/>
                      </w:rPr>
                      <w:fldChar w:fldCharType="end"/>
                    </w:r>
                  </w:p>
                </w:txbxContent>
              </v:textbox>
              <w10:wrap anchorx="margin"/>
            </v:shape>
          </w:pict>
        </mc:Fallback>
      </mc:AlternateContent>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7BF17D5" w14:textId="6C46EE94" w:rsidR="00A000B0" w:rsidRDefault="00A000B0">
    <w:pPr>
      <w:pStyle w:val="af0"/>
      <w:ind w:firstLine="360"/>
    </w:pPr>
    <w:r>
      <w:rPr>
        <w:noProof/>
      </w:rPr>
      <mc:AlternateContent>
        <mc:Choice Requires="wps">
          <w:drawing>
            <wp:anchor distT="0" distB="0" distL="114300" distR="114300" simplePos="0" relativeHeight="251659776" behindDoc="0" locked="0" layoutInCell="1" allowOverlap="1" wp14:anchorId="2B37A3D8" wp14:editId="01C7E272">
              <wp:simplePos x="0" y="0"/>
              <wp:positionH relativeFrom="margin">
                <wp:align>center</wp:align>
              </wp:positionH>
              <wp:positionV relativeFrom="paragraph">
                <wp:posOffset>0</wp:posOffset>
              </wp:positionV>
              <wp:extent cx="362585" cy="229870"/>
              <wp:effectExtent l="0" t="0" r="18415" b="17780"/>
              <wp:wrapNone/>
              <wp:docPr id="20" name="文本框24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2585" cy="2298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CB8A035" w14:textId="77777777" w:rsidR="00A000B0" w:rsidRDefault="00A000B0">
                          <w:pPr>
                            <w:snapToGrid w:val="0"/>
                            <w:ind w:firstLine="36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F3456C" w:rsidRPr="00F3456C">
                            <w:rPr>
                              <w:noProof/>
                              <w:sz w:val="21"/>
                            </w:rPr>
                            <w:t>43</w:t>
                          </w:r>
                          <w:r>
                            <w:rPr>
                              <w:rFonts w:hint="eastAsia"/>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2B37A3D8" id="_x0000_t202" coordsize="21600,21600" o:spt="202" path="m,l,21600r21600,l21600,xe">
              <v:stroke joinstyle="miter"/>
              <v:path gradientshapeok="t" o:connecttype="rect"/>
            </v:shapetype>
            <v:shape id="_x0000_s1035" type="#_x0000_t202" style="position:absolute;left:0;text-align:left;margin-left:0;margin-top:0;width:28.55pt;height:18.1pt;z-index:251659776;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" filled="f" stroked="f">
              <v:textbox style="mso-fit-shape-to-text:t" inset="0,0,0,0">
                <w:txbxContent>
                  <w:p w14:paraId="7CB8A035" w14:textId="77777777" w:rsidR="00A000B0" w:rsidRDefault="00A000B0">
                    <w:pPr>
                      <w:snapToGrid w:val="0"/>
                      <w:ind w:firstLine="36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F3456C" w:rsidRPr="00F3456C">
                      <w:rPr>
                        <w:noProof/>
                        <w:sz w:val="21"/>
                      </w:rPr>
                      <w:t>43</w:t>
                    </w:r>
                    <w:r>
                      <w:rPr>
                        <w:rFonts w:hint="eastAsia"/>
                        <w:sz w:val="18"/>
                      </w:rPr>
                      <w:fldChar w:fldCharType="end"/>
                    </w:r>
                  </w:p>
                </w:txbxContent>
              </v:textbox>
              <w10:wrap anchorx="margin"/>
            </v:shape>
          </w:pict>
        </mc:Fallback>
      </mc:AlternateContent>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02AE693" w14:textId="39451AF1" w:rsidR="00A000B0" w:rsidRDefault="00A000B0">
    <w:pPr>
      <w:pStyle w:val="af0"/>
      <w:ind w:firstLine="360"/>
    </w:pPr>
    <w:r>
      <w:rPr>
        <w:noProof/>
      </w:rPr>
      <mc:AlternateContent>
        <mc:Choice Requires="wps">
          <w:drawing>
            <wp:anchor distT="0" distB="0" distL="114300" distR="114300" simplePos="0" relativeHeight="251656704" behindDoc="0" locked="0" layoutInCell="1" allowOverlap="1" wp14:anchorId="10956186" wp14:editId="7907BF5C">
              <wp:simplePos x="0" y="0"/>
              <wp:positionH relativeFrom="margin">
                <wp:align>center</wp:align>
              </wp:positionH>
              <wp:positionV relativeFrom="paragraph">
                <wp:posOffset>0</wp:posOffset>
              </wp:positionV>
              <wp:extent cx="362585" cy="229870"/>
              <wp:effectExtent l="0" t="0" r="18415" b="17780"/>
              <wp:wrapNone/>
              <wp:docPr id="1" name="文本框24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2585" cy="2298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8C3852F" w14:textId="77777777" w:rsidR="00A000B0" w:rsidRDefault="00A000B0">
                          <w:pPr>
                            <w:snapToGrid w:val="0"/>
                            <w:ind w:firstLine="36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F3456C" w:rsidRPr="00F3456C">
                            <w:rPr>
                              <w:noProof/>
                              <w:sz w:val="21"/>
                            </w:rPr>
                            <w:t>50</w:t>
                          </w:r>
                          <w:r>
                            <w:rPr>
                              <w:rFonts w:hint="eastAsia"/>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10956186" id="_x0000_t202" coordsize="21600,21600" o:spt="202" path="m,l,21600r21600,l21600,xe">
              <v:stroke joinstyle="miter"/>
              <v:path gradientshapeok="t" o:connecttype="rect"/>
            </v:shapetype>
            <v:shape id="_x0000_s1036" type="#_x0000_t202" style="position:absolute;left:0;text-align:left;margin-left:0;margin-top:0;width:28.55pt;height:18.1pt;z-index:251656704;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" filled="f" stroked="f">
              <v:textbox style="mso-fit-shape-to-text:t" inset="0,0,0,0">
                <w:txbxContent>
                  <w:p w14:paraId="28C3852F" w14:textId="77777777" w:rsidR="00A000B0" w:rsidRDefault="00A000B0">
                    <w:pPr>
                      <w:snapToGrid w:val="0"/>
                      <w:ind w:firstLine="36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F3456C" w:rsidRPr="00F3456C">
                      <w:rPr>
                        <w:noProof/>
                        <w:sz w:val="21"/>
                      </w:rPr>
                      <w:t>50</w:t>
                    </w:r>
                    <w:r>
                      <w:rPr>
                        <w:rFonts w:hint="eastAsia"/>
                        <w:sz w:val="18"/>
                      </w:rPr>
                      <w:fldChar w:fldCharType="end"/>
                    </w:r>
                  </w:p>
                </w:txbxContent>
              </v:textbox>
              <w10:wrap anchorx="margin"/>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FF1287E" w14:textId="77777777" w:rsidR="001249B9" w:rsidRDefault="001249B9">
      <w:pPr>
        <w:ind w:firstLine="480"/>
      </w:pPr>
      <w:r>
        <w:separator/>
      </w:r>
    </w:p>
  </w:footnote>
  <w:footnote w:type="continuationSeparator" w:id="0">
    <w:p w14:paraId="08CB2509" w14:textId="77777777" w:rsidR="001249B9" w:rsidRDefault="001249B9">
      <w:pPr>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604FA9D" w14:textId="77777777" w:rsidR="00A000B0" w:rsidRDefault="00A000B0">
    <w:pPr>
      <w:pStyle w:val="af2"/>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060A503" w14:textId="77777777" w:rsidR="00A000B0" w:rsidRDefault="00A000B0">
    <w:pPr>
      <w:pStyle w:val="af2"/>
      <w:pBdr>
        <w:bottom w:val="none" w:sz="0" w:space="0" w:color="auto"/>
      </w:pBdr>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486C0B0" w14:textId="77777777" w:rsidR="00A000B0" w:rsidRDefault="00A000B0">
    <w:pPr>
      <w:pStyle w:val="af2"/>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38DD56C" w14:textId="5463F240" w:rsidR="00A000B0" w:rsidRDefault="00A000B0">
    <w:pPr>
      <w:pStyle w:val="af2"/>
      <w:pBdr>
        <w:bottom w:val="none" w:sz="0" w:space="0" w:color="auto"/>
      </w:pBdr>
      <w:ind w:firstLine="360"/>
    </w:pPr>
    <w:r>
      <w:rPr>
        <w:noProof/>
      </w:rPr>
      <mc:AlternateContent>
        <mc:Choice Requires="wpg">
          <w:drawing>
            <wp:anchor distT="0" distB="0" distL="114300" distR="114300" simplePos="0" relativeHeight="251658752" behindDoc="0" locked="0" layoutInCell="1" allowOverlap="1" wp14:anchorId="489B752F" wp14:editId="52C7C1D5">
              <wp:simplePos x="0" y="0"/>
              <wp:positionH relativeFrom="column">
                <wp:posOffset>-85090</wp:posOffset>
              </wp:positionH>
              <wp:positionV relativeFrom="paragraph">
                <wp:posOffset>495935</wp:posOffset>
              </wp:positionV>
              <wp:extent cx="5707380" cy="8767445"/>
              <wp:effectExtent l="8890" t="0" r="8255" b="6985"/>
              <wp:wrapNone/>
              <wp:docPr id="3" name="Group 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707380" cy="8767445"/>
                        <a:chOff x="0" y="0"/>
                        <a:chExt cx="8957" cy="13527"/>
                      </a:xfrm>
                    </wpg:grpSpPr>
                    <wps:wsp>
                      <wps:cNvPr id="4" name="_x0000_s2050"/>
                      <wps:cNvCnPr>
                        <a:cxnSpLocks noChangeShapeType="1"/>
                      </wps:cNvCnPr>
                      <wps:spPr bwMode="auto">
                        <a:xfrm>
                          <a:off x="0" y="13527"/>
                          <a:ext cx="895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cNvPr id="5" name="Group 3"/>
                      <wpg:cNvGrpSpPr>
                        <a:grpSpLocks/>
                      </wpg:cNvGrpSpPr>
                      <wpg:grpSpPr bwMode="auto">
                        <a:xfrm>
                          <a:off x="0" y="0"/>
                          <a:ext cx="8957" cy="481"/>
                          <a:chOff x="0" y="0"/>
                          <a:chExt cx="8957" cy="481"/>
                        </a:xfrm>
                      </wpg:grpSpPr>
                      <wps:wsp>
                        <wps:cNvPr id="6" name="_x0000_s2052"/>
                        <wps:cNvCnPr>
                          <a:cxnSpLocks noChangeShapeType="1"/>
                        </wps:cNvCnPr>
                        <wps:spPr bwMode="auto">
                          <a:xfrm>
                            <a:off x="0" y="444"/>
                            <a:ext cx="895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 name="_x0000_s2053"/>
                        <wps:cNvCnPr>
                          <a:cxnSpLocks noChangeShapeType="1"/>
                        </wps:cNvCnPr>
                        <wps:spPr bwMode="auto">
                          <a:xfrm>
                            <a:off x="0" y="481"/>
                            <a:ext cx="895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 name="_x0000_s2054"/>
                        <wps:cNvSpPr txBox="1">
                          <a:spLocks noChangeArrowheads="1"/>
                        </wps:cNvSpPr>
                        <wps:spPr bwMode="auto">
                          <a:xfrm>
                            <a:off x="915" y="0"/>
                            <a:ext cx="7128" cy="4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96E72EA" w14:textId="77777777" w:rsidR="00A000B0" w:rsidRDefault="00A000B0" w:rsidP="00244299">
                              <w:pPr>
                                <w:tabs>
                                  <w:tab w:val="center" w:pos="4366"/>
                                </w:tabs>
                                <w:ind w:firstLine="1223"/>
                              </w:pPr>
                              <w:r w:rsidRPr="009D4429">
                                <w:rPr>
                                  <w:rFonts w:eastAsia="楷体_GB2312" w:hint="eastAsia"/>
                                  <w:b/>
                                  <w:spacing w:val="145"/>
                                  <w:sz w:val="32"/>
                                  <w:fitText w:val="7040" w:id="1438298368"/>
                                </w:rPr>
                                <w:t>华中科技大学硕士学位论</w:t>
                              </w:r>
                              <w:r w:rsidRPr="009D4429">
                                <w:rPr>
                                  <w:rFonts w:eastAsia="楷体_GB2312" w:hint="eastAsia"/>
                                  <w:b/>
                                  <w:spacing w:val="-2"/>
                                  <w:sz w:val="32"/>
                                  <w:fitText w:val="7040" w:id="1438298368"/>
                                </w:rPr>
                                <w:t>文</w:t>
                              </w:r>
                              <w:r>
                                <w:rPr>
                                  <w:rFonts w:eastAsia="楷体_GB2312" w:hint="eastAsia"/>
                                  <w:spacing w:val="105"/>
                                  <w:sz w:val="32"/>
                                </w:rPr>
                                <w:tab/>
                              </w:r>
                              <w:proofErr w:type="gramStart"/>
                              <w:r>
                                <w:rPr>
                                  <w:rFonts w:eastAsia="楷体_GB2312" w:hint="eastAsia"/>
                                  <w:spacing w:val="105"/>
                                  <w:sz w:val="32"/>
                                </w:rPr>
                                <w:t>论文论文论文论</w:t>
                              </w:r>
                              <w:r>
                                <w:rPr>
                                  <w:rFonts w:eastAsia="楷体_GB2312" w:hint="eastAsia"/>
                                  <w:sz w:val="32"/>
                                </w:rPr>
                                <w:t>文</w:t>
                              </w:r>
                              <w:proofErr w:type="gramEnd"/>
                            </w:p>
                          </w:txbxContent>
                        </wps:txbx>
                        <wps:bodyPr rot="0" vert="horz" wrap="square" lIns="0" tIns="0" rIns="0" bIns="0" anchor="t" anchorCtr="0" upright="1">
                          <a:noAutofit/>
                        </wps:bodyPr>
                      </wps:wsp>
                    </wpg:grpSp>
                  </wpg:wgp>
                </a:graphicData>
              </a:graphic>
              <wp14:sizeRelH relativeFrom="page">
                <wp14:pctWidth>0</wp14:pctWidth>
              </wp14:sizeRelH>
              <wp14:sizeRelV relativeFrom="page">
                <wp14:pctHeight>0</wp14:pctHeight>
              </wp14:sizeRelV>
            </wp:anchor>
          </w:drawing>
        </mc:Choice>
        <mc:Fallback>
          <w:pict>
            <v:group w14:anchorId="489B752F" id="Group 1" o:spid="_x0000_s1027" style="position:absolute;left:0;text-align:left;margin-left:-6.7pt;margin-top:39.05pt;width:449.4pt;height:690.35pt;z-index:251658752" coordsize="8957,1352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">
              <v:line id="_x0000_s2050" o:spid="_x0000_s1028" style="position:absolute;visibility:visible;mso-wrap-style:square" from="0,13527" to="8957,135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li0qMUAAADaAAAADwAAAGRycy9kb3ducmV2LnhtbESPT2vCQBTE74V+h+UJvdWNbQkSXUVa&#10;CupB6h/Q4zP7TGKzb8PumqTfvisUehxm5jfMdN6bWrTkfGVZwWiYgCDOra64UHDYfz6PQfiArLG2&#10;TAp+yMN89vgwxUzbjrfU7kIhIoR9hgrKEJpMSp+XZNAPbUMcvYt1BkOUrpDaYRfhppYvSZJKgxXH&#10;hRIbei8p/97djILN61faLlbrZX9cpef8Y3s+XTun1NOgX0xABOrDf/ivvdQK3uB+Jd4AOfs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li0qMUAAADaAAAADwAAAAAAAAAA&#10;AAAAAAChAgAAZHJzL2Rvd25yZXYueG1sUEsFBgAAAAAEAAQA+QAAAJMDAAAAAA==&#10;"/>
              <v:group id="Group 3" o:spid="_x0000_s1029" style="position:absolute;width:8957;height:481" coordsize="8957,48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PdmDKMQAAADaAAAA&#10;DwAAAAAAAAAAAAAAAACqAgAAZHJzL2Rvd25yZXYueG1sUEsFBgAAAAAEAAQA+gAAAJsDAAAAAA==&#10;">
                <v:line id="_x0000_s2052" o:spid="_x0000_s1030" style="position:absolute;visibility:visible;mso-wrap-style:square" from="0,444" to="8957,4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caPRMUAAADaAAAADwAAAGRycy9kb3ducmV2LnhtbESPT2vCQBTE74LfYXmCN93YQiipq4gi&#10;aA+l/oF6fGafSdrs27C7Jum37xYKHoeZ+Q0zX/amFi05X1lWMJsmIIhzqysuFJxP28kLCB+QNdaW&#10;ScEPeVguhoM5Ztp2fKD2GAoRIewzVFCG0GRS+rwkg35qG+Lo3awzGKJ0hdQOuwg3tXxKklQarDgu&#10;lNjQuqT8+3g3Ct6fP9J2tX/b9Z/79JpvDtfLV+eUGo/61SuIQH14hP/bO60ghb8r8QbIxS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caPRMUAAADaAAAADwAAAAAAAAAA&#10;AAAAAAChAgAAZHJzL2Rvd25yZXYueG1sUEsFBgAAAAAEAAQA+QAAAJMDAAAAAA==&#10;"/>
                <v:line id="_x0000_s2053" o:spid="_x0000_s1031" style="position:absolute;visibility:visible;mso-wrap-style:square" from="0,481" to="8957,4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ooq38UAAADaAAAADwAAAGRycy9kb3ducmV2LnhtbESPT2vCQBTE74V+h+UJvdWNLaQSXUVa&#10;Cuqh1D+gx2f2mcRm34bdNUm/vSsUehxm5jfMdN6bWrTkfGVZwWiYgCDOra64ULDffT6PQfiArLG2&#10;TAp+ycN89vgwxUzbjjfUbkMhIoR9hgrKEJpMSp+XZNAPbUMcvbN1BkOUrpDaYRfhppYvSZJKgxXH&#10;hRIbei8p/9lejYKv1++0XazWy/6wSk/5x+Z0vHROqadBv5iACNSH//Bfe6kVvMH9SrwBcnY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ooq38UAAADaAAAADwAAAAAAAAAA&#10;AAAAAAChAgAAZHJzL2Rvd25yZXYueG1sUEsFBgAAAAAEAAQA+QAAAJMDAAAAAA==&#10;"/>
                <v:shapetype id="_x0000_t202" coordsize="21600,21600" o:spt="202" path="m,l,21600r21600,l21600,xe">
                  <v:stroke joinstyle="miter"/>
                  <v:path gradientshapeok="t" o:connecttype="rect"/>
                </v:shapetype>
                <v:shape id="_x0000_s2054" o:spid="_x0000_s1032" type="#_x0000_t202" style="position:absolute;left:915;width:7128;height:4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Wagsb8A&#10;AADaAAAADwAAAGRycy9kb3ducmV2LnhtbERPTYvCMBC9C/6HMII3m+4eRLtGkcUFQVis9eBxthnb&#10;YDOpTdTuvzcHwePjfS9WvW3EnTpvHCv4SFIQxKXThisFx+JnMgPhA7LGxjEp+CcPq+VwsMBMuwfn&#10;dD+ESsQQ9hkqqENoMyl9WZNFn7iWOHJn11kMEXaV1B0+Yrht5GeaTqVFw7Ghxpa+ayovh5tVsD5x&#10;vjHX3799fs5NUcxT3k0vSo1H/foLRKA+vMUv91YriFvjlXgD5PIJ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5ZqCxvwAAANoAAAAPAAAAAAAAAAAAAAAAAJgCAABkcnMvZG93bnJl&#10;di54bWxQSwUGAAAAAAQABAD1AAAAhAMAAAAA&#10;" filled="f" stroked="f">
                  <v:textbox inset="0,0,0,0">
                    <w:txbxContent>
                      <w:p w14:paraId="096E72EA" w14:textId="77777777" w:rsidR="00A000B0" w:rsidRDefault="00A000B0" w:rsidP="00244299">
                        <w:pPr>
                          <w:tabs>
                            <w:tab w:val="center" w:pos="4366"/>
                          </w:tabs>
                          <w:ind w:firstLine="1223"/>
                        </w:pPr>
                        <w:r w:rsidRPr="009D4429">
                          <w:rPr>
                            <w:rFonts w:eastAsia="楷体_GB2312" w:hint="eastAsia"/>
                            <w:b/>
                            <w:spacing w:val="145"/>
                            <w:sz w:val="32"/>
                            <w:fitText w:val="7040" w:id="1438298368"/>
                          </w:rPr>
                          <w:t>华中科技大学硕士学位论</w:t>
                        </w:r>
                        <w:r w:rsidRPr="009D4429">
                          <w:rPr>
                            <w:rFonts w:eastAsia="楷体_GB2312" w:hint="eastAsia"/>
                            <w:b/>
                            <w:spacing w:val="-2"/>
                            <w:sz w:val="32"/>
                            <w:fitText w:val="7040" w:id="1438298368"/>
                          </w:rPr>
                          <w:t>文</w:t>
                        </w:r>
                        <w:r>
                          <w:rPr>
                            <w:rFonts w:eastAsia="楷体_GB2312" w:hint="eastAsia"/>
                            <w:spacing w:val="105"/>
                            <w:sz w:val="32"/>
                          </w:rPr>
                          <w:tab/>
                        </w:r>
                        <w:proofErr w:type="gramStart"/>
                        <w:r>
                          <w:rPr>
                            <w:rFonts w:eastAsia="楷体_GB2312" w:hint="eastAsia"/>
                            <w:spacing w:val="105"/>
                            <w:sz w:val="32"/>
                          </w:rPr>
                          <w:t>论文论文论文论</w:t>
                        </w:r>
                        <w:r>
                          <w:rPr>
                            <w:rFonts w:eastAsia="楷体_GB2312" w:hint="eastAsia"/>
                            <w:sz w:val="32"/>
                          </w:rPr>
                          <w:t>文</w:t>
                        </w:r>
                        <w:proofErr w:type="gramEnd"/>
                      </w:p>
                    </w:txbxContent>
                  </v:textbox>
                </v:shape>
              </v:group>
            </v:group>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1D"/>
    <w:multiLevelType w:val="multilevel"/>
    <w:tmpl w:val="63C4E094"/>
    <w:lvl w:ilvl="0">
      <w:start w:val="1"/>
      <w:numFmt w:val="bullet"/>
      <w:lvlText w:val=""/>
      <w:lvlJc w:val="left"/>
      <w:pPr>
        <w:tabs>
          <w:tab w:val="num" w:pos="0"/>
        </w:tabs>
        <w:ind w:left="0" w:firstLine="0"/>
      </w:pPr>
      <w:rPr>
        <w:rFonts w:ascii="Wingdings" w:hAnsi="Wingdings"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cs="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cs="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15:restartNumberingAfterBreak="0">
    <w:nsid w:val="00000001"/>
    <w:multiLevelType w:val="hybridMultilevel"/>
    <w:tmpl w:val="00000001"/>
    <w:lvl w:ilvl="0" w:tplc="00000001">
      <w:start w:val="1"/>
      <w:numFmt w:val="bullet"/>
      <w:lvlText w:val="."/>
      <w:lvlJc w:val="left"/>
      <w:pPr>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2" w15:restartNumberingAfterBreak="0">
    <w:nsid w:val="004A4AA1"/>
    <w:multiLevelType w:val="hybridMultilevel"/>
    <w:tmpl w:val="F516DD22"/>
    <w:lvl w:ilvl="0" w:tplc="18D89AB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0259502F"/>
    <w:multiLevelType w:val="hybridMultilevel"/>
    <w:tmpl w:val="87AC581E"/>
    <w:lvl w:ilvl="0" w:tplc="6532CFC6">
      <w:start w:val="1"/>
      <w:numFmt w:val="decimal"/>
      <w:lvlText w:val="[%1]"/>
      <w:lvlJc w:val="left"/>
      <w:pPr>
        <w:ind w:left="619" w:hanging="420"/>
      </w:pPr>
      <w:rPr>
        <w:rFonts w:hint="eastAsia"/>
      </w:rPr>
    </w:lvl>
    <w:lvl w:ilvl="1" w:tplc="04090019" w:tentative="1">
      <w:start w:val="1"/>
      <w:numFmt w:val="lowerLetter"/>
      <w:lvlText w:val="%2)"/>
      <w:lvlJc w:val="left"/>
      <w:pPr>
        <w:ind w:left="1039" w:hanging="420"/>
      </w:pPr>
    </w:lvl>
    <w:lvl w:ilvl="2" w:tplc="0409001B" w:tentative="1">
      <w:start w:val="1"/>
      <w:numFmt w:val="lowerRoman"/>
      <w:lvlText w:val="%3."/>
      <w:lvlJc w:val="right"/>
      <w:pPr>
        <w:ind w:left="1459" w:hanging="420"/>
      </w:pPr>
    </w:lvl>
    <w:lvl w:ilvl="3" w:tplc="0409000F" w:tentative="1">
      <w:start w:val="1"/>
      <w:numFmt w:val="decimal"/>
      <w:lvlText w:val="%4."/>
      <w:lvlJc w:val="left"/>
      <w:pPr>
        <w:ind w:left="1879" w:hanging="420"/>
      </w:pPr>
    </w:lvl>
    <w:lvl w:ilvl="4" w:tplc="04090019" w:tentative="1">
      <w:start w:val="1"/>
      <w:numFmt w:val="lowerLetter"/>
      <w:lvlText w:val="%5)"/>
      <w:lvlJc w:val="left"/>
      <w:pPr>
        <w:ind w:left="2299" w:hanging="420"/>
      </w:pPr>
    </w:lvl>
    <w:lvl w:ilvl="5" w:tplc="0409001B" w:tentative="1">
      <w:start w:val="1"/>
      <w:numFmt w:val="lowerRoman"/>
      <w:lvlText w:val="%6."/>
      <w:lvlJc w:val="right"/>
      <w:pPr>
        <w:ind w:left="2719" w:hanging="420"/>
      </w:pPr>
    </w:lvl>
    <w:lvl w:ilvl="6" w:tplc="0409000F" w:tentative="1">
      <w:start w:val="1"/>
      <w:numFmt w:val="decimal"/>
      <w:lvlText w:val="%7."/>
      <w:lvlJc w:val="left"/>
      <w:pPr>
        <w:ind w:left="3139" w:hanging="420"/>
      </w:pPr>
    </w:lvl>
    <w:lvl w:ilvl="7" w:tplc="04090019" w:tentative="1">
      <w:start w:val="1"/>
      <w:numFmt w:val="lowerLetter"/>
      <w:lvlText w:val="%8)"/>
      <w:lvlJc w:val="left"/>
      <w:pPr>
        <w:ind w:left="3559" w:hanging="420"/>
      </w:pPr>
    </w:lvl>
    <w:lvl w:ilvl="8" w:tplc="0409001B" w:tentative="1">
      <w:start w:val="1"/>
      <w:numFmt w:val="lowerRoman"/>
      <w:lvlText w:val="%9."/>
      <w:lvlJc w:val="right"/>
      <w:pPr>
        <w:ind w:left="3979" w:hanging="420"/>
      </w:pPr>
    </w:lvl>
  </w:abstractNum>
  <w:abstractNum w:abstractNumId="4" w15:restartNumberingAfterBreak="0">
    <w:nsid w:val="103E4355"/>
    <w:multiLevelType w:val="hybridMultilevel"/>
    <w:tmpl w:val="51186CBA"/>
    <w:lvl w:ilvl="0" w:tplc="91888DC6">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12CA0493"/>
    <w:multiLevelType w:val="hybridMultilevel"/>
    <w:tmpl w:val="56FC9236"/>
    <w:lvl w:ilvl="0" w:tplc="6532CFC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6E621F3"/>
    <w:multiLevelType w:val="hybridMultilevel"/>
    <w:tmpl w:val="131C7164"/>
    <w:lvl w:ilvl="0" w:tplc="785036C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21D46B8F"/>
    <w:multiLevelType w:val="hybridMultilevel"/>
    <w:tmpl w:val="3372EA26"/>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8" w15:restartNumberingAfterBreak="0">
    <w:nsid w:val="24CF5086"/>
    <w:multiLevelType w:val="hybridMultilevel"/>
    <w:tmpl w:val="2708AA32"/>
    <w:lvl w:ilvl="0" w:tplc="18B08DC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264E3449"/>
    <w:multiLevelType w:val="hybridMultilevel"/>
    <w:tmpl w:val="476C6F28"/>
    <w:lvl w:ilvl="0" w:tplc="CD2CBF1C">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15:restartNumberingAfterBreak="0">
    <w:nsid w:val="26B93BD5"/>
    <w:multiLevelType w:val="hybridMultilevel"/>
    <w:tmpl w:val="9372EDE0"/>
    <w:lvl w:ilvl="0" w:tplc="3EFA807E">
      <w:start w:val="1"/>
      <w:numFmt w:val="decimal"/>
      <w:lvlText w:val="[%1]"/>
      <w:lvlJc w:val="righ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29416E89"/>
    <w:multiLevelType w:val="hybridMultilevel"/>
    <w:tmpl w:val="74DE0A94"/>
    <w:lvl w:ilvl="0" w:tplc="8772A6CC">
      <w:start w:val="1"/>
      <w:numFmt w:val="decimal"/>
      <w:lvlText w:val="%1."/>
      <w:lvlJc w:val="left"/>
      <w:pPr>
        <w:ind w:left="840" w:hanging="360"/>
      </w:pPr>
      <w:rPr>
        <w:rFonts w:hint="default"/>
      </w:r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2BD40CAC"/>
    <w:multiLevelType w:val="hybridMultilevel"/>
    <w:tmpl w:val="432AEE52"/>
    <w:lvl w:ilvl="0" w:tplc="0644C3E2">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322A455A"/>
    <w:multiLevelType w:val="hybridMultilevel"/>
    <w:tmpl w:val="9C304D9E"/>
    <w:lvl w:ilvl="0" w:tplc="3C1C6720">
      <w:start w:val="1"/>
      <w:numFmt w:val="decimal"/>
      <w:lvlText w:val="%1."/>
      <w:lvlJc w:val="left"/>
      <w:pPr>
        <w:ind w:left="840" w:hanging="360"/>
      </w:pPr>
      <w:rPr>
        <w:rFonts w:ascii="Times New Roman" w:eastAsia="宋体" w:hAnsi="Times New Roman" w:cs="Times New Roman"/>
      </w:r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15:restartNumberingAfterBreak="0">
    <w:nsid w:val="3FB71553"/>
    <w:multiLevelType w:val="hybridMultilevel"/>
    <w:tmpl w:val="8B42FDF8"/>
    <w:lvl w:ilvl="0" w:tplc="FF3E7C78">
      <w:start w:val="1"/>
      <w:numFmt w:val="lowerLetter"/>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52030990"/>
    <w:multiLevelType w:val="multilevel"/>
    <w:tmpl w:val="2098E54C"/>
    <w:lvl w:ilvl="0">
      <w:start w:val="5"/>
      <w:numFmt w:val="decimal"/>
      <w:lvlText w:val="%1"/>
      <w:lvlJc w:val="left"/>
      <w:pPr>
        <w:ind w:left="375" w:hanging="375"/>
      </w:pPr>
      <w:rPr>
        <w:rFonts w:hint="default"/>
      </w:rPr>
    </w:lvl>
    <w:lvl w:ilvl="1">
      <w:start w:val="2"/>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6" w15:restartNumberingAfterBreak="0">
    <w:nsid w:val="5A0A011E"/>
    <w:multiLevelType w:val="hybridMultilevel"/>
    <w:tmpl w:val="F3AE15A2"/>
    <w:lvl w:ilvl="0" w:tplc="ADA0641C">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7" w15:restartNumberingAfterBreak="0">
    <w:nsid w:val="5A775274"/>
    <w:multiLevelType w:val="hybridMultilevel"/>
    <w:tmpl w:val="C5A4E1BE"/>
    <w:lvl w:ilvl="0" w:tplc="EEFE0BE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15:restartNumberingAfterBreak="0">
    <w:nsid w:val="5EBF04D3"/>
    <w:multiLevelType w:val="hybridMultilevel"/>
    <w:tmpl w:val="5680037E"/>
    <w:lvl w:ilvl="0" w:tplc="8CC02AFC">
      <w:start w:val="1"/>
      <w:numFmt w:val="decimal"/>
      <w:lvlText w:val="%1."/>
      <w:lvlJc w:val="left"/>
      <w:pPr>
        <w:ind w:left="840" w:hanging="360"/>
      </w:pPr>
      <w:rPr>
        <w:rFonts w:hint="default"/>
      </w:r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15:restartNumberingAfterBreak="0">
    <w:nsid w:val="61E904B6"/>
    <w:multiLevelType w:val="hybridMultilevel"/>
    <w:tmpl w:val="FA448F18"/>
    <w:lvl w:ilvl="0" w:tplc="0F6AA44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15:restartNumberingAfterBreak="0">
    <w:nsid w:val="633D742D"/>
    <w:multiLevelType w:val="hybridMultilevel"/>
    <w:tmpl w:val="F00EEB58"/>
    <w:lvl w:ilvl="0" w:tplc="F4DC44C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1" w15:restartNumberingAfterBreak="0">
    <w:nsid w:val="68A01814"/>
    <w:multiLevelType w:val="hybridMultilevel"/>
    <w:tmpl w:val="99DE599E"/>
    <w:lvl w:ilvl="0" w:tplc="60622038">
      <w:start w:val="1"/>
      <w:numFmt w:val="decimal"/>
      <w:lvlText w:val="%1."/>
      <w:lvlJc w:val="left"/>
      <w:pPr>
        <w:ind w:left="420" w:hanging="420"/>
      </w:pPr>
      <w:rPr>
        <w:rFonts w:ascii="Times New Roman" w:eastAsia="宋体" w:hAnsi="Times New Roman" w:cs="Times New Roman"/>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69CE5EA8"/>
    <w:multiLevelType w:val="hybridMultilevel"/>
    <w:tmpl w:val="40D46B02"/>
    <w:lvl w:ilvl="0" w:tplc="ED10472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3" w15:restartNumberingAfterBreak="0">
    <w:nsid w:val="70F11434"/>
    <w:multiLevelType w:val="hybridMultilevel"/>
    <w:tmpl w:val="AD96D382"/>
    <w:lvl w:ilvl="0" w:tplc="1234D86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4" w15:restartNumberingAfterBreak="0">
    <w:nsid w:val="760D14A5"/>
    <w:multiLevelType w:val="multilevel"/>
    <w:tmpl w:val="8250A42C"/>
    <w:lvl w:ilvl="0">
      <w:start w:val="1"/>
      <w:numFmt w:val="decimal"/>
      <w:lvlText w:val="%1"/>
      <w:lvlJc w:val="left"/>
      <w:pPr>
        <w:ind w:left="375" w:hanging="375"/>
      </w:pPr>
      <w:rPr>
        <w:rFonts w:hint="default"/>
      </w:rPr>
    </w:lvl>
    <w:lvl w:ilvl="1">
      <w:start w:val="2"/>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5" w15:restartNumberingAfterBreak="0">
    <w:nsid w:val="7AC663D1"/>
    <w:multiLevelType w:val="multilevel"/>
    <w:tmpl w:val="7AC663D1"/>
    <w:lvl w:ilvl="0">
      <w:start w:val="1"/>
      <w:numFmt w:val="decimal"/>
      <w:lvlText w:val="[%1]"/>
      <w:lvlJc w:val="left"/>
      <w:pPr>
        <w:tabs>
          <w:tab w:val="num" w:pos="1260"/>
        </w:tabs>
        <w:ind w:left="1260" w:hanging="420"/>
      </w:pPr>
      <w:rPr>
        <w:rFonts w:hint="eastAsia"/>
      </w:rPr>
    </w:lvl>
    <w:lvl w:ilvl="1">
      <w:start w:val="1"/>
      <w:numFmt w:val="lowerLetter"/>
      <w:lvlText w:val="%2)"/>
      <w:lvlJc w:val="left"/>
      <w:pPr>
        <w:tabs>
          <w:tab w:val="num" w:pos="1680"/>
        </w:tabs>
        <w:ind w:left="1680" w:hanging="420"/>
      </w:pPr>
    </w:lvl>
    <w:lvl w:ilvl="2">
      <w:start w:val="1"/>
      <w:numFmt w:val="lowerRoman"/>
      <w:lvlText w:val="%3."/>
      <w:lvlJc w:val="right"/>
      <w:pPr>
        <w:tabs>
          <w:tab w:val="num" w:pos="2100"/>
        </w:tabs>
        <w:ind w:left="2100" w:hanging="420"/>
      </w:pPr>
    </w:lvl>
    <w:lvl w:ilvl="3">
      <w:start w:val="1"/>
      <w:numFmt w:val="decimal"/>
      <w:lvlText w:val="%4."/>
      <w:lvlJc w:val="left"/>
      <w:pPr>
        <w:tabs>
          <w:tab w:val="num" w:pos="2520"/>
        </w:tabs>
        <w:ind w:left="2520" w:hanging="420"/>
      </w:pPr>
    </w:lvl>
    <w:lvl w:ilvl="4">
      <w:start w:val="1"/>
      <w:numFmt w:val="lowerLetter"/>
      <w:lvlText w:val="%5)"/>
      <w:lvlJc w:val="left"/>
      <w:pPr>
        <w:tabs>
          <w:tab w:val="num" w:pos="2940"/>
        </w:tabs>
        <w:ind w:left="2940" w:hanging="420"/>
      </w:pPr>
    </w:lvl>
    <w:lvl w:ilvl="5">
      <w:start w:val="1"/>
      <w:numFmt w:val="lowerRoman"/>
      <w:lvlText w:val="%6."/>
      <w:lvlJc w:val="right"/>
      <w:pPr>
        <w:tabs>
          <w:tab w:val="num" w:pos="3360"/>
        </w:tabs>
        <w:ind w:left="3360" w:hanging="420"/>
      </w:pPr>
    </w:lvl>
    <w:lvl w:ilvl="6">
      <w:start w:val="1"/>
      <w:numFmt w:val="decimal"/>
      <w:lvlText w:val="%7."/>
      <w:lvlJc w:val="left"/>
      <w:pPr>
        <w:tabs>
          <w:tab w:val="num" w:pos="3780"/>
        </w:tabs>
        <w:ind w:left="3780" w:hanging="420"/>
      </w:pPr>
    </w:lvl>
    <w:lvl w:ilvl="7">
      <w:start w:val="1"/>
      <w:numFmt w:val="lowerLetter"/>
      <w:lvlText w:val="%8)"/>
      <w:lvlJc w:val="left"/>
      <w:pPr>
        <w:tabs>
          <w:tab w:val="num" w:pos="4200"/>
        </w:tabs>
        <w:ind w:left="4200" w:hanging="420"/>
      </w:pPr>
    </w:lvl>
    <w:lvl w:ilvl="8">
      <w:start w:val="1"/>
      <w:numFmt w:val="lowerRoman"/>
      <w:lvlText w:val="%9."/>
      <w:lvlJc w:val="right"/>
      <w:pPr>
        <w:tabs>
          <w:tab w:val="num" w:pos="4620"/>
        </w:tabs>
        <w:ind w:left="4620" w:hanging="420"/>
      </w:pPr>
    </w:lvl>
  </w:abstractNum>
  <w:abstractNum w:abstractNumId="26" w15:restartNumberingAfterBreak="0">
    <w:nsid w:val="7AFE47AC"/>
    <w:multiLevelType w:val="hybridMultilevel"/>
    <w:tmpl w:val="D0A27464"/>
    <w:lvl w:ilvl="0" w:tplc="B74EB73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7" w15:restartNumberingAfterBreak="0">
    <w:nsid w:val="7DD05840"/>
    <w:multiLevelType w:val="hybridMultilevel"/>
    <w:tmpl w:val="A47498A0"/>
    <w:lvl w:ilvl="0" w:tplc="3EFA807E">
      <w:start w:val="1"/>
      <w:numFmt w:val="decimal"/>
      <w:lvlText w:val="[%1]"/>
      <w:lvlJc w:val="righ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7F6D470E"/>
    <w:multiLevelType w:val="multilevel"/>
    <w:tmpl w:val="39CA6C7C"/>
    <w:lvl w:ilvl="0">
      <w:start w:val="1"/>
      <w:numFmt w:val="decimal"/>
      <w:lvlText w:val="%1."/>
      <w:lvlJc w:val="left"/>
      <w:pPr>
        <w:ind w:left="360" w:hanging="360"/>
      </w:pPr>
      <w:rPr>
        <w:rFonts w:hint="default"/>
      </w:rPr>
    </w:lvl>
    <w:lvl w:ilvl="1">
      <w:start w:val="1"/>
      <w:numFmt w:val="decimal"/>
      <w:isLgl/>
      <w:lvlText w:val="%1.%2"/>
      <w:lvlJc w:val="left"/>
      <w:pPr>
        <w:ind w:left="375" w:hanging="375"/>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29" w15:restartNumberingAfterBreak="0">
    <w:nsid w:val="7F9B36D0"/>
    <w:multiLevelType w:val="hybridMultilevel"/>
    <w:tmpl w:val="A0A8B5B0"/>
    <w:lvl w:ilvl="0" w:tplc="D974C540">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28"/>
  </w:num>
  <w:num w:numId="2">
    <w:abstractNumId w:val="21"/>
  </w:num>
  <w:num w:numId="3">
    <w:abstractNumId w:val="13"/>
  </w:num>
  <w:num w:numId="4">
    <w:abstractNumId w:val="8"/>
  </w:num>
  <w:num w:numId="5">
    <w:abstractNumId w:val="11"/>
  </w:num>
  <w:num w:numId="6">
    <w:abstractNumId w:val="6"/>
  </w:num>
  <w:num w:numId="7">
    <w:abstractNumId w:val="2"/>
  </w:num>
  <w:num w:numId="8">
    <w:abstractNumId w:val="10"/>
  </w:num>
  <w:num w:numId="9">
    <w:abstractNumId w:val="24"/>
  </w:num>
  <w:num w:numId="10">
    <w:abstractNumId w:val="18"/>
  </w:num>
  <w:num w:numId="11">
    <w:abstractNumId w:val="20"/>
  </w:num>
  <w:num w:numId="12">
    <w:abstractNumId w:val="14"/>
  </w:num>
  <w:num w:numId="13">
    <w:abstractNumId w:val="25"/>
  </w:num>
  <w:num w:numId="14">
    <w:abstractNumId w:val="27"/>
  </w:num>
  <w:num w:numId="15">
    <w:abstractNumId w:val="3"/>
  </w:num>
  <w:num w:numId="16">
    <w:abstractNumId w:val="1"/>
  </w:num>
  <w:num w:numId="17">
    <w:abstractNumId w:val="0"/>
  </w:num>
  <w:num w:numId="18">
    <w:abstractNumId w:val="7"/>
  </w:num>
  <w:num w:numId="19">
    <w:abstractNumId w:val="16"/>
  </w:num>
  <w:num w:numId="20">
    <w:abstractNumId w:val="4"/>
  </w:num>
  <w:num w:numId="21">
    <w:abstractNumId w:val="5"/>
  </w:num>
  <w:num w:numId="22">
    <w:abstractNumId w:val="23"/>
  </w:num>
  <w:num w:numId="23">
    <w:abstractNumId w:val="22"/>
  </w:num>
  <w:num w:numId="24">
    <w:abstractNumId w:val="9"/>
  </w:num>
  <w:num w:numId="25">
    <w:abstractNumId w:val="15"/>
  </w:num>
  <w:num w:numId="26">
    <w:abstractNumId w:val="29"/>
  </w:num>
  <w:num w:numId="27">
    <w:abstractNumId w:val="26"/>
  </w:num>
  <w:num w:numId="28">
    <w:abstractNumId w:val="17"/>
  </w:num>
  <w:num w:numId="29">
    <w:abstractNumId w:val="19"/>
  </w:num>
  <w:num w:numId="30">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bordersDoNotSurroundHeader/>
  <w:bordersDoNotSurroundFooter/>
  <w:activeWritingStyle w:appName="MSWord" w:lang="en-US" w:vendorID="64" w:dllVersion="131078" w:nlCheck="1" w:checkStyle="0"/>
  <w:activeWritingStyle w:appName="MSWord" w:lang="zh-CN" w:vendorID="64" w:dllVersion="131077" w:nlCheck="1" w:checkStyle="1"/>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6183E"/>
    <w:rsid w:val="000004C7"/>
    <w:rsid w:val="000009D9"/>
    <w:rsid w:val="00001582"/>
    <w:rsid w:val="00001EEF"/>
    <w:rsid w:val="000020FF"/>
    <w:rsid w:val="00002388"/>
    <w:rsid w:val="00002A10"/>
    <w:rsid w:val="000031B2"/>
    <w:rsid w:val="00003285"/>
    <w:rsid w:val="000034C8"/>
    <w:rsid w:val="00003630"/>
    <w:rsid w:val="00003B33"/>
    <w:rsid w:val="00003F1C"/>
    <w:rsid w:val="0000462E"/>
    <w:rsid w:val="000048B4"/>
    <w:rsid w:val="000048F2"/>
    <w:rsid w:val="00004B13"/>
    <w:rsid w:val="00005425"/>
    <w:rsid w:val="000056DC"/>
    <w:rsid w:val="00005C60"/>
    <w:rsid w:val="00005F41"/>
    <w:rsid w:val="000065E7"/>
    <w:rsid w:val="000100FA"/>
    <w:rsid w:val="0001043C"/>
    <w:rsid w:val="00010EC3"/>
    <w:rsid w:val="000111C7"/>
    <w:rsid w:val="00011486"/>
    <w:rsid w:val="0001286C"/>
    <w:rsid w:val="00012E7A"/>
    <w:rsid w:val="00014A2B"/>
    <w:rsid w:val="0001502D"/>
    <w:rsid w:val="000151B2"/>
    <w:rsid w:val="00015501"/>
    <w:rsid w:val="00015A55"/>
    <w:rsid w:val="00015DC7"/>
    <w:rsid w:val="000167C0"/>
    <w:rsid w:val="00016923"/>
    <w:rsid w:val="0001701B"/>
    <w:rsid w:val="00017B65"/>
    <w:rsid w:val="00017F8E"/>
    <w:rsid w:val="00017FD8"/>
    <w:rsid w:val="0002011D"/>
    <w:rsid w:val="0002023D"/>
    <w:rsid w:val="00021689"/>
    <w:rsid w:val="00022C3C"/>
    <w:rsid w:val="00022ED4"/>
    <w:rsid w:val="00022FF0"/>
    <w:rsid w:val="00023078"/>
    <w:rsid w:val="00023606"/>
    <w:rsid w:val="00023F8C"/>
    <w:rsid w:val="00025474"/>
    <w:rsid w:val="00025604"/>
    <w:rsid w:val="00027014"/>
    <w:rsid w:val="000303AF"/>
    <w:rsid w:val="000305AE"/>
    <w:rsid w:val="00030A00"/>
    <w:rsid w:val="000322E0"/>
    <w:rsid w:val="00032899"/>
    <w:rsid w:val="000329CE"/>
    <w:rsid w:val="00032B95"/>
    <w:rsid w:val="00032E22"/>
    <w:rsid w:val="00032F69"/>
    <w:rsid w:val="000331EB"/>
    <w:rsid w:val="00033941"/>
    <w:rsid w:val="00033E8E"/>
    <w:rsid w:val="00035FAF"/>
    <w:rsid w:val="000360E9"/>
    <w:rsid w:val="000362A6"/>
    <w:rsid w:val="000367C3"/>
    <w:rsid w:val="00036B13"/>
    <w:rsid w:val="000372CF"/>
    <w:rsid w:val="000377F8"/>
    <w:rsid w:val="00037BFF"/>
    <w:rsid w:val="00040239"/>
    <w:rsid w:val="00040EFC"/>
    <w:rsid w:val="00041192"/>
    <w:rsid w:val="00042878"/>
    <w:rsid w:val="00042BA8"/>
    <w:rsid w:val="0004323A"/>
    <w:rsid w:val="000435A7"/>
    <w:rsid w:val="0004378C"/>
    <w:rsid w:val="00043B47"/>
    <w:rsid w:val="000440A2"/>
    <w:rsid w:val="000444C8"/>
    <w:rsid w:val="000460C1"/>
    <w:rsid w:val="00046E4E"/>
    <w:rsid w:val="00047AB1"/>
    <w:rsid w:val="00047D4B"/>
    <w:rsid w:val="00047F36"/>
    <w:rsid w:val="00050ABC"/>
    <w:rsid w:val="00050B17"/>
    <w:rsid w:val="000514B5"/>
    <w:rsid w:val="00051759"/>
    <w:rsid w:val="000530D8"/>
    <w:rsid w:val="000532D0"/>
    <w:rsid w:val="000537BA"/>
    <w:rsid w:val="00053C5B"/>
    <w:rsid w:val="000555B8"/>
    <w:rsid w:val="00055768"/>
    <w:rsid w:val="000558DB"/>
    <w:rsid w:val="00055BF2"/>
    <w:rsid w:val="00055F89"/>
    <w:rsid w:val="00056B4F"/>
    <w:rsid w:val="00056C8D"/>
    <w:rsid w:val="00056D4A"/>
    <w:rsid w:val="0005714F"/>
    <w:rsid w:val="00060D67"/>
    <w:rsid w:val="00061B39"/>
    <w:rsid w:val="00061D1C"/>
    <w:rsid w:val="00061D87"/>
    <w:rsid w:val="00062240"/>
    <w:rsid w:val="00062444"/>
    <w:rsid w:val="000627E3"/>
    <w:rsid w:val="00062E5F"/>
    <w:rsid w:val="00062F5E"/>
    <w:rsid w:val="00063A99"/>
    <w:rsid w:val="00063CA9"/>
    <w:rsid w:val="00064115"/>
    <w:rsid w:val="00064BD3"/>
    <w:rsid w:val="00064F44"/>
    <w:rsid w:val="000652EC"/>
    <w:rsid w:val="00065335"/>
    <w:rsid w:val="0006563A"/>
    <w:rsid w:val="000675BE"/>
    <w:rsid w:val="000702D3"/>
    <w:rsid w:val="00070BEE"/>
    <w:rsid w:val="00071CC2"/>
    <w:rsid w:val="00072122"/>
    <w:rsid w:val="00072582"/>
    <w:rsid w:val="00072B79"/>
    <w:rsid w:val="00072D3F"/>
    <w:rsid w:val="00073532"/>
    <w:rsid w:val="00073F17"/>
    <w:rsid w:val="00073F87"/>
    <w:rsid w:val="000743DD"/>
    <w:rsid w:val="00074EC3"/>
    <w:rsid w:val="00074F4E"/>
    <w:rsid w:val="00074F7E"/>
    <w:rsid w:val="00075347"/>
    <w:rsid w:val="00075406"/>
    <w:rsid w:val="00075411"/>
    <w:rsid w:val="0007554E"/>
    <w:rsid w:val="00076E5F"/>
    <w:rsid w:val="000776A6"/>
    <w:rsid w:val="000777C9"/>
    <w:rsid w:val="00077AB6"/>
    <w:rsid w:val="00080010"/>
    <w:rsid w:val="000803F0"/>
    <w:rsid w:val="00081154"/>
    <w:rsid w:val="00081602"/>
    <w:rsid w:val="00081C82"/>
    <w:rsid w:val="00082803"/>
    <w:rsid w:val="00082A8B"/>
    <w:rsid w:val="0008303B"/>
    <w:rsid w:val="00083C2C"/>
    <w:rsid w:val="00083E42"/>
    <w:rsid w:val="000840DF"/>
    <w:rsid w:val="0008417F"/>
    <w:rsid w:val="000842C0"/>
    <w:rsid w:val="00085294"/>
    <w:rsid w:val="0008592A"/>
    <w:rsid w:val="00085CEF"/>
    <w:rsid w:val="00086FD5"/>
    <w:rsid w:val="00087F63"/>
    <w:rsid w:val="000901DD"/>
    <w:rsid w:val="0009165B"/>
    <w:rsid w:val="00091956"/>
    <w:rsid w:val="00091A5A"/>
    <w:rsid w:val="00091AB7"/>
    <w:rsid w:val="00092097"/>
    <w:rsid w:val="00092841"/>
    <w:rsid w:val="00092BB5"/>
    <w:rsid w:val="00092FAF"/>
    <w:rsid w:val="00093520"/>
    <w:rsid w:val="000937D0"/>
    <w:rsid w:val="00093985"/>
    <w:rsid w:val="00095241"/>
    <w:rsid w:val="00096D6A"/>
    <w:rsid w:val="00096DC8"/>
    <w:rsid w:val="00096EE9"/>
    <w:rsid w:val="00097204"/>
    <w:rsid w:val="0009725C"/>
    <w:rsid w:val="000A0322"/>
    <w:rsid w:val="000A0678"/>
    <w:rsid w:val="000A0E1D"/>
    <w:rsid w:val="000A0E65"/>
    <w:rsid w:val="000A1C2E"/>
    <w:rsid w:val="000A1CAF"/>
    <w:rsid w:val="000A257E"/>
    <w:rsid w:val="000A2876"/>
    <w:rsid w:val="000A3212"/>
    <w:rsid w:val="000A57D4"/>
    <w:rsid w:val="000A5949"/>
    <w:rsid w:val="000A66AF"/>
    <w:rsid w:val="000A699D"/>
    <w:rsid w:val="000A6CFA"/>
    <w:rsid w:val="000A728E"/>
    <w:rsid w:val="000A72F8"/>
    <w:rsid w:val="000A76B6"/>
    <w:rsid w:val="000B00EB"/>
    <w:rsid w:val="000B028A"/>
    <w:rsid w:val="000B0B19"/>
    <w:rsid w:val="000B1AA4"/>
    <w:rsid w:val="000B1FDA"/>
    <w:rsid w:val="000B2671"/>
    <w:rsid w:val="000B4020"/>
    <w:rsid w:val="000B5AD3"/>
    <w:rsid w:val="000B5C4C"/>
    <w:rsid w:val="000B5D91"/>
    <w:rsid w:val="000B6527"/>
    <w:rsid w:val="000B6A95"/>
    <w:rsid w:val="000B763D"/>
    <w:rsid w:val="000B79D7"/>
    <w:rsid w:val="000C0292"/>
    <w:rsid w:val="000C03E1"/>
    <w:rsid w:val="000C0C21"/>
    <w:rsid w:val="000C0EE7"/>
    <w:rsid w:val="000C135B"/>
    <w:rsid w:val="000C1F29"/>
    <w:rsid w:val="000C2905"/>
    <w:rsid w:val="000C2A0A"/>
    <w:rsid w:val="000C2F1A"/>
    <w:rsid w:val="000C2F1F"/>
    <w:rsid w:val="000C3182"/>
    <w:rsid w:val="000C3B74"/>
    <w:rsid w:val="000C3C8A"/>
    <w:rsid w:val="000C3E38"/>
    <w:rsid w:val="000C4A88"/>
    <w:rsid w:val="000C4D54"/>
    <w:rsid w:val="000C5D1A"/>
    <w:rsid w:val="000C5EDD"/>
    <w:rsid w:val="000C69B3"/>
    <w:rsid w:val="000C747A"/>
    <w:rsid w:val="000C75B7"/>
    <w:rsid w:val="000D0070"/>
    <w:rsid w:val="000D04C8"/>
    <w:rsid w:val="000D070F"/>
    <w:rsid w:val="000D103E"/>
    <w:rsid w:val="000D191B"/>
    <w:rsid w:val="000D1BE2"/>
    <w:rsid w:val="000D2519"/>
    <w:rsid w:val="000D2AC8"/>
    <w:rsid w:val="000D2C1E"/>
    <w:rsid w:val="000D2EB5"/>
    <w:rsid w:val="000D3C65"/>
    <w:rsid w:val="000D4E2E"/>
    <w:rsid w:val="000D5701"/>
    <w:rsid w:val="000D5C97"/>
    <w:rsid w:val="000D640E"/>
    <w:rsid w:val="000D718C"/>
    <w:rsid w:val="000D7CCC"/>
    <w:rsid w:val="000D7E16"/>
    <w:rsid w:val="000E0030"/>
    <w:rsid w:val="000E1731"/>
    <w:rsid w:val="000E1AEB"/>
    <w:rsid w:val="000E23E6"/>
    <w:rsid w:val="000E2B9B"/>
    <w:rsid w:val="000E30FB"/>
    <w:rsid w:val="000E3A7E"/>
    <w:rsid w:val="000E3E69"/>
    <w:rsid w:val="000E4487"/>
    <w:rsid w:val="000E54D3"/>
    <w:rsid w:val="000E5DD5"/>
    <w:rsid w:val="000E76F7"/>
    <w:rsid w:val="000E7D3E"/>
    <w:rsid w:val="000F06A1"/>
    <w:rsid w:val="000F0FF0"/>
    <w:rsid w:val="000F10A2"/>
    <w:rsid w:val="000F1168"/>
    <w:rsid w:val="000F1EB1"/>
    <w:rsid w:val="000F23CD"/>
    <w:rsid w:val="000F2C69"/>
    <w:rsid w:val="000F35C7"/>
    <w:rsid w:val="000F3733"/>
    <w:rsid w:val="000F43BD"/>
    <w:rsid w:val="000F4678"/>
    <w:rsid w:val="000F4770"/>
    <w:rsid w:val="000F494C"/>
    <w:rsid w:val="000F5277"/>
    <w:rsid w:val="000F58EF"/>
    <w:rsid w:val="000F5934"/>
    <w:rsid w:val="000F6F11"/>
    <w:rsid w:val="000F74CB"/>
    <w:rsid w:val="00100A35"/>
    <w:rsid w:val="00100C00"/>
    <w:rsid w:val="00100FEE"/>
    <w:rsid w:val="00101A2D"/>
    <w:rsid w:val="001020DA"/>
    <w:rsid w:val="001023C5"/>
    <w:rsid w:val="00103CFB"/>
    <w:rsid w:val="001050F6"/>
    <w:rsid w:val="00105483"/>
    <w:rsid w:val="00105BA2"/>
    <w:rsid w:val="00105DB0"/>
    <w:rsid w:val="00106E22"/>
    <w:rsid w:val="001075A5"/>
    <w:rsid w:val="001103F4"/>
    <w:rsid w:val="00110BB2"/>
    <w:rsid w:val="00110F3D"/>
    <w:rsid w:val="001114AA"/>
    <w:rsid w:val="00111587"/>
    <w:rsid w:val="0011188F"/>
    <w:rsid w:val="001120C7"/>
    <w:rsid w:val="00112233"/>
    <w:rsid w:val="00113561"/>
    <w:rsid w:val="00114D7B"/>
    <w:rsid w:val="00115411"/>
    <w:rsid w:val="0011589E"/>
    <w:rsid w:val="001159F4"/>
    <w:rsid w:val="00116190"/>
    <w:rsid w:val="001162CE"/>
    <w:rsid w:val="00116352"/>
    <w:rsid w:val="00116B8D"/>
    <w:rsid w:val="0011724B"/>
    <w:rsid w:val="0011745F"/>
    <w:rsid w:val="00117EF1"/>
    <w:rsid w:val="00120CE2"/>
    <w:rsid w:val="00121230"/>
    <w:rsid w:val="00121268"/>
    <w:rsid w:val="001213B6"/>
    <w:rsid w:val="00121D53"/>
    <w:rsid w:val="00121F55"/>
    <w:rsid w:val="00122536"/>
    <w:rsid w:val="00122DB3"/>
    <w:rsid w:val="00123DEF"/>
    <w:rsid w:val="00123E0A"/>
    <w:rsid w:val="001249B9"/>
    <w:rsid w:val="00124B8E"/>
    <w:rsid w:val="00124C04"/>
    <w:rsid w:val="001255DD"/>
    <w:rsid w:val="0012658F"/>
    <w:rsid w:val="00126694"/>
    <w:rsid w:val="00127DD3"/>
    <w:rsid w:val="00127E6F"/>
    <w:rsid w:val="00127F3E"/>
    <w:rsid w:val="00130301"/>
    <w:rsid w:val="00130FBC"/>
    <w:rsid w:val="00131E83"/>
    <w:rsid w:val="00131F94"/>
    <w:rsid w:val="00131F9C"/>
    <w:rsid w:val="00132163"/>
    <w:rsid w:val="0013230E"/>
    <w:rsid w:val="00133779"/>
    <w:rsid w:val="00133907"/>
    <w:rsid w:val="00133A1C"/>
    <w:rsid w:val="001347D1"/>
    <w:rsid w:val="00134B60"/>
    <w:rsid w:val="00134BF3"/>
    <w:rsid w:val="00134F80"/>
    <w:rsid w:val="00135020"/>
    <w:rsid w:val="001357B2"/>
    <w:rsid w:val="00135BE7"/>
    <w:rsid w:val="00135D5B"/>
    <w:rsid w:val="00135D9B"/>
    <w:rsid w:val="00136154"/>
    <w:rsid w:val="00136302"/>
    <w:rsid w:val="0013641B"/>
    <w:rsid w:val="001365D7"/>
    <w:rsid w:val="0013751E"/>
    <w:rsid w:val="00137EBB"/>
    <w:rsid w:val="00140F82"/>
    <w:rsid w:val="00141379"/>
    <w:rsid w:val="00141539"/>
    <w:rsid w:val="001415BA"/>
    <w:rsid w:val="00142196"/>
    <w:rsid w:val="00142A24"/>
    <w:rsid w:val="001430A4"/>
    <w:rsid w:val="001446C7"/>
    <w:rsid w:val="001448FB"/>
    <w:rsid w:val="00144984"/>
    <w:rsid w:val="001456A9"/>
    <w:rsid w:val="00145DEC"/>
    <w:rsid w:val="0014601C"/>
    <w:rsid w:val="001462E5"/>
    <w:rsid w:val="00146574"/>
    <w:rsid w:val="0014691F"/>
    <w:rsid w:val="001507F9"/>
    <w:rsid w:val="00150871"/>
    <w:rsid w:val="00151121"/>
    <w:rsid w:val="001517B3"/>
    <w:rsid w:val="001518E7"/>
    <w:rsid w:val="001521CF"/>
    <w:rsid w:val="001523FA"/>
    <w:rsid w:val="00152CF4"/>
    <w:rsid w:val="00153694"/>
    <w:rsid w:val="00154003"/>
    <w:rsid w:val="001548C3"/>
    <w:rsid w:val="00155A28"/>
    <w:rsid w:val="00156040"/>
    <w:rsid w:val="00156189"/>
    <w:rsid w:val="00156B4B"/>
    <w:rsid w:val="00157934"/>
    <w:rsid w:val="001602C3"/>
    <w:rsid w:val="001602DD"/>
    <w:rsid w:val="00160E5C"/>
    <w:rsid w:val="0016199A"/>
    <w:rsid w:val="00161B20"/>
    <w:rsid w:val="00162072"/>
    <w:rsid w:val="0016241E"/>
    <w:rsid w:val="00162560"/>
    <w:rsid w:val="001626BE"/>
    <w:rsid w:val="00162726"/>
    <w:rsid w:val="001627A7"/>
    <w:rsid w:val="00162E4E"/>
    <w:rsid w:val="00163E19"/>
    <w:rsid w:val="001643B9"/>
    <w:rsid w:val="00164D03"/>
    <w:rsid w:val="00165550"/>
    <w:rsid w:val="0016576C"/>
    <w:rsid w:val="00165A54"/>
    <w:rsid w:val="00165B40"/>
    <w:rsid w:val="00165BD5"/>
    <w:rsid w:val="00165FB9"/>
    <w:rsid w:val="00166E18"/>
    <w:rsid w:val="0016730B"/>
    <w:rsid w:val="00167BD0"/>
    <w:rsid w:val="00170614"/>
    <w:rsid w:val="00170A68"/>
    <w:rsid w:val="001710E2"/>
    <w:rsid w:val="00171B58"/>
    <w:rsid w:val="00171ED7"/>
    <w:rsid w:val="00171FD5"/>
    <w:rsid w:val="00172548"/>
    <w:rsid w:val="00172CAB"/>
    <w:rsid w:val="00174697"/>
    <w:rsid w:val="001746A8"/>
    <w:rsid w:val="001749C9"/>
    <w:rsid w:val="00176000"/>
    <w:rsid w:val="001761C8"/>
    <w:rsid w:val="00176B2E"/>
    <w:rsid w:val="00177B75"/>
    <w:rsid w:val="00180DAA"/>
    <w:rsid w:val="00180DD2"/>
    <w:rsid w:val="00181AEB"/>
    <w:rsid w:val="00182448"/>
    <w:rsid w:val="0018295E"/>
    <w:rsid w:val="00182BE1"/>
    <w:rsid w:val="00182F7A"/>
    <w:rsid w:val="00183128"/>
    <w:rsid w:val="00183DEC"/>
    <w:rsid w:val="00183F5D"/>
    <w:rsid w:val="00184EBE"/>
    <w:rsid w:val="0018589B"/>
    <w:rsid w:val="0018604B"/>
    <w:rsid w:val="001863DF"/>
    <w:rsid w:val="0018693E"/>
    <w:rsid w:val="00186BB6"/>
    <w:rsid w:val="001874ED"/>
    <w:rsid w:val="00187650"/>
    <w:rsid w:val="00187A9F"/>
    <w:rsid w:val="0019095E"/>
    <w:rsid w:val="00190BCC"/>
    <w:rsid w:val="00190CCA"/>
    <w:rsid w:val="00191054"/>
    <w:rsid w:val="00191803"/>
    <w:rsid w:val="001920B8"/>
    <w:rsid w:val="0019273B"/>
    <w:rsid w:val="00193319"/>
    <w:rsid w:val="00194492"/>
    <w:rsid w:val="001956A0"/>
    <w:rsid w:val="0019648E"/>
    <w:rsid w:val="00196543"/>
    <w:rsid w:val="00196FD3"/>
    <w:rsid w:val="00197BEE"/>
    <w:rsid w:val="001A01BA"/>
    <w:rsid w:val="001A06EF"/>
    <w:rsid w:val="001A0C2B"/>
    <w:rsid w:val="001A2645"/>
    <w:rsid w:val="001A2C7C"/>
    <w:rsid w:val="001A34E3"/>
    <w:rsid w:val="001A47D8"/>
    <w:rsid w:val="001A5056"/>
    <w:rsid w:val="001A6234"/>
    <w:rsid w:val="001A63CD"/>
    <w:rsid w:val="001A659A"/>
    <w:rsid w:val="001A65B3"/>
    <w:rsid w:val="001A69DF"/>
    <w:rsid w:val="001A6C79"/>
    <w:rsid w:val="001A73CC"/>
    <w:rsid w:val="001A7515"/>
    <w:rsid w:val="001A7848"/>
    <w:rsid w:val="001A797F"/>
    <w:rsid w:val="001A7C0C"/>
    <w:rsid w:val="001B015F"/>
    <w:rsid w:val="001B0ACD"/>
    <w:rsid w:val="001B12E7"/>
    <w:rsid w:val="001B1B18"/>
    <w:rsid w:val="001B2889"/>
    <w:rsid w:val="001B38BB"/>
    <w:rsid w:val="001B4CC5"/>
    <w:rsid w:val="001B5AD1"/>
    <w:rsid w:val="001B746D"/>
    <w:rsid w:val="001C0294"/>
    <w:rsid w:val="001C0BB3"/>
    <w:rsid w:val="001C1112"/>
    <w:rsid w:val="001C16A6"/>
    <w:rsid w:val="001C18C7"/>
    <w:rsid w:val="001C1A07"/>
    <w:rsid w:val="001C1AD5"/>
    <w:rsid w:val="001C1D1B"/>
    <w:rsid w:val="001C230E"/>
    <w:rsid w:val="001C2EA3"/>
    <w:rsid w:val="001C2FB2"/>
    <w:rsid w:val="001C2FED"/>
    <w:rsid w:val="001C34E9"/>
    <w:rsid w:val="001C391B"/>
    <w:rsid w:val="001C39FF"/>
    <w:rsid w:val="001C3D73"/>
    <w:rsid w:val="001C407F"/>
    <w:rsid w:val="001C43A9"/>
    <w:rsid w:val="001C4EDA"/>
    <w:rsid w:val="001C556C"/>
    <w:rsid w:val="001C56FD"/>
    <w:rsid w:val="001C576F"/>
    <w:rsid w:val="001C705B"/>
    <w:rsid w:val="001C720C"/>
    <w:rsid w:val="001C733B"/>
    <w:rsid w:val="001C786D"/>
    <w:rsid w:val="001D0448"/>
    <w:rsid w:val="001D10D8"/>
    <w:rsid w:val="001D1EE1"/>
    <w:rsid w:val="001D233A"/>
    <w:rsid w:val="001D24D3"/>
    <w:rsid w:val="001D3143"/>
    <w:rsid w:val="001D33FA"/>
    <w:rsid w:val="001D39D3"/>
    <w:rsid w:val="001D3A94"/>
    <w:rsid w:val="001D3AA7"/>
    <w:rsid w:val="001D4548"/>
    <w:rsid w:val="001D59E1"/>
    <w:rsid w:val="001D6354"/>
    <w:rsid w:val="001D67A0"/>
    <w:rsid w:val="001D68E7"/>
    <w:rsid w:val="001D72AB"/>
    <w:rsid w:val="001D74C2"/>
    <w:rsid w:val="001D77C4"/>
    <w:rsid w:val="001D7F4B"/>
    <w:rsid w:val="001E075F"/>
    <w:rsid w:val="001E0CAE"/>
    <w:rsid w:val="001E1F88"/>
    <w:rsid w:val="001E2B16"/>
    <w:rsid w:val="001E3139"/>
    <w:rsid w:val="001E3A26"/>
    <w:rsid w:val="001E45A3"/>
    <w:rsid w:val="001E4C16"/>
    <w:rsid w:val="001E57F2"/>
    <w:rsid w:val="001E5C27"/>
    <w:rsid w:val="001E6526"/>
    <w:rsid w:val="001E6D26"/>
    <w:rsid w:val="001E6DC5"/>
    <w:rsid w:val="001E758F"/>
    <w:rsid w:val="001E786D"/>
    <w:rsid w:val="001E7B5D"/>
    <w:rsid w:val="001F0172"/>
    <w:rsid w:val="001F01C2"/>
    <w:rsid w:val="001F04F7"/>
    <w:rsid w:val="001F0E17"/>
    <w:rsid w:val="001F248E"/>
    <w:rsid w:val="001F2585"/>
    <w:rsid w:val="001F267B"/>
    <w:rsid w:val="001F2775"/>
    <w:rsid w:val="001F2E23"/>
    <w:rsid w:val="001F2E2F"/>
    <w:rsid w:val="001F38B5"/>
    <w:rsid w:val="001F3C1B"/>
    <w:rsid w:val="001F3DA4"/>
    <w:rsid w:val="001F4788"/>
    <w:rsid w:val="001F5BA3"/>
    <w:rsid w:val="001F6C89"/>
    <w:rsid w:val="001F6F7C"/>
    <w:rsid w:val="001F7CED"/>
    <w:rsid w:val="0020053E"/>
    <w:rsid w:val="00201261"/>
    <w:rsid w:val="00202E0E"/>
    <w:rsid w:val="00202E2C"/>
    <w:rsid w:val="002030AA"/>
    <w:rsid w:val="00204481"/>
    <w:rsid w:val="0020596F"/>
    <w:rsid w:val="00206087"/>
    <w:rsid w:val="0020613F"/>
    <w:rsid w:val="002071A0"/>
    <w:rsid w:val="0020736E"/>
    <w:rsid w:val="00211732"/>
    <w:rsid w:val="00211931"/>
    <w:rsid w:val="00211981"/>
    <w:rsid w:val="00211A45"/>
    <w:rsid w:val="0021236B"/>
    <w:rsid w:val="00212A41"/>
    <w:rsid w:val="002130F3"/>
    <w:rsid w:val="0021489D"/>
    <w:rsid w:val="00214BA3"/>
    <w:rsid w:val="00215BC4"/>
    <w:rsid w:val="00215C86"/>
    <w:rsid w:val="002164F6"/>
    <w:rsid w:val="00216C29"/>
    <w:rsid w:val="00217138"/>
    <w:rsid w:val="002178E1"/>
    <w:rsid w:val="00217CF8"/>
    <w:rsid w:val="00217E2F"/>
    <w:rsid w:val="002200B1"/>
    <w:rsid w:val="0022029E"/>
    <w:rsid w:val="00220534"/>
    <w:rsid w:val="002207A4"/>
    <w:rsid w:val="00220CA9"/>
    <w:rsid w:val="00220F7E"/>
    <w:rsid w:val="002210BF"/>
    <w:rsid w:val="00221370"/>
    <w:rsid w:val="002216F9"/>
    <w:rsid w:val="002218BE"/>
    <w:rsid w:val="002218D7"/>
    <w:rsid w:val="002225AD"/>
    <w:rsid w:val="00222EC6"/>
    <w:rsid w:val="00223523"/>
    <w:rsid w:val="002236B5"/>
    <w:rsid w:val="002239FE"/>
    <w:rsid w:val="00223A4E"/>
    <w:rsid w:val="00223ACA"/>
    <w:rsid w:val="00223D39"/>
    <w:rsid w:val="00224534"/>
    <w:rsid w:val="00224A60"/>
    <w:rsid w:val="00224B57"/>
    <w:rsid w:val="00224F07"/>
    <w:rsid w:val="00225B82"/>
    <w:rsid w:val="00225C32"/>
    <w:rsid w:val="00226B7E"/>
    <w:rsid w:val="0022728A"/>
    <w:rsid w:val="002274FB"/>
    <w:rsid w:val="0023020A"/>
    <w:rsid w:val="00230217"/>
    <w:rsid w:val="00231052"/>
    <w:rsid w:val="00231726"/>
    <w:rsid w:val="0023179F"/>
    <w:rsid w:val="00231FA4"/>
    <w:rsid w:val="00232649"/>
    <w:rsid w:val="00232940"/>
    <w:rsid w:val="00233980"/>
    <w:rsid w:val="00233D3E"/>
    <w:rsid w:val="0023425B"/>
    <w:rsid w:val="00234AE8"/>
    <w:rsid w:val="00234CD1"/>
    <w:rsid w:val="00235270"/>
    <w:rsid w:val="00235EDF"/>
    <w:rsid w:val="00236466"/>
    <w:rsid w:val="00236865"/>
    <w:rsid w:val="00236AAE"/>
    <w:rsid w:val="00236FB7"/>
    <w:rsid w:val="00237004"/>
    <w:rsid w:val="00237295"/>
    <w:rsid w:val="00237D58"/>
    <w:rsid w:val="002419CF"/>
    <w:rsid w:val="00242373"/>
    <w:rsid w:val="00244299"/>
    <w:rsid w:val="002444CF"/>
    <w:rsid w:val="002446F5"/>
    <w:rsid w:val="00245322"/>
    <w:rsid w:val="00245A7C"/>
    <w:rsid w:val="00247B66"/>
    <w:rsid w:val="00247E8F"/>
    <w:rsid w:val="0025012A"/>
    <w:rsid w:val="002503BF"/>
    <w:rsid w:val="002503DE"/>
    <w:rsid w:val="00250776"/>
    <w:rsid w:val="002507F7"/>
    <w:rsid w:val="00251338"/>
    <w:rsid w:val="00251740"/>
    <w:rsid w:val="002517C3"/>
    <w:rsid w:val="002520CC"/>
    <w:rsid w:val="00252A27"/>
    <w:rsid w:val="002532DA"/>
    <w:rsid w:val="00253A4E"/>
    <w:rsid w:val="00253C2C"/>
    <w:rsid w:val="00253C7B"/>
    <w:rsid w:val="002541B3"/>
    <w:rsid w:val="002543C7"/>
    <w:rsid w:val="002545AC"/>
    <w:rsid w:val="002548C3"/>
    <w:rsid w:val="00254A3F"/>
    <w:rsid w:val="00255AE9"/>
    <w:rsid w:val="0025697B"/>
    <w:rsid w:val="00257277"/>
    <w:rsid w:val="002573BE"/>
    <w:rsid w:val="00257988"/>
    <w:rsid w:val="00257FE0"/>
    <w:rsid w:val="00260616"/>
    <w:rsid w:val="0026068B"/>
    <w:rsid w:val="002609AC"/>
    <w:rsid w:val="00260BBC"/>
    <w:rsid w:val="002612E1"/>
    <w:rsid w:val="00261F0D"/>
    <w:rsid w:val="00262141"/>
    <w:rsid w:val="002625E9"/>
    <w:rsid w:val="00262FB7"/>
    <w:rsid w:val="00264EB3"/>
    <w:rsid w:val="00265984"/>
    <w:rsid w:val="00265D57"/>
    <w:rsid w:val="00265FA2"/>
    <w:rsid w:val="00266454"/>
    <w:rsid w:val="002669BC"/>
    <w:rsid w:val="00266FFE"/>
    <w:rsid w:val="00267348"/>
    <w:rsid w:val="0026742A"/>
    <w:rsid w:val="00267F19"/>
    <w:rsid w:val="00270388"/>
    <w:rsid w:val="00270C36"/>
    <w:rsid w:val="002710A2"/>
    <w:rsid w:val="0027190E"/>
    <w:rsid w:val="002719F7"/>
    <w:rsid w:val="00271C1F"/>
    <w:rsid w:val="0027220C"/>
    <w:rsid w:val="002724CD"/>
    <w:rsid w:val="00272686"/>
    <w:rsid w:val="00272D7C"/>
    <w:rsid w:val="00272E1B"/>
    <w:rsid w:val="00273484"/>
    <w:rsid w:val="002736F7"/>
    <w:rsid w:val="00273975"/>
    <w:rsid w:val="0027420B"/>
    <w:rsid w:val="002748B3"/>
    <w:rsid w:val="00274CB5"/>
    <w:rsid w:val="00275AAE"/>
    <w:rsid w:val="00276141"/>
    <w:rsid w:val="00276D1C"/>
    <w:rsid w:val="0027757B"/>
    <w:rsid w:val="00280FC6"/>
    <w:rsid w:val="00281BA8"/>
    <w:rsid w:val="0028204D"/>
    <w:rsid w:val="00282333"/>
    <w:rsid w:val="00282740"/>
    <w:rsid w:val="002839A9"/>
    <w:rsid w:val="00283D48"/>
    <w:rsid w:val="00284A2E"/>
    <w:rsid w:val="00284A8B"/>
    <w:rsid w:val="00285222"/>
    <w:rsid w:val="002852BE"/>
    <w:rsid w:val="0028547E"/>
    <w:rsid w:val="002857A6"/>
    <w:rsid w:val="00285E04"/>
    <w:rsid w:val="00286386"/>
    <w:rsid w:val="002869B0"/>
    <w:rsid w:val="00286B05"/>
    <w:rsid w:val="00286C05"/>
    <w:rsid w:val="00286DE9"/>
    <w:rsid w:val="002871CB"/>
    <w:rsid w:val="00287478"/>
    <w:rsid w:val="00287509"/>
    <w:rsid w:val="002879C8"/>
    <w:rsid w:val="002879DF"/>
    <w:rsid w:val="002905A9"/>
    <w:rsid w:val="002913D1"/>
    <w:rsid w:val="00291BC9"/>
    <w:rsid w:val="002931CA"/>
    <w:rsid w:val="0029358D"/>
    <w:rsid w:val="00294C79"/>
    <w:rsid w:val="00295AA9"/>
    <w:rsid w:val="00295FF9"/>
    <w:rsid w:val="002962C1"/>
    <w:rsid w:val="002963BB"/>
    <w:rsid w:val="00296559"/>
    <w:rsid w:val="002966E5"/>
    <w:rsid w:val="0029676E"/>
    <w:rsid w:val="00296AC6"/>
    <w:rsid w:val="00296F79"/>
    <w:rsid w:val="00297DEB"/>
    <w:rsid w:val="002A0AAD"/>
    <w:rsid w:val="002A114B"/>
    <w:rsid w:val="002A165E"/>
    <w:rsid w:val="002A18D7"/>
    <w:rsid w:val="002A1A55"/>
    <w:rsid w:val="002A27D7"/>
    <w:rsid w:val="002A36C0"/>
    <w:rsid w:val="002A3C2D"/>
    <w:rsid w:val="002A3E96"/>
    <w:rsid w:val="002A3ED9"/>
    <w:rsid w:val="002A4818"/>
    <w:rsid w:val="002A48C0"/>
    <w:rsid w:val="002A4F05"/>
    <w:rsid w:val="002A507B"/>
    <w:rsid w:val="002A568A"/>
    <w:rsid w:val="002A578A"/>
    <w:rsid w:val="002A5AEB"/>
    <w:rsid w:val="002A5B53"/>
    <w:rsid w:val="002A5D26"/>
    <w:rsid w:val="002A5F20"/>
    <w:rsid w:val="002A60E9"/>
    <w:rsid w:val="002A632C"/>
    <w:rsid w:val="002A63C9"/>
    <w:rsid w:val="002A64BE"/>
    <w:rsid w:val="002A6AAC"/>
    <w:rsid w:val="002A6B5B"/>
    <w:rsid w:val="002A76CE"/>
    <w:rsid w:val="002A77D0"/>
    <w:rsid w:val="002A78AD"/>
    <w:rsid w:val="002A7D98"/>
    <w:rsid w:val="002B0894"/>
    <w:rsid w:val="002B09DC"/>
    <w:rsid w:val="002B09F6"/>
    <w:rsid w:val="002B125D"/>
    <w:rsid w:val="002B16EF"/>
    <w:rsid w:val="002B2072"/>
    <w:rsid w:val="002B2208"/>
    <w:rsid w:val="002B22AF"/>
    <w:rsid w:val="002B26CD"/>
    <w:rsid w:val="002B2BB0"/>
    <w:rsid w:val="002B305B"/>
    <w:rsid w:val="002B36A0"/>
    <w:rsid w:val="002B40C6"/>
    <w:rsid w:val="002B4BC0"/>
    <w:rsid w:val="002B50FD"/>
    <w:rsid w:val="002B553F"/>
    <w:rsid w:val="002B558A"/>
    <w:rsid w:val="002B5AAB"/>
    <w:rsid w:val="002B67A9"/>
    <w:rsid w:val="002B6A9C"/>
    <w:rsid w:val="002B6BA9"/>
    <w:rsid w:val="002B6CDF"/>
    <w:rsid w:val="002B6FA4"/>
    <w:rsid w:val="002B6FFC"/>
    <w:rsid w:val="002B7D00"/>
    <w:rsid w:val="002C0853"/>
    <w:rsid w:val="002C1397"/>
    <w:rsid w:val="002C1ACD"/>
    <w:rsid w:val="002C1AE4"/>
    <w:rsid w:val="002C1EDD"/>
    <w:rsid w:val="002C237D"/>
    <w:rsid w:val="002C2484"/>
    <w:rsid w:val="002C34F5"/>
    <w:rsid w:val="002C37BC"/>
    <w:rsid w:val="002C41EE"/>
    <w:rsid w:val="002C487B"/>
    <w:rsid w:val="002C53BA"/>
    <w:rsid w:val="002C56AA"/>
    <w:rsid w:val="002C5982"/>
    <w:rsid w:val="002C5FE2"/>
    <w:rsid w:val="002C6337"/>
    <w:rsid w:val="002C68EF"/>
    <w:rsid w:val="002C69F4"/>
    <w:rsid w:val="002C6B06"/>
    <w:rsid w:val="002C77BC"/>
    <w:rsid w:val="002C7D70"/>
    <w:rsid w:val="002D0DA0"/>
    <w:rsid w:val="002D0F4A"/>
    <w:rsid w:val="002D12C3"/>
    <w:rsid w:val="002D2248"/>
    <w:rsid w:val="002D2367"/>
    <w:rsid w:val="002D3299"/>
    <w:rsid w:val="002D3608"/>
    <w:rsid w:val="002D45B5"/>
    <w:rsid w:val="002D4BFB"/>
    <w:rsid w:val="002D4FE9"/>
    <w:rsid w:val="002D5399"/>
    <w:rsid w:val="002D5AE1"/>
    <w:rsid w:val="002D5DAF"/>
    <w:rsid w:val="002D6A44"/>
    <w:rsid w:val="002D73E7"/>
    <w:rsid w:val="002E1CBF"/>
    <w:rsid w:val="002E3517"/>
    <w:rsid w:val="002E410E"/>
    <w:rsid w:val="002E49D7"/>
    <w:rsid w:val="002E4F13"/>
    <w:rsid w:val="002E5186"/>
    <w:rsid w:val="002E57DB"/>
    <w:rsid w:val="002E588C"/>
    <w:rsid w:val="002E5B15"/>
    <w:rsid w:val="002E61D7"/>
    <w:rsid w:val="002E6223"/>
    <w:rsid w:val="002E65BE"/>
    <w:rsid w:val="002E6FAE"/>
    <w:rsid w:val="002E7331"/>
    <w:rsid w:val="002E7631"/>
    <w:rsid w:val="002F0A7B"/>
    <w:rsid w:val="002F0D22"/>
    <w:rsid w:val="002F0E16"/>
    <w:rsid w:val="002F1847"/>
    <w:rsid w:val="002F1DD9"/>
    <w:rsid w:val="002F215B"/>
    <w:rsid w:val="002F2458"/>
    <w:rsid w:val="002F282C"/>
    <w:rsid w:val="002F28F9"/>
    <w:rsid w:val="002F3B5B"/>
    <w:rsid w:val="002F3BBA"/>
    <w:rsid w:val="002F424A"/>
    <w:rsid w:val="002F4DAF"/>
    <w:rsid w:val="002F4EC9"/>
    <w:rsid w:val="002F51AC"/>
    <w:rsid w:val="002F54F6"/>
    <w:rsid w:val="002F572E"/>
    <w:rsid w:val="002F5DA1"/>
    <w:rsid w:val="002F5F54"/>
    <w:rsid w:val="002F644D"/>
    <w:rsid w:val="002F7FB3"/>
    <w:rsid w:val="00300504"/>
    <w:rsid w:val="0030066A"/>
    <w:rsid w:val="00300B23"/>
    <w:rsid w:val="003010C3"/>
    <w:rsid w:val="00301353"/>
    <w:rsid w:val="003014A1"/>
    <w:rsid w:val="003016BE"/>
    <w:rsid w:val="00301D4E"/>
    <w:rsid w:val="00302D22"/>
    <w:rsid w:val="003030C3"/>
    <w:rsid w:val="003032C9"/>
    <w:rsid w:val="00303C1A"/>
    <w:rsid w:val="0030468D"/>
    <w:rsid w:val="00304A76"/>
    <w:rsid w:val="00304ED2"/>
    <w:rsid w:val="00305770"/>
    <w:rsid w:val="003057D5"/>
    <w:rsid w:val="00305A2F"/>
    <w:rsid w:val="00306716"/>
    <w:rsid w:val="003075D8"/>
    <w:rsid w:val="003076C3"/>
    <w:rsid w:val="003077CF"/>
    <w:rsid w:val="003078EF"/>
    <w:rsid w:val="003079E3"/>
    <w:rsid w:val="003101AE"/>
    <w:rsid w:val="003106B6"/>
    <w:rsid w:val="00310F49"/>
    <w:rsid w:val="003112F8"/>
    <w:rsid w:val="003117EB"/>
    <w:rsid w:val="00313747"/>
    <w:rsid w:val="00313930"/>
    <w:rsid w:val="0031423A"/>
    <w:rsid w:val="003147B3"/>
    <w:rsid w:val="003147FA"/>
    <w:rsid w:val="00314BDB"/>
    <w:rsid w:val="003158D7"/>
    <w:rsid w:val="00316388"/>
    <w:rsid w:val="003166C4"/>
    <w:rsid w:val="00316BF5"/>
    <w:rsid w:val="00317F8C"/>
    <w:rsid w:val="003200D4"/>
    <w:rsid w:val="0032013A"/>
    <w:rsid w:val="00320B89"/>
    <w:rsid w:val="00321FCC"/>
    <w:rsid w:val="00322177"/>
    <w:rsid w:val="0032220E"/>
    <w:rsid w:val="0032247F"/>
    <w:rsid w:val="00322916"/>
    <w:rsid w:val="0032292E"/>
    <w:rsid w:val="00322D66"/>
    <w:rsid w:val="00323020"/>
    <w:rsid w:val="00323D06"/>
    <w:rsid w:val="003242E3"/>
    <w:rsid w:val="00324F07"/>
    <w:rsid w:val="00325705"/>
    <w:rsid w:val="0032576A"/>
    <w:rsid w:val="00325E88"/>
    <w:rsid w:val="00325F1C"/>
    <w:rsid w:val="003260B6"/>
    <w:rsid w:val="00326EC2"/>
    <w:rsid w:val="0032721E"/>
    <w:rsid w:val="00327F1A"/>
    <w:rsid w:val="0033102F"/>
    <w:rsid w:val="00331894"/>
    <w:rsid w:val="003318C2"/>
    <w:rsid w:val="00332738"/>
    <w:rsid w:val="0033288A"/>
    <w:rsid w:val="00332B89"/>
    <w:rsid w:val="00333B0C"/>
    <w:rsid w:val="00333D80"/>
    <w:rsid w:val="003342A3"/>
    <w:rsid w:val="00334F69"/>
    <w:rsid w:val="0033521C"/>
    <w:rsid w:val="00335C40"/>
    <w:rsid w:val="00335CB3"/>
    <w:rsid w:val="003364ED"/>
    <w:rsid w:val="00336A2E"/>
    <w:rsid w:val="00337369"/>
    <w:rsid w:val="003400EA"/>
    <w:rsid w:val="00340750"/>
    <w:rsid w:val="00341371"/>
    <w:rsid w:val="003421E6"/>
    <w:rsid w:val="0034364E"/>
    <w:rsid w:val="0034395B"/>
    <w:rsid w:val="00343975"/>
    <w:rsid w:val="00344890"/>
    <w:rsid w:val="00345567"/>
    <w:rsid w:val="0034568D"/>
    <w:rsid w:val="00345886"/>
    <w:rsid w:val="00345A16"/>
    <w:rsid w:val="003467E2"/>
    <w:rsid w:val="00346DE6"/>
    <w:rsid w:val="0034775D"/>
    <w:rsid w:val="00347D96"/>
    <w:rsid w:val="00350557"/>
    <w:rsid w:val="00350771"/>
    <w:rsid w:val="00351151"/>
    <w:rsid w:val="003516D5"/>
    <w:rsid w:val="003521B1"/>
    <w:rsid w:val="003522FF"/>
    <w:rsid w:val="00352635"/>
    <w:rsid w:val="00353F43"/>
    <w:rsid w:val="00354863"/>
    <w:rsid w:val="00354F40"/>
    <w:rsid w:val="00354F99"/>
    <w:rsid w:val="00355B95"/>
    <w:rsid w:val="00355CE7"/>
    <w:rsid w:val="003564CD"/>
    <w:rsid w:val="00356556"/>
    <w:rsid w:val="003565DE"/>
    <w:rsid w:val="00356A66"/>
    <w:rsid w:val="00356EF1"/>
    <w:rsid w:val="0035724C"/>
    <w:rsid w:val="0036191A"/>
    <w:rsid w:val="003624E0"/>
    <w:rsid w:val="00362B71"/>
    <w:rsid w:val="00362DFC"/>
    <w:rsid w:val="00362E32"/>
    <w:rsid w:val="00363B7F"/>
    <w:rsid w:val="00363E59"/>
    <w:rsid w:val="0036438A"/>
    <w:rsid w:val="00364A25"/>
    <w:rsid w:val="003655A4"/>
    <w:rsid w:val="003661AA"/>
    <w:rsid w:val="00366710"/>
    <w:rsid w:val="00366F04"/>
    <w:rsid w:val="00367600"/>
    <w:rsid w:val="00367B3E"/>
    <w:rsid w:val="00367BC8"/>
    <w:rsid w:val="00367D63"/>
    <w:rsid w:val="00367F30"/>
    <w:rsid w:val="00370514"/>
    <w:rsid w:val="003707A3"/>
    <w:rsid w:val="003711B6"/>
    <w:rsid w:val="0037146D"/>
    <w:rsid w:val="00371B5F"/>
    <w:rsid w:val="00372522"/>
    <w:rsid w:val="003733CC"/>
    <w:rsid w:val="003735FE"/>
    <w:rsid w:val="00374554"/>
    <w:rsid w:val="00374AB9"/>
    <w:rsid w:val="00374E4B"/>
    <w:rsid w:val="00375B2A"/>
    <w:rsid w:val="0037643D"/>
    <w:rsid w:val="00376547"/>
    <w:rsid w:val="00376722"/>
    <w:rsid w:val="00380B12"/>
    <w:rsid w:val="00380F19"/>
    <w:rsid w:val="0038165A"/>
    <w:rsid w:val="00382549"/>
    <w:rsid w:val="00382AE0"/>
    <w:rsid w:val="00382C88"/>
    <w:rsid w:val="00383999"/>
    <w:rsid w:val="00384922"/>
    <w:rsid w:val="00384CA9"/>
    <w:rsid w:val="00385BF0"/>
    <w:rsid w:val="003860F9"/>
    <w:rsid w:val="003861B9"/>
    <w:rsid w:val="0038739B"/>
    <w:rsid w:val="00387405"/>
    <w:rsid w:val="003905DF"/>
    <w:rsid w:val="00390D73"/>
    <w:rsid w:val="00390E09"/>
    <w:rsid w:val="00391195"/>
    <w:rsid w:val="00391950"/>
    <w:rsid w:val="00391CE2"/>
    <w:rsid w:val="00391EAA"/>
    <w:rsid w:val="0039246A"/>
    <w:rsid w:val="0039249B"/>
    <w:rsid w:val="0039272F"/>
    <w:rsid w:val="00392C8C"/>
    <w:rsid w:val="00392E29"/>
    <w:rsid w:val="00393131"/>
    <w:rsid w:val="003934BE"/>
    <w:rsid w:val="00394AE0"/>
    <w:rsid w:val="003951A6"/>
    <w:rsid w:val="003952FD"/>
    <w:rsid w:val="00395399"/>
    <w:rsid w:val="0039563D"/>
    <w:rsid w:val="00395746"/>
    <w:rsid w:val="00395F83"/>
    <w:rsid w:val="003965B0"/>
    <w:rsid w:val="00396798"/>
    <w:rsid w:val="00396A52"/>
    <w:rsid w:val="00396DC0"/>
    <w:rsid w:val="00396EBD"/>
    <w:rsid w:val="003971DC"/>
    <w:rsid w:val="00397948"/>
    <w:rsid w:val="00397DB6"/>
    <w:rsid w:val="00397E46"/>
    <w:rsid w:val="003A0052"/>
    <w:rsid w:val="003A05D4"/>
    <w:rsid w:val="003A05EB"/>
    <w:rsid w:val="003A1E81"/>
    <w:rsid w:val="003A2B00"/>
    <w:rsid w:val="003A2B98"/>
    <w:rsid w:val="003A2FC0"/>
    <w:rsid w:val="003A33EA"/>
    <w:rsid w:val="003A37FC"/>
    <w:rsid w:val="003A3CD4"/>
    <w:rsid w:val="003A440D"/>
    <w:rsid w:val="003A45BC"/>
    <w:rsid w:val="003A4BC9"/>
    <w:rsid w:val="003A4C69"/>
    <w:rsid w:val="003A4F80"/>
    <w:rsid w:val="003A50A2"/>
    <w:rsid w:val="003A5699"/>
    <w:rsid w:val="003A5709"/>
    <w:rsid w:val="003A6151"/>
    <w:rsid w:val="003A61BE"/>
    <w:rsid w:val="003A6349"/>
    <w:rsid w:val="003A68E2"/>
    <w:rsid w:val="003A6BDD"/>
    <w:rsid w:val="003A7CD6"/>
    <w:rsid w:val="003B0C68"/>
    <w:rsid w:val="003B0D9F"/>
    <w:rsid w:val="003B2641"/>
    <w:rsid w:val="003B2DA7"/>
    <w:rsid w:val="003B355D"/>
    <w:rsid w:val="003B3A7A"/>
    <w:rsid w:val="003B3C3E"/>
    <w:rsid w:val="003B3E6E"/>
    <w:rsid w:val="003B4888"/>
    <w:rsid w:val="003B48C7"/>
    <w:rsid w:val="003B50B6"/>
    <w:rsid w:val="003B6DDA"/>
    <w:rsid w:val="003B74E8"/>
    <w:rsid w:val="003B7652"/>
    <w:rsid w:val="003B78E1"/>
    <w:rsid w:val="003B7973"/>
    <w:rsid w:val="003B7987"/>
    <w:rsid w:val="003C002F"/>
    <w:rsid w:val="003C054C"/>
    <w:rsid w:val="003C0F58"/>
    <w:rsid w:val="003C1343"/>
    <w:rsid w:val="003C1737"/>
    <w:rsid w:val="003C1A98"/>
    <w:rsid w:val="003C21BE"/>
    <w:rsid w:val="003C3B3F"/>
    <w:rsid w:val="003C4BB5"/>
    <w:rsid w:val="003C50E9"/>
    <w:rsid w:val="003C685B"/>
    <w:rsid w:val="003C6DF1"/>
    <w:rsid w:val="003C6E6C"/>
    <w:rsid w:val="003C7407"/>
    <w:rsid w:val="003D03EE"/>
    <w:rsid w:val="003D118B"/>
    <w:rsid w:val="003D119B"/>
    <w:rsid w:val="003D1322"/>
    <w:rsid w:val="003D1949"/>
    <w:rsid w:val="003D2128"/>
    <w:rsid w:val="003D307D"/>
    <w:rsid w:val="003D36DC"/>
    <w:rsid w:val="003D5DDA"/>
    <w:rsid w:val="003D604C"/>
    <w:rsid w:val="003D60CA"/>
    <w:rsid w:val="003D63A1"/>
    <w:rsid w:val="003D7087"/>
    <w:rsid w:val="003D7D5C"/>
    <w:rsid w:val="003E031A"/>
    <w:rsid w:val="003E119F"/>
    <w:rsid w:val="003E1E95"/>
    <w:rsid w:val="003E2263"/>
    <w:rsid w:val="003E241B"/>
    <w:rsid w:val="003E2528"/>
    <w:rsid w:val="003E276C"/>
    <w:rsid w:val="003E2A9E"/>
    <w:rsid w:val="003E39BB"/>
    <w:rsid w:val="003E3CE4"/>
    <w:rsid w:val="003E3D41"/>
    <w:rsid w:val="003E3E07"/>
    <w:rsid w:val="003E4653"/>
    <w:rsid w:val="003E50E2"/>
    <w:rsid w:val="003E6AA4"/>
    <w:rsid w:val="003E7270"/>
    <w:rsid w:val="003E73BD"/>
    <w:rsid w:val="003E7651"/>
    <w:rsid w:val="003E7E7D"/>
    <w:rsid w:val="003F01C4"/>
    <w:rsid w:val="003F0663"/>
    <w:rsid w:val="003F0CDD"/>
    <w:rsid w:val="003F0F02"/>
    <w:rsid w:val="003F12FA"/>
    <w:rsid w:val="003F1395"/>
    <w:rsid w:val="003F189C"/>
    <w:rsid w:val="003F27F4"/>
    <w:rsid w:val="003F28D0"/>
    <w:rsid w:val="003F32C7"/>
    <w:rsid w:val="003F3353"/>
    <w:rsid w:val="003F3466"/>
    <w:rsid w:val="003F4584"/>
    <w:rsid w:val="003F55FF"/>
    <w:rsid w:val="003F59A9"/>
    <w:rsid w:val="003F5E06"/>
    <w:rsid w:val="003F5F9B"/>
    <w:rsid w:val="003F6021"/>
    <w:rsid w:val="003F64BC"/>
    <w:rsid w:val="003F6C98"/>
    <w:rsid w:val="004005D8"/>
    <w:rsid w:val="004007E0"/>
    <w:rsid w:val="00400A1D"/>
    <w:rsid w:val="00400C86"/>
    <w:rsid w:val="00401173"/>
    <w:rsid w:val="00401955"/>
    <w:rsid w:val="00402076"/>
    <w:rsid w:val="0040293A"/>
    <w:rsid w:val="00402AAA"/>
    <w:rsid w:val="00402B69"/>
    <w:rsid w:val="0040348B"/>
    <w:rsid w:val="0040384F"/>
    <w:rsid w:val="00403A3C"/>
    <w:rsid w:val="004046E2"/>
    <w:rsid w:val="00405570"/>
    <w:rsid w:val="00406549"/>
    <w:rsid w:val="00406BA8"/>
    <w:rsid w:val="00407869"/>
    <w:rsid w:val="00410414"/>
    <w:rsid w:val="00411361"/>
    <w:rsid w:val="004116B8"/>
    <w:rsid w:val="00411B33"/>
    <w:rsid w:val="00411DC7"/>
    <w:rsid w:val="00411F0D"/>
    <w:rsid w:val="00412346"/>
    <w:rsid w:val="00412C94"/>
    <w:rsid w:val="00413673"/>
    <w:rsid w:val="00413860"/>
    <w:rsid w:val="00413ABB"/>
    <w:rsid w:val="00414698"/>
    <w:rsid w:val="004147F8"/>
    <w:rsid w:val="0041637D"/>
    <w:rsid w:val="004163F2"/>
    <w:rsid w:val="00416D1A"/>
    <w:rsid w:val="00417C7A"/>
    <w:rsid w:val="00417D09"/>
    <w:rsid w:val="00420160"/>
    <w:rsid w:val="004208A4"/>
    <w:rsid w:val="00420A1E"/>
    <w:rsid w:val="00420F8D"/>
    <w:rsid w:val="004211FB"/>
    <w:rsid w:val="00421E15"/>
    <w:rsid w:val="00421E2F"/>
    <w:rsid w:val="004225F8"/>
    <w:rsid w:val="004231B2"/>
    <w:rsid w:val="004231F1"/>
    <w:rsid w:val="00423ECD"/>
    <w:rsid w:val="00425582"/>
    <w:rsid w:val="00425BF7"/>
    <w:rsid w:val="00425F53"/>
    <w:rsid w:val="0042715B"/>
    <w:rsid w:val="00427EA3"/>
    <w:rsid w:val="004301F4"/>
    <w:rsid w:val="004305B3"/>
    <w:rsid w:val="0043078F"/>
    <w:rsid w:val="004307F1"/>
    <w:rsid w:val="00430A6E"/>
    <w:rsid w:val="00430D95"/>
    <w:rsid w:val="00431371"/>
    <w:rsid w:val="00431A20"/>
    <w:rsid w:val="00431E2E"/>
    <w:rsid w:val="004320A8"/>
    <w:rsid w:val="00432B47"/>
    <w:rsid w:val="00432E33"/>
    <w:rsid w:val="00433302"/>
    <w:rsid w:val="00433423"/>
    <w:rsid w:val="00433B4D"/>
    <w:rsid w:val="00433DA1"/>
    <w:rsid w:val="004369C5"/>
    <w:rsid w:val="00436A8D"/>
    <w:rsid w:val="00437E5E"/>
    <w:rsid w:val="00440A2F"/>
    <w:rsid w:val="00440C62"/>
    <w:rsid w:val="00440EC8"/>
    <w:rsid w:val="004417AB"/>
    <w:rsid w:val="00441934"/>
    <w:rsid w:val="00442088"/>
    <w:rsid w:val="004424E2"/>
    <w:rsid w:val="00442A07"/>
    <w:rsid w:val="00442A76"/>
    <w:rsid w:val="00442C73"/>
    <w:rsid w:val="0044317E"/>
    <w:rsid w:val="004433EF"/>
    <w:rsid w:val="00443933"/>
    <w:rsid w:val="00443CFC"/>
    <w:rsid w:val="00443E54"/>
    <w:rsid w:val="00444C29"/>
    <w:rsid w:val="00444C35"/>
    <w:rsid w:val="00445058"/>
    <w:rsid w:val="00445BB6"/>
    <w:rsid w:val="0044611C"/>
    <w:rsid w:val="004465C4"/>
    <w:rsid w:val="004473DA"/>
    <w:rsid w:val="0045008E"/>
    <w:rsid w:val="00450599"/>
    <w:rsid w:val="00450837"/>
    <w:rsid w:val="00450E08"/>
    <w:rsid w:val="00450EBC"/>
    <w:rsid w:val="00451261"/>
    <w:rsid w:val="00451870"/>
    <w:rsid w:val="00451B2C"/>
    <w:rsid w:val="004520D1"/>
    <w:rsid w:val="00452598"/>
    <w:rsid w:val="00452971"/>
    <w:rsid w:val="00453FDE"/>
    <w:rsid w:val="0045419D"/>
    <w:rsid w:val="0045470F"/>
    <w:rsid w:val="00455423"/>
    <w:rsid w:val="004558B6"/>
    <w:rsid w:val="004564A4"/>
    <w:rsid w:val="00456F54"/>
    <w:rsid w:val="00456F97"/>
    <w:rsid w:val="00457939"/>
    <w:rsid w:val="004606AA"/>
    <w:rsid w:val="004610F2"/>
    <w:rsid w:val="00462280"/>
    <w:rsid w:val="0046232D"/>
    <w:rsid w:val="0046323F"/>
    <w:rsid w:val="00463D22"/>
    <w:rsid w:val="00464688"/>
    <w:rsid w:val="0046490A"/>
    <w:rsid w:val="004652B0"/>
    <w:rsid w:val="00465804"/>
    <w:rsid w:val="004671C0"/>
    <w:rsid w:val="00467AEF"/>
    <w:rsid w:val="00467CD4"/>
    <w:rsid w:val="004700EB"/>
    <w:rsid w:val="0047077E"/>
    <w:rsid w:val="00470811"/>
    <w:rsid w:val="004712CC"/>
    <w:rsid w:val="004714E5"/>
    <w:rsid w:val="0047183A"/>
    <w:rsid w:val="00471D36"/>
    <w:rsid w:val="00473244"/>
    <w:rsid w:val="0047338A"/>
    <w:rsid w:val="0047348C"/>
    <w:rsid w:val="0047495A"/>
    <w:rsid w:val="00474AA7"/>
    <w:rsid w:val="00475B05"/>
    <w:rsid w:val="00476670"/>
    <w:rsid w:val="00476F8B"/>
    <w:rsid w:val="004777D6"/>
    <w:rsid w:val="004779D5"/>
    <w:rsid w:val="00477D31"/>
    <w:rsid w:val="00480A8C"/>
    <w:rsid w:val="004810C3"/>
    <w:rsid w:val="004815DE"/>
    <w:rsid w:val="004815ED"/>
    <w:rsid w:val="004817A4"/>
    <w:rsid w:val="004822B9"/>
    <w:rsid w:val="00482328"/>
    <w:rsid w:val="004823DD"/>
    <w:rsid w:val="004831CA"/>
    <w:rsid w:val="00483248"/>
    <w:rsid w:val="004843D6"/>
    <w:rsid w:val="00484DBC"/>
    <w:rsid w:val="004858FE"/>
    <w:rsid w:val="004861B0"/>
    <w:rsid w:val="00486527"/>
    <w:rsid w:val="00486661"/>
    <w:rsid w:val="0048680F"/>
    <w:rsid w:val="004874D7"/>
    <w:rsid w:val="0048756F"/>
    <w:rsid w:val="00487594"/>
    <w:rsid w:val="00487E82"/>
    <w:rsid w:val="00487F2F"/>
    <w:rsid w:val="00490B73"/>
    <w:rsid w:val="0049152B"/>
    <w:rsid w:val="004921F2"/>
    <w:rsid w:val="00492268"/>
    <w:rsid w:val="00493909"/>
    <w:rsid w:val="00493B60"/>
    <w:rsid w:val="00493E09"/>
    <w:rsid w:val="00493F6E"/>
    <w:rsid w:val="004941C1"/>
    <w:rsid w:val="004941E5"/>
    <w:rsid w:val="00494F21"/>
    <w:rsid w:val="00495E6D"/>
    <w:rsid w:val="00496266"/>
    <w:rsid w:val="00496514"/>
    <w:rsid w:val="0049657F"/>
    <w:rsid w:val="00496804"/>
    <w:rsid w:val="00496BAC"/>
    <w:rsid w:val="0049793C"/>
    <w:rsid w:val="00497D1B"/>
    <w:rsid w:val="004A05DF"/>
    <w:rsid w:val="004A09F1"/>
    <w:rsid w:val="004A11D8"/>
    <w:rsid w:val="004A130B"/>
    <w:rsid w:val="004A258F"/>
    <w:rsid w:val="004A2AB2"/>
    <w:rsid w:val="004A3C9A"/>
    <w:rsid w:val="004A3DEE"/>
    <w:rsid w:val="004A3F69"/>
    <w:rsid w:val="004A4489"/>
    <w:rsid w:val="004A5A7A"/>
    <w:rsid w:val="004A6F18"/>
    <w:rsid w:val="004A7350"/>
    <w:rsid w:val="004A7494"/>
    <w:rsid w:val="004A76E8"/>
    <w:rsid w:val="004A7C65"/>
    <w:rsid w:val="004B08F4"/>
    <w:rsid w:val="004B091E"/>
    <w:rsid w:val="004B0967"/>
    <w:rsid w:val="004B09A0"/>
    <w:rsid w:val="004B18D3"/>
    <w:rsid w:val="004B1E6A"/>
    <w:rsid w:val="004B2003"/>
    <w:rsid w:val="004B236D"/>
    <w:rsid w:val="004B3C35"/>
    <w:rsid w:val="004B3D8E"/>
    <w:rsid w:val="004B44FF"/>
    <w:rsid w:val="004B54E3"/>
    <w:rsid w:val="004B5782"/>
    <w:rsid w:val="004B6C13"/>
    <w:rsid w:val="004B7257"/>
    <w:rsid w:val="004B7342"/>
    <w:rsid w:val="004B75B6"/>
    <w:rsid w:val="004C0158"/>
    <w:rsid w:val="004C0446"/>
    <w:rsid w:val="004C0500"/>
    <w:rsid w:val="004C0518"/>
    <w:rsid w:val="004C05CE"/>
    <w:rsid w:val="004C075F"/>
    <w:rsid w:val="004C081A"/>
    <w:rsid w:val="004C0C95"/>
    <w:rsid w:val="004C0D80"/>
    <w:rsid w:val="004C1536"/>
    <w:rsid w:val="004C1640"/>
    <w:rsid w:val="004C1A79"/>
    <w:rsid w:val="004C1F5C"/>
    <w:rsid w:val="004C21AF"/>
    <w:rsid w:val="004C23E3"/>
    <w:rsid w:val="004C2BFC"/>
    <w:rsid w:val="004C3C2B"/>
    <w:rsid w:val="004C3CA6"/>
    <w:rsid w:val="004C5072"/>
    <w:rsid w:val="004C5551"/>
    <w:rsid w:val="004C688F"/>
    <w:rsid w:val="004D00DD"/>
    <w:rsid w:val="004D14C7"/>
    <w:rsid w:val="004D18AB"/>
    <w:rsid w:val="004D19D9"/>
    <w:rsid w:val="004D1B56"/>
    <w:rsid w:val="004D2414"/>
    <w:rsid w:val="004D3419"/>
    <w:rsid w:val="004D3647"/>
    <w:rsid w:val="004D366B"/>
    <w:rsid w:val="004D368F"/>
    <w:rsid w:val="004D4A00"/>
    <w:rsid w:val="004D4EE8"/>
    <w:rsid w:val="004D50C6"/>
    <w:rsid w:val="004D5DDC"/>
    <w:rsid w:val="004D6608"/>
    <w:rsid w:val="004D665D"/>
    <w:rsid w:val="004D6920"/>
    <w:rsid w:val="004D6FFA"/>
    <w:rsid w:val="004D72E8"/>
    <w:rsid w:val="004D7F91"/>
    <w:rsid w:val="004E0484"/>
    <w:rsid w:val="004E0DA1"/>
    <w:rsid w:val="004E1144"/>
    <w:rsid w:val="004E1188"/>
    <w:rsid w:val="004E167D"/>
    <w:rsid w:val="004E186E"/>
    <w:rsid w:val="004E1B54"/>
    <w:rsid w:val="004E26C9"/>
    <w:rsid w:val="004E2CBE"/>
    <w:rsid w:val="004E2E17"/>
    <w:rsid w:val="004E3483"/>
    <w:rsid w:val="004E34C1"/>
    <w:rsid w:val="004E3CC5"/>
    <w:rsid w:val="004E4055"/>
    <w:rsid w:val="004E43CD"/>
    <w:rsid w:val="004E4487"/>
    <w:rsid w:val="004E44CC"/>
    <w:rsid w:val="004E6AF6"/>
    <w:rsid w:val="004E6B88"/>
    <w:rsid w:val="004E6DC0"/>
    <w:rsid w:val="004E6E7B"/>
    <w:rsid w:val="004E7380"/>
    <w:rsid w:val="004E73D8"/>
    <w:rsid w:val="004E7CD9"/>
    <w:rsid w:val="004F0CAE"/>
    <w:rsid w:val="004F124C"/>
    <w:rsid w:val="004F13D5"/>
    <w:rsid w:val="004F14CD"/>
    <w:rsid w:val="004F1E67"/>
    <w:rsid w:val="004F2BDE"/>
    <w:rsid w:val="004F2C5A"/>
    <w:rsid w:val="004F38BA"/>
    <w:rsid w:val="004F4BE0"/>
    <w:rsid w:val="004F4D19"/>
    <w:rsid w:val="004F54CE"/>
    <w:rsid w:val="004F60D1"/>
    <w:rsid w:val="004F6642"/>
    <w:rsid w:val="004F6946"/>
    <w:rsid w:val="004F6B5B"/>
    <w:rsid w:val="005004C1"/>
    <w:rsid w:val="00500F28"/>
    <w:rsid w:val="0050158D"/>
    <w:rsid w:val="0050270F"/>
    <w:rsid w:val="00504430"/>
    <w:rsid w:val="005049E7"/>
    <w:rsid w:val="00504BBF"/>
    <w:rsid w:val="00505889"/>
    <w:rsid w:val="00505EF2"/>
    <w:rsid w:val="00506268"/>
    <w:rsid w:val="0050748F"/>
    <w:rsid w:val="00507B7C"/>
    <w:rsid w:val="0051045D"/>
    <w:rsid w:val="00511022"/>
    <w:rsid w:val="00511A53"/>
    <w:rsid w:val="0051297D"/>
    <w:rsid w:val="00512B0F"/>
    <w:rsid w:val="00512D91"/>
    <w:rsid w:val="00512FC1"/>
    <w:rsid w:val="005131B9"/>
    <w:rsid w:val="00513362"/>
    <w:rsid w:val="00513B1E"/>
    <w:rsid w:val="0051526D"/>
    <w:rsid w:val="00515359"/>
    <w:rsid w:val="00515363"/>
    <w:rsid w:val="00515595"/>
    <w:rsid w:val="00515951"/>
    <w:rsid w:val="00515A5F"/>
    <w:rsid w:val="0051612F"/>
    <w:rsid w:val="0051694D"/>
    <w:rsid w:val="00516BE4"/>
    <w:rsid w:val="0051730F"/>
    <w:rsid w:val="005173DA"/>
    <w:rsid w:val="00517C18"/>
    <w:rsid w:val="0052012E"/>
    <w:rsid w:val="00520B3B"/>
    <w:rsid w:val="00520B41"/>
    <w:rsid w:val="005210FB"/>
    <w:rsid w:val="00521116"/>
    <w:rsid w:val="00521B88"/>
    <w:rsid w:val="00521C4E"/>
    <w:rsid w:val="005225CF"/>
    <w:rsid w:val="005229BF"/>
    <w:rsid w:val="00523805"/>
    <w:rsid w:val="00523B04"/>
    <w:rsid w:val="00524922"/>
    <w:rsid w:val="00525BC3"/>
    <w:rsid w:val="00526607"/>
    <w:rsid w:val="00526A4A"/>
    <w:rsid w:val="00527A7D"/>
    <w:rsid w:val="00530564"/>
    <w:rsid w:val="00530846"/>
    <w:rsid w:val="0053106C"/>
    <w:rsid w:val="00531303"/>
    <w:rsid w:val="0053339A"/>
    <w:rsid w:val="00533A4E"/>
    <w:rsid w:val="00533D53"/>
    <w:rsid w:val="00534CC4"/>
    <w:rsid w:val="00535268"/>
    <w:rsid w:val="005353F9"/>
    <w:rsid w:val="00536977"/>
    <w:rsid w:val="00536A11"/>
    <w:rsid w:val="00536F43"/>
    <w:rsid w:val="00540187"/>
    <w:rsid w:val="005403C4"/>
    <w:rsid w:val="00540633"/>
    <w:rsid w:val="00540E64"/>
    <w:rsid w:val="00540F49"/>
    <w:rsid w:val="00541D59"/>
    <w:rsid w:val="0054215B"/>
    <w:rsid w:val="00542790"/>
    <w:rsid w:val="00542907"/>
    <w:rsid w:val="00542A39"/>
    <w:rsid w:val="00542E41"/>
    <w:rsid w:val="00543BA7"/>
    <w:rsid w:val="00543FA0"/>
    <w:rsid w:val="00544301"/>
    <w:rsid w:val="00545592"/>
    <w:rsid w:val="005460A2"/>
    <w:rsid w:val="00546524"/>
    <w:rsid w:val="00547117"/>
    <w:rsid w:val="0054722B"/>
    <w:rsid w:val="00547299"/>
    <w:rsid w:val="00547352"/>
    <w:rsid w:val="00547393"/>
    <w:rsid w:val="005473AE"/>
    <w:rsid w:val="005503F3"/>
    <w:rsid w:val="005515D7"/>
    <w:rsid w:val="0055204B"/>
    <w:rsid w:val="00552184"/>
    <w:rsid w:val="005523B1"/>
    <w:rsid w:val="00552BEE"/>
    <w:rsid w:val="00552C9F"/>
    <w:rsid w:val="00552F32"/>
    <w:rsid w:val="00553C60"/>
    <w:rsid w:val="00553CDA"/>
    <w:rsid w:val="005542C3"/>
    <w:rsid w:val="00554315"/>
    <w:rsid w:val="005545E1"/>
    <w:rsid w:val="0055484A"/>
    <w:rsid w:val="0055485A"/>
    <w:rsid w:val="005551D0"/>
    <w:rsid w:val="00555C92"/>
    <w:rsid w:val="00555FE9"/>
    <w:rsid w:val="00556AA9"/>
    <w:rsid w:val="00557053"/>
    <w:rsid w:val="00557F6B"/>
    <w:rsid w:val="0056084D"/>
    <w:rsid w:val="00560A45"/>
    <w:rsid w:val="0056205D"/>
    <w:rsid w:val="00562209"/>
    <w:rsid w:val="005622B5"/>
    <w:rsid w:val="00562426"/>
    <w:rsid w:val="00562436"/>
    <w:rsid w:val="0056300B"/>
    <w:rsid w:val="00563CB4"/>
    <w:rsid w:val="00564D40"/>
    <w:rsid w:val="00564D45"/>
    <w:rsid w:val="00565768"/>
    <w:rsid w:val="005657D5"/>
    <w:rsid w:val="00565C0A"/>
    <w:rsid w:val="00565EEC"/>
    <w:rsid w:val="00566C48"/>
    <w:rsid w:val="00567D47"/>
    <w:rsid w:val="00567D82"/>
    <w:rsid w:val="00570ABD"/>
    <w:rsid w:val="00570C10"/>
    <w:rsid w:val="00571388"/>
    <w:rsid w:val="005723BB"/>
    <w:rsid w:val="00573A92"/>
    <w:rsid w:val="00573D6F"/>
    <w:rsid w:val="005740DD"/>
    <w:rsid w:val="0057433E"/>
    <w:rsid w:val="005746FB"/>
    <w:rsid w:val="00574B4A"/>
    <w:rsid w:val="00575C9C"/>
    <w:rsid w:val="00576912"/>
    <w:rsid w:val="00576C49"/>
    <w:rsid w:val="00576D1E"/>
    <w:rsid w:val="005773B5"/>
    <w:rsid w:val="00577958"/>
    <w:rsid w:val="005800CE"/>
    <w:rsid w:val="0058033B"/>
    <w:rsid w:val="005804DA"/>
    <w:rsid w:val="00580DEE"/>
    <w:rsid w:val="0058199C"/>
    <w:rsid w:val="00581DD3"/>
    <w:rsid w:val="00581F44"/>
    <w:rsid w:val="005822FF"/>
    <w:rsid w:val="00583287"/>
    <w:rsid w:val="00583398"/>
    <w:rsid w:val="005839A5"/>
    <w:rsid w:val="005845AB"/>
    <w:rsid w:val="00584731"/>
    <w:rsid w:val="00584B1C"/>
    <w:rsid w:val="005853AF"/>
    <w:rsid w:val="0058565C"/>
    <w:rsid w:val="00585D5F"/>
    <w:rsid w:val="00586737"/>
    <w:rsid w:val="005869F1"/>
    <w:rsid w:val="005871F3"/>
    <w:rsid w:val="00587D56"/>
    <w:rsid w:val="00587E92"/>
    <w:rsid w:val="00590396"/>
    <w:rsid w:val="00590678"/>
    <w:rsid w:val="00590EC1"/>
    <w:rsid w:val="00591648"/>
    <w:rsid w:val="00591D5F"/>
    <w:rsid w:val="005924A6"/>
    <w:rsid w:val="00592713"/>
    <w:rsid w:val="00592973"/>
    <w:rsid w:val="00592D85"/>
    <w:rsid w:val="00593455"/>
    <w:rsid w:val="005937D2"/>
    <w:rsid w:val="0059485D"/>
    <w:rsid w:val="005948F7"/>
    <w:rsid w:val="00594EA9"/>
    <w:rsid w:val="005951EC"/>
    <w:rsid w:val="00595437"/>
    <w:rsid w:val="00595B09"/>
    <w:rsid w:val="005960B8"/>
    <w:rsid w:val="005965FB"/>
    <w:rsid w:val="00596958"/>
    <w:rsid w:val="005973AE"/>
    <w:rsid w:val="005A0A4A"/>
    <w:rsid w:val="005A1C5C"/>
    <w:rsid w:val="005A1EE7"/>
    <w:rsid w:val="005A1EEF"/>
    <w:rsid w:val="005A265E"/>
    <w:rsid w:val="005A3A91"/>
    <w:rsid w:val="005A3BA7"/>
    <w:rsid w:val="005A3FAB"/>
    <w:rsid w:val="005A490E"/>
    <w:rsid w:val="005A5106"/>
    <w:rsid w:val="005A5679"/>
    <w:rsid w:val="005A65F4"/>
    <w:rsid w:val="005A736C"/>
    <w:rsid w:val="005A749E"/>
    <w:rsid w:val="005A7DAA"/>
    <w:rsid w:val="005B0C1F"/>
    <w:rsid w:val="005B0EFA"/>
    <w:rsid w:val="005B1841"/>
    <w:rsid w:val="005B1907"/>
    <w:rsid w:val="005B2B45"/>
    <w:rsid w:val="005B49D6"/>
    <w:rsid w:val="005B4B90"/>
    <w:rsid w:val="005B4BCD"/>
    <w:rsid w:val="005B4C2A"/>
    <w:rsid w:val="005B4D4A"/>
    <w:rsid w:val="005B67A8"/>
    <w:rsid w:val="005B707B"/>
    <w:rsid w:val="005C002C"/>
    <w:rsid w:val="005C0301"/>
    <w:rsid w:val="005C0847"/>
    <w:rsid w:val="005C0B9F"/>
    <w:rsid w:val="005C1D16"/>
    <w:rsid w:val="005C22C5"/>
    <w:rsid w:val="005C2BE9"/>
    <w:rsid w:val="005C2E7F"/>
    <w:rsid w:val="005C326A"/>
    <w:rsid w:val="005C358A"/>
    <w:rsid w:val="005C49F2"/>
    <w:rsid w:val="005C51D8"/>
    <w:rsid w:val="005C56BB"/>
    <w:rsid w:val="005C5932"/>
    <w:rsid w:val="005C63A3"/>
    <w:rsid w:val="005C6BA2"/>
    <w:rsid w:val="005C6F36"/>
    <w:rsid w:val="005D094B"/>
    <w:rsid w:val="005D265B"/>
    <w:rsid w:val="005D2DAD"/>
    <w:rsid w:val="005D316C"/>
    <w:rsid w:val="005D3320"/>
    <w:rsid w:val="005D3972"/>
    <w:rsid w:val="005D3E1C"/>
    <w:rsid w:val="005D42AE"/>
    <w:rsid w:val="005D42DD"/>
    <w:rsid w:val="005D43A7"/>
    <w:rsid w:val="005D4603"/>
    <w:rsid w:val="005D4946"/>
    <w:rsid w:val="005D4E02"/>
    <w:rsid w:val="005D51E8"/>
    <w:rsid w:val="005D5D7A"/>
    <w:rsid w:val="005D5F2E"/>
    <w:rsid w:val="005D6277"/>
    <w:rsid w:val="005D634C"/>
    <w:rsid w:val="005D64E2"/>
    <w:rsid w:val="005D6A70"/>
    <w:rsid w:val="005D7A58"/>
    <w:rsid w:val="005E05DA"/>
    <w:rsid w:val="005E0FD2"/>
    <w:rsid w:val="005E2A98"/>
    <w:rsid w:val="005E3329"/>
    <w:rsid w:val="005E3423"/>
    <w:rsid w:val="005E35E5"/>
    <w:rsid w:val="005E3DA3"/>
    <w:rsid w:val="005E4D00"/>
    <w:rsid w:val="005E552E"/>
    <w:rsid w:val="005E58ED"/>
    <w:rsid w:val="005E5C6A"/>
    <w:rsid w:val="005E5EEB"/>
    <w:rsid w:val="005E5F8F"/>
    <w:rsid w:val="005E65F6"/>
    <w:rsid w:val="005E6FE4"/>
    <w:rsid w:val="005E7796"/>
    <w:rsid w:val="005E7B7F"/>
    <w:rsid w:val="005E7E1D"/>
    <w:rsid w:val="005E7E20"/>
    <w:rsid w:val="005F04EC"/>
    <w:rsid w:val="005F0829"/>
    <w:rsid w:val="005F14E8"/>
    <w:rsid w:val="005F1915"/>
    <w:rsid w:val="005F1E6B"/>
    <w:rsid w:val="005F2AFA"/>
    <w:rsid w:val="005F2C2D"/>
    <w:rsid w:val="005F42BD"/>
    <w:rsid w:val="005F45E2"/>
    <w:rsid w:val="005F51FB"/>
    <w:rsid w:val="005F574E"/>
    <w:rsid w:val="005F5952"/>
    <w:rsid w:val="005F5D42"/>
    <w:rsid w:val="005F62EA"/>
    <w:rsid w:val="005F6301"/>
    <w:rsid w:val="005F63A3"/>
    <w:rsid w:val="005F6C70"/>
    <w:rsid w:val="005F6D11"/>
    <w:rsid w:val="005F7E21"/>
    <w:rsid w:val="006006E1"/>
    <w:rsid w:val="00600AAE"/>
    <w:rsid w:val="00601186"/>
    <w:rsid w:val="00602579"/>
    <w:rsid w:val="006029B5"/>
    <w:rsid w:val="00602A44"/>
    <w:rsid w:val="00602FB1"/>
    <w:rsid w:val="00603872"/>
    <w:rsid w:val="00603F48"/>
    <w:rsid w:val="00604BB9"/>
    <w:rsid w:val="00604C49"/>
    <w:rsid w:val="00604DC8"/>
    <w:rsid w:val="00605661"/>
    <w:rsid w:val="0060580A"/>
    <w:rsid w:val="00605C49"/>
    <w:rsid w:val="00605D9E"/>
    <w:rsid w:val="0060620A"/>
    <w:rsid w:val="00606DE0"/>
    <w:rsid w:val="00610ACE"/>
    <w:rsid w:val="00610D06"/>
    <w:rsid w:val="00610D55"/>
    <w:rsid w:val="00611B87"/>
    <w:rsid w:val="00611F9F"/>
    <w:rsid w:val="006123CC"/>
    <w:rsid w:val="00612E65"/>
    <w:rsid w:val="00613121"/>
    <w:rsid w:val="006138C4"/>
    <w:rsid w:val="00614977"/>
    <w:rsid w:val="00615114"/>
    <w:rsid w:val="0061579F"/>
    <w:rsid w:val="006158A7"/>
    <w:rsid w:val="00615C7B"/>
    <w:rsid w:val="00615D29"/>
    <w:rsid w:val="00615E2C"/>
    <w:rsid w:val="00615E74"/>
    <w:rsid w:val="00616033"/>
    <w:rsid w:val="00616163"/>
    <w:rsid w:val="006174BD"/>
    <w:rsid w:val="006207CD"/>
    <w:rsid w:val="00620CD6"/>
    <w:rsid w:val="00620EAD"/>
    <w:rsid w:val="00621E6F"/>
    <w:rsid w:val="006224B5"/>
    <w:rsid w:val="006227B3"/>
    <w:rsid w:val="0062316A"/>
    <w:rsid w:val="00623224"/>
    <w:rsid w:val="00623288"/>
    <w:rsid w:val="00623550"/>
    <w:rsid w:val="006238CA"/>
    <w:rsid w:val="00623AB1"/>
    <w:rsid w:val="006241BC"/>
    <w:rsid w:val="00624252"/>
    <w:rsid w:val="0062487D"/>
    <w:rsid w:val="00624CDC"/>
    <w:rsid w:val="00625A15"/>
    <w:rsid w:val="00625A4D"/>
    <w:rsid w:val="00625A8A"/>
    <w:rsid w:val="006266B2"/>
    <w:rsid w:val="00626AAB"/>
    <w:rsid w:val="00626F4E"/>
    <w:rsid w:val="006274A7"/>
    <w:rsid w:val="0062778E"/>
    <w:rsid w:val="00627FBC"/>
    <w:rsid w:val="0063096B"/>
    <w:rsid w:val="00630EFF"/>
    <w:rsid w:val="00631120"/>
    <w:rsid w:val="00631C93"/>
    <w:rsid w:val="006320A8"/>
    <w:rsid w:val="006321E5"/>
    <w:rsid w:val="0063287F"/>
    <w:rsid w:val="006339FE"/>
    <w:rsid w:val="0063406B"/>
    <w:rsid w:val="006344AD"/>
    <w:rsid w:val="00634D68"/>
    <w:rsid w:val="00635682"/>
    <w:rsid w:val="0063685E"/>
    <w:rsid w:val="00636FE5"/>
    <w:rsid w:val="006376FA"/>
    <w:rsid w:val="0063796E"/>
    <w:rsid w:val="006379EB"/>
    <w:rsid w:val="00637F28"/>
    <w:rsid w:val="00637F3C"/>
    <w:rsid w:val="0064006B"/>
    <w:rsid w:val="00640976"/>
    <w:rsid w:val="006416D6"/>
    <w:rsid w:val="006417A1"/>
    <w:rsid w:val="00641A54"/>
    <w:rsid w:val="0064232C"/>
    <w:rsid w:val="00642481"/>
    <w:rsid w:val="00642979"/>
    <w:rsid w:val="00642CE2"/>
    <w:rsid w:val="00642D5D"/>
    <w:rsid w:val="0064372F"/>
    <w:rsid w:val="00643809"/>
    <w:rsid w:val="00643B03"/>
    <w:rsid w:val="00643DAE"/>
    <w:rsid w:val="0064619B"/>
    <w:rsid w:val="00646B16"/>
    <w:rsid w:val="00646BF4"/>
    <w:rsid w:val="00646EBF"/>
    <w:rsid w:val="00647327"/>
    <w:rsid w:val="006475BE"/>
    <w:rsid w:val="00650C1E"/>
    <w:rsid w:val="0065246A"/>
    <w:rsid w:val="00652A86"/>
    <w:rsid w:val="00653357"/>
    <w:rsid w:val="00653615"/>
    <w:rsid w:val="0065417F"/>
    <w:rsid w:val="006543B9"/>
    <w:rsid w:val="0065454C"/>
    <w:rsid w:val="006545A7"/>
    <w:rsid w:val="00654F6A"/>
    <w:rsid w:val="00655225"/>
    <w:rsid w:val="006553A9"/>
    <w:rsid w:val="006559EE"/>
    <w:rsid w:val="00655B94"/>
    <w:rsid w:val="0065667A"/>
    <w:rsid w:val="00656949"/>
    <w:rsid w:val="0065694E"/>
    <w:rsid w:val="0065733A"/>
    <w:rsid w:val="006578B2"/>
    <w:rsid w:val="00657B2C"/>
    <w:rsid w:val="00657E3C"/>
    <w:rsid w:val="00660E8C"/>
    <w:rsid w:val="00660FA3"/>
    <w:rsid w:val="0066183E"/>
    <w:rsid w:val="00661DAA"/>
    <w:rsid w:val="00662306"/>
    <w:rsid w:val="00662DBC"/>
    <w:rsid w:val="00663B24"/>
    <w:rsid w:val="00664791"/>
    <w:rsid w:val="00664AEE"/>
    <w:rsid w:val="00664F43"/>
    <w:rsid w:val="00665176"/>
    <w:rsid w:val="0066539D"/>
    <w:rsid w:val="00665445"/>
    <w:rsid w:val="0066545A"/>
    <w:rsid w:val="00665880"/>
    <w:rsid w:val="00665A68"/>
    <w:rsid w:val="00666070"/>
    <w:rsid w:val="00666D39"/>
    <w:rsid w:val="00670140"/>
    <w:rsid w:val="006703A5"/>
    <w:rsid w:val="0067081C"/>
    <w:rsid w:val="0067107C"/>
    <w:rsid w:val="00671555"/>
    <w:rsid w:val="006715DB"/>
    <w:rsid w:val="00671A29"/>
    <w:rsid w:val="00671A92"/>
    <w:rsid w:val="00671BDE"/>
    <w:rsid w:val="0067202C"/>
    <w:rsid w:val="00672A2B"/>
    <w:rsid w:val="00672D49"/>
    <w:rsid w:val="00673587"/>
    <w:rsid w:val="00673623"/>
    <w:rsid w:val="0067477D"/>
    <w:rsid w:val="006749F7"/>
    <w:rsid w:val="00674D89"/>
    <w:rsid w:val="006752BC"/>
    <w:rsid w:val="00675C9E"/>
    <w:rsid w:val="00675DAC"/>
    <w:rsid w:val="006761D4"/>
    <w:rsid w:val="006762AA"/>
    <w:rsid w:val="006764A0"/>
    <w:rsid w:val="0068045C"/>
    <w:rsid w:val="0068090B"/>
    <w:rsid w:val="00680AA0"/>
    <w:rsid w:val="00681240"/>
    <w:rsid w:val="00681664"/>
    <w:rsid w:val="00681BBC"/>
    <w:rsid w:val="00681C1B"/>
    <w:rsid w:val="00681EFD"/>
    <w:rsid w:val="0068283E"/>
    <w:rsid w:val="00683ACA"/>
    <w:rsid w:val="00683CBD"/>
    <w:rsid w:val="0068495D"/>
    <w:rsid w:val="0068508F"/>
    <w:rsid w:val="0068605D"/>
    <w:rsid w:val="00686098"/>
    <w:rsid w:val="006872E3"/>
    <w:rsid w:val="00687421"/>
    <w:rsid w:val="00687988"/>
    <w:rsid w:val="006879A5"/>
    <w:rsid w:val="006909AE"/>
    <w:rsid w:val="006911F2"/>
    <w:rsid w:val="006913E0"/>
    <w:rsid w:val="00691444"/>
    <w:rsid w:val="00691623"/>
    <w:rsid w:val="0069204A"/>
    <w:rsid w:val="006930F5"/>
    <w:rsid w:val="0069399C"/>
    <w:rsid w:val="00693BC8"/>
    <w:rsid w:val="00693CEC"/>
    <w:rsid w:val="0069454E"/>
    <w:rsid w:val="006947F9"/>
    <w:rsid w:val="00694931"/>
    <w:rsid w:val="00694B58"/>
    <w:rsid w:val="00694C8C"/>
    <w:rsid w:val="00695193"/>
    <w:rsid w:val="0069623A"/>
    <w:rsid w:val="00696485"/>
    <w:rsid w:val="0069681B"/>
    <w:rsid w:val="00696D11"/>
    <w:rsid w:val="00696E9B"/>
    <w:rsid w:val="00697472"/>
    <w:rsid w:val="006974AB"/>
    <w:rsid w:val="00697A73"/>
    <w:rsid w:val="00697E22"/>
    <w:rsid w:val="006A0106"/>
    <w:rsid w:val="006A02C6"/>
    <w:rsid w:val="006A0353"/>
    <w:rsid w:val="006A04A0"/>
    <w:rsid w:val="006A0DC8"/>
    <w:rsid w:val="006A1552"/>
    <w:rsid w:val="006A1554"/>
    <w:rsid w:val="006A1D14"/>
    <w:rsid w:val="006A21AD"/>
    <w:rsid w:val="006A26B3"/>
    <w:rsid w:val="006A290E"/>
    <w:rsid w:val="006A29E4"/>
    <w:rsid w:val="006A3285"/>
    <w:rsid w:val="006A3456"/>
    <w:rsid w:val="006A366D"/>
    <w:rsid w:val="006A40B7"/>
    <w:rsid w:val="006A443F"/>
    <w:rsid w:val="006A48B4"/>
    <w:rsid w:val="006A4C88"/>
    <w:rsid w:val="006A4C9C"/>
    <w:rsid w:val="006A5B00"/>
    <w:rsid w:val="006A5D85"/>
    <w:rsid w:val="006A5E31"/>
    <w:rsid w:val="006A7484"/>
    <w:rsid w:val="006A7922"/>
    <w:rsid w:val="006B0355"/>
    <w:rsid w:val="006B038C"/>
    <w:rsid w:val="006B0675"/>
    <w:rsid w:val="006B072C"/>
    <w:rsid w:val="006B0E38"/>
    <w:rsid w:val="006B13D6"/>
    <w:rsid w:val="006B17CA"/>
    <w:rsid w:val="006B181D"/>
    <w:rsid w:val="006B1F48"/>
    <w:rsid w:val="006B2774"/>
    <w:rsid w:val="006B38D0"/>
    <w:rsid w:val="006B3A46"/>
    <w:rsid w:val="006B3C66"/>
    <w:rsid w:val="006B4F04"/>
    <w:rsid w:val="006B55E3"/>
    <w:rsid w:val="006B592F"/>
    <w:rsid w:val="006B59B2"/>
    <w:rsid w:val="006B5C37"/>
    <w:rsid w:val="006B6385"/>
    <w:rsid w:val="006B6520"/>
    <w:rsid w:val="006B6760"/>
    <w:rsid w:val="006B720E"/>
    <w:rsid w:val="006B761D"/>
    <w:rsid w:val="006B76E9"/>
    <w:rsid w:val="006C0AD5"/>
    <w:rsid w:val="006C0C77"/>
    <w:rsid w:val="006C1560"/>
    <w:rsid w:val="006C302F"/>
    <w:rsid w:val="006C324C"/>
    <w:rsid w:val="006C3702"/>
    <w:rsid w:val="006C3ACD"/>
    <w:rsid w:val="006C3CC1"/>
    <w:rsid w:val="006C3F70"/>
    <w:rsid w:val="006C41FA"/>
    <w:rsid w:val="006C44DF"/>
    <w:rsid w:val="006C4683"/>
    <w:rsid w:val="006C4869"/>
    <w:rsid w:val="006C4E57"/>
    <w:rsid w:val="006C51C0"/>
    <w:rsid w:val="006C5716"/>
    <w:rsid w:val="006C593B"/>
    <w:rsid w:val="006C5ED0"/>
    <w:rsid w:val="006C6599"/>
    <w:rsid w:val="006C69D2"/>
    <w:rsid w:val="006C707F"/>
    <w:rsid w:val="006C7988"/>
    <w:rsid w:val="006C7C2C"/>
    <w:rsid w:val="006D0893"/>
    <w:rsid w:val="006D0D65"/>
    <w:rsid w:val="006D12B3"/>
    <w:rsid w:val="006D1531"/>
    <w:rsid w:val="006D20C7"/>
    <w:rsid w:val="006D2F58"/>
    <w:rsid w:val="006D35DA"/>
    <w:rsid w:val="006D3CA0"/>
    <w:rsid w:val="006D3FA4"/>
    <w:rsid w:val="006D415F"/>
    <w:rsid w:val="006D4874"/>
    <w:rsid w:val="006D48F3"/>
    <w:rsid w:val="006D5755"/>
    <w:rsid w:val="006D5B51"/>
    <w:rsid w:val="006D6A4D"/>
    <w:rsid w:val="006D7060"/>
    <w:rsid w:val="006D749F"/>
    <w:rsid w:val="006D769D"/>
    <w:rsid w:val="006D79AC"/>
    <w:rsid w:val="006D7EF5"/>
    <w:rsid w:val="006E0AAB"/>
    <w:rsid w:val="006E0EB7"/>
    <w:rsid w:val="006E10D1"/>
    <w:rsid w:val="006E2C4C"/>
    <w:rsid w:val="006E2D9C"/>
    <w:rsid w:val="006E3B48"/>
    <w:rsid w:val="006E3F84"/>
    <w:rsid w:val="006E4F43"/>
    <w:rsid w:val="006E56E2"/>
    <w:rsid w:val="006E58EC"/>
    <w:rsid w:val="006E5B27"/>
    <w:rsid w:val="006E606D"/>
    <w:rsid w:val="006E61DD"/>
    <w:rsid w:val="006E6402"/>
    <w:rsid w:val="006E6665"/>
    <w:rsid w:val="006E6FC8"/>
    <w:rsid w:val="006E7BF0"/>
    <w:rsid w:val="006F0AFB"/>
    <w:rsid w:val="006F0D73"/>
    <w:rsid w:val="006F0DB5"/>
    <w:rsid w:val="006F11DD"/>
    <w:rsid w:val="006F15F5"/>
    <w:rsid w:val="006F2CD3"/>
    <w:rsid w:val="006F3B6F"/>
    <w:rsid w:val="006F46A7"/>
    <w:rsid w:val="006F4716"/>
    <w:rsid w:val="006F577F"/>
    <w:rsid w:val="006F692C"/>
    <w:rsid w:val="00700361"/>
    <w:rsid w:val="00700472"/>
    <w:rsid w:val="007010A9"/>
    <w:rsid w:val="007010E9"/>
    <w:rsid w:val="00701BF6"/>
    <w:rsid w:val="00701D33"/>
    <w:rsid w:val="00701EE4"/>
    <w:rsid w:val="007022D2"/>
    <w:rsid w:val="00702620"/>
    <w:rsid w:val="00703730"/>
    <w:rsid w:val="007038CA"/>
    <w:rsid w:val="00703B5A"/>
    <w:rsid w:val="007045AF"/>
    <w:rsid w:val="00704D8A"/>
    <w:rsid w:val="0070528E"/>
    <w:rsid w:val="007059FA"/>
    <w:rsid w:val="00705CFD"/>
    <w:rsid w:val="0070661D"/>
    <w:rsid w:val="00706F53"/>
    <w:rsid w:val="00707FE3"/>
    <w:rsid w:val="007106CE"/>
    <w:rsid w:val="00711379"/>
    <w:rsid w:val="00711B09"/>
    <w:rsid w:val="00711FA5"/>
    <w:rsid w:val="00712150"/>
    <w:rsid w:val="007137E7"/>
    <w:rsid w:val="00713B95"/>
    <w:rsid w:val="00713D37"/>
    <w:rsid w:val="007145F9"/>
    <w:rsid w:val="00714C4C"/>
    <w:rsid w:val="007156F5"/>
    <w:rsid w:val="007165F2"/>
    <w:rsid w:val="00716A33"/>
    <w:rsid w:val="00716EF6"/>
    <w:rsid w:val="007171FF"/>
    <w:rsid w:val="00717706"/>
    <w:rsid w:val="00717F08"/>
    <w:rsid w:val="0072110A"/>
    <w:rsid w:val="0072196E"/>
    <w:rsid w:val="00722AFE"/>
    <w:rsid w:val="00723385"/>
    <w:rsid w:val="00723772"/>
    <w:rsid w:val="0072391A"/>
    <w:rsid w:val="007244F3"/>
    <w:rsid w:val="0072465F"/>
    <w:rsid w:val="00724C24"/>
    <w:rsid w:val="00724FDC"/>
    <w:rsid w:val="0072576F"/>
    <w:rsid w:val="007259C9"/>
    <w:rsid w:val="00726405"/>
    <w:rsid w:val="00726D70"/>
    <w:rsid w:val="00726E77"/>
    <w:rsid w:val="00727787"/>
    <w:rsid w:val="00727DE0"/>
    <w:rsid w:val="007303A3"/>
    <w:rsid w:val="00730B0C"/>
    <w:rsid w:val="007313B0"/>
    <w:rsid w:val="007314CC"/>
    <w:rsid w:val="00731C80"/>
    <w:rsid w:val="00732087"/>
    <w:rsid w:val="00732184"/>
    <w:rsid w:val="007321DE"/>
    <w:rsid w:val="007334CD"/>
    <w:rsid w:val="007339D0"/>
    <w:rsid w:val="00733B57"/>
    <w:rsid w:val="00733F28"/>
    <w:rsid w:val="00734FCB"/>
    <w:rsid w:val="00735003"/>
    <w:rsid w:val="00735993"/>
    <w:rsid w:val="00736DCA"/>
    <w:rsid w:val="00737081"/>
    <w:rsid w:val="00737EF6"/>
    <w:rsid w:val="00740D05"/>
    <w:rsid w:val="00741FE4"/>
    <w:rsid w:val="007420AA"/>
    <w:rsid w:val="00742611"/>
    <w:rsid w:val="007427A7"/>
    <w:rsid w:val="00742F72"/>
    <w:rsid w:val="0074345C"/>
    <w:rsid w:val="00743DA2"/>
    <w:rsid w:val="00744A86"/>
    <w:rsid w:val="00744EEA"/>
    <w:rsid w:val="007454EA"/>
    <w:rsid w:val="00745DEF"/>
    <w:rsid w:val="007460E5"/>
    <w:rsid w:val="007464AB"/>
    <w:rsid w:val="007466E6"/>
    <w:rsid w:val="00746CF1"/>
    <w:rsid w:val="00747582"/>
    <w:rsid w:val="00747667"/>
    <w:rsid w:val="00747E83"/>
    <w:rsid w:val="007501D2"/>
    <w:rsid w:val="00750591"/>
    <w:rsid w:val="00750B4A"/>
    <w:rsid w:val="00750D4F"/>
    <w:rsid w:val="007515D4"/>
    <w:rsid w:val="00752681"/>
    <w:rsid w:val="00752A16"/>
    <w:rsid w:val="00752C7C"/>
    <w:rsid w:val="00753226"/>
    <w:rsid w:val="007534F3"/>
    <w:rsid w:val="00753712"/>
    <w:rsid w:val="00754E1D"/>
    <w:rsid w:val="007552B4"/>
    <w:rsid w:val="00755CA7"/>
    <w:rsid w:val="00755EF6"/>
    <w:rsid w:val="00756562"/>
    <w:rsid w:val="007570FB"/>
    <w:rsid w:val="00757887"/>
    <w:rsid w:val="00760399"/>
    <w:rsid w:val="00760B87"/>
    <w:rsid w:val="00761033"/>
    <w:rsid w:val="00761842"/>
    <w:rsid w:val="00761CB1"/>
    <w:rsid w:val="007623A8"/>
    <w:rsid w:val="00762728"/>
    <w:rsid w:val="0076272F"/>
    <w:rsid w:val="00762E88"/>
    <w:rsid w:val="007637C5"/>
    <w:rsid w:val="007639B7"/>
    <w:rsid w:val="00763C76"/>
    <w:rsid w:val="00764488"/>
    <w:rsid w:val="00764857"/>
    <w:rsid w:val="00764AD5"/>
    <w:rsid w:val="00765558"/>
    <w:rsid w:val="00765749"/>
    <w:rsid w:val="00770BEF"/>
    <w:rsid w:val="00770E88"/>
    <w:rsid w:val="00771203"/>
    <w:rsid w:val="0077158E"/>
    <w:rsid w:val="007721E7"/>
    <w:rsid w:val="007732F0"/>
    <w:rsid w:val="0077430D"/>
    <w:rsid w:val="007747ED"/>
    <w:rsid w:val="00774A0B"/>
    <w:rsid w:val="0077530C"/>
    <w:rsid w:val="0077543E"/>
    <w:rsid w:val="00775BE0"/>
    <w:rsid w:val="007764B7"/>
    <w:rsid w:val="0077678F"/>
    <w:rsid w:val="007769FD"/>
    <w:rsid w:val="00776DDF"/>
    <w:rsid w:val="00776E6C"/>
    <w:rsid w:val="0077715C"/>
    <w:rsid w:val="00777539"/>
    <w:rsid w:val="00777C6D"/>
    <w:rsid w:val="0078043E"/>
    <w:rsid w:val="007806ED"/>
    <w:rsid w:val="007813C0"/>
    <w:rsid w:val="00781CED"/>
    <w:rsid w:val="007830F1"/>
    <w:rsid w:val="0078360F"/>
    <w:rsid w:val="00784252"/>
    <w:rsid w:val="00784859"/>
    <w:rsid w:val="00785DDA"/>
    <w:rsid w:val="0078650B"/>
    <w:rsid w:val="00786962"/>
    <w:rsid w:val="00786CBA"/>
    <w:rsid w:val="00787148"/>
    <w:rsid w:val="007876B1"/>
    <w:rsid w:val="0079096D"/>
    <w:rsid w:val="00790998"/>
    <w:rsid w:val="00790FDD"/>
    <w:rsid w:val="007918A8"/>
    <w:rsid w:val="00792015"/>
    <w:rsid w:val="00793521"/>
    <w:rsid w:val="0079353D"/>
    <w:rsid w:val="00795121"/>
    <w:rsid w:val="0079519D"/>
    <w:rsid w:val="007951A2"/>
    <w:rsid w:val="00795437"/>
    <w:rsid w:val="007955EA"/>
    <w:rsid w:val="00795E27"/>
    <w:rsid w:val="007975DA"/>
    <w:rsid w:val="0079763C"/>
    <w:rsid w:val="007976A7"/>
    <w:rsid w:val="0079788C"/>
    <w:rsid w:val="00797CD3"/>
    <w:rsid w:val="00797DE6"/>
    <w:rsid w:val="00797F2B"/>
    <w:rsid w:val="007A046C"/>
    <w:rsid w:val="007A049E"/>
    <w:rsid w:val="007A1661"/>
    <w:rsid w:val="007A1B4D"/>
    <w:rsid w:val="007A1C5D"/>
    <w:rsid w:val="007A3096"/>
    <w:rsid w:val="007A3485"/>
    <w:rsid w:val="007A3D50"/>
    <w:rsid w:val="007A4165"/>
    <w:rsid w:val="007A457D"/>
    <w:rsid w:val="007A47C9"/>
    <w:rsid w:val="007A5D3D"/>
    <w:rsid w:val="007A63A8"/>
    <w:rsid w:val="007A6724"/>
    <w:rsid w:val="007A6CCB"/>
    <w:rsid w:val="007A7F0A"/>
    <w:rsid w:val="007B0B73"/>
    <w:rsid w:val="007B13BB"/>
    <w:rsid w:val="007B177B"/>
    <w:rsid w:val="007B1890"/>
    <w:rsid w:val="007B1A14"/>
    <w:rsid w:val="007B1E53"/>
    <w:rsid w:val="007B3D3F"/>
    <w:rsid w:val="007B3FDA"/>
    <w:rsid w:val="007B40EC"/>
    <w:rsid w:val="007B4A7B"/>
    <w:rsid w:val="007B5560"/>
    <w:rsid w:val="007B6465"/>
    <w:rsid w:val="007B667C"/>
    <w:rsid w:val="007B67C6"/>
    <w:rsid w:val="007B6BB8"/>
    <w:rsid w:val="007B6CA9"/>
    <w:rsid w:val="007B6D59"/>
    <w:rsid w:val="007B7300"/>
    <w:rsid w:val="007B7B3C"/>
    <w:rsid w:val="007B7B6B"/>
    <w:rsid w:val="007C0BA4"/>
    <w:rsid w:val="007C1875"/>
    <w:rsid w:val="007C1D7D"/>
    <w:rsid w:val="007C2D72"/>
    <w:rsid w:val="007C2F50"/>
    <w:rsid w:val="007C2FF5"/>
    <w:rsid w:val="007C32CB"/>
    <w:rsid w:val="007C398C"/>
    <w:rsid w:val="007C3D6E"/>
    <w:rsid w:val="007C442B"/>
    <w:rsid w:val="007C4ECA"/>
    <w:rsid w:val="007C5233"/>
    <w:rsid w:val="007C55D7"/>
    <w:rsid w:val="007C5C8F"/>
    <w:rsid w:val="007C5D53"/>
    <w:rsid w:val="007C77F4"/>
    <w:rsid w:val="007C78DC"/>
    <w:rsid w:val="007D07A4"/>
    <w:rsid w:val="007D0B30"/>
    <w:rsid w:val="007D1E85"/>
    <w:rsid w:val="007D2127"/>
    <w:rsid w:val="007D2230"/>
    <w:rsid w:val="007D2ED3"/>
    <w:rsid w:val="007D32B6"/>
    <w:rsid w:val="007D3365"/>
    <w:rsid w:val="007D3575"/>
    <w:rsid w:val="007D38DD"/>
    <w:rsid w:val="007D39D0"/>
    <w:rsid w:val="007D4C31"/>
    <w:rsid w:val="007D5173"/>
    <w:rsid w:val="007D66DF"/>
    <w:rsid w:val="007D6EE8"/>
    <w:rsid w:val="007D7F0B"/>
    <w:rsid w:val="007E1C08"/>
    <w:rsid w:val="007E20A7"/>
    <w:rsid w:val="007E2FEA"/>
    <w:rsid w:val="007E3818"/>
    <w:rsid w:val="007E3A16"/>
    <w:rsid w:val="007E3C9F"/>
    <w:rsid w:val="007E3DE0"/>
    <w:rsid w:val="007E47E0"/>
    <w:rsid w:val="007E4D5F"/>
    <w:rsid w:val="007E5C02"/>
    <w:rsid w:val="007E5C8A"/>
    <w:rsid w:val="007E6A43"/>
    <w:rsid w:val="007E6BD8"/>
    <w:rsid w:val="007E77DA"/>
    <w:rsid w:val="007F048C"/>
    <w:rsid w:val="007F078A"/>
    <w:rsid w:val="007F128B"/>
    <w:rsid w:val="007F1CF8"/>
    <w:rsid w:val="007F2CD2"/>
    <w:rsid w:val="007F33F9"/>
    <w:rsid w:val="007F3930"/>
    <w:rsid w:val="007F39FC"/>
    <w:rsid w:val="007F3AC0"/>
    <w:rsid w:val="007F3B0F"/>
    <w:rsid w:val="007F46D3"/>
    <w:rsid w:val="007F6CFD"/>
    <w:rsid w:val="007F79D3"/>
    <w:rsid w:val="008001D1"/>
    <w:rsid w:val="00800623"/>
    <w:rsid w:val="008008F1"/>
    <w:rsid w:val="00800913"/>
    <w:rsid w:val="00801A70"/>
    <w:rsid w:val="00802A12"/>
    <w:rsid w:val="00802E56"/>
    <w:rsid w:val="008030EF"/>
    <w:rsid w:val="0080313C"/>
    <w:rsid w:val="0080460A"/>
    <w:rsid w:val="00805159"/>
    <w:rsid w:val="00805D6A"/>
    <w:rsid w:val="0080749C"/>
    <w:rsid w:val="0081000B"/>
    <w:rsid w:val="008108AF"/>
    <w:rsid w:val="00811DBB"/>
    <w:rsid w:val="008121E0"/>
    <w:rsid w:val="0081246C"/>
    <w:rsid w:val="008126C9"/>
    <w:rsid w:val="00812D9B"/>
    <w:rsid w:val="0081338B"/>
    <w:rsid w:val="00813417"/>
    <w:rsid w:val="00813449"/>
    <w:rsid w:val="0081399F"/>
    <w:rsid w:val="008142F9"/>
    <w:rsid w:val="00814776"/>
    <w:rsid w:val="00814E08"/>
    <w:rsid w:val="00815932"/>
    <w:rsid w:val="00816DF9"/>
    <w:rsid w:val="008172EE"/>
    <w:rsid w:val="00820207"/>
    <w:rsid w:val="00820BB8"/>
    <w:rsid w:val="00820EA6"/>
    <w:rsid w:val="00821108"/>
    <w:rsid w:val="00821245"/>
    <w:rsid w:val="00821AF8"/>
    <w:rsid w:val="00821EF8"/>
    <w:rsid w:val="00822521"/>
    <w:rsid w:val="00822D45"/>
    <w:rsid w:val="00822F2F"/>
    <w:rsid w:val="008262B0"/>
    <w:rsid w:val="008271F2"/>
    <w:rsid w:val="008277B9"/>
    <w:rsid w:val="0082792B"/>
    <w:rsid w:val="00827B09"/>
    <w:rsid w:val="00827B43"/>
    <w:rsid w:val="0083066A"/>
    <w:rsid w:val="008310D1"/>
    <w:rsid w:val="00832ED9"/>
    <w:rsid w:val="00832F82"/>
    <w:rsid w:val="00832F95"/>
    <w:rsid w:val="008338D6"/>
    <w:rsid w:val="00833DE6"/>
    <w:rsid w:val="00834BBF"/>
    <w:rsid w:val="00834D52"/>
    <w:rsid w:val="008356C6"/>
    <w:rsid w:val="008357A1"/>
    <w:rsid w:val="0083644D"/>
    <w:rsid w:val="0083666B"/>
    <w:rsid w:val="00837E29"/>
    <w:rsid w:val="00840040"/>
    <w:rsid w:val="008402B3"/>
    <w:rsid w:val="008405BF"/>
    <w:rsid w:val="008409E4"/>
    <w:rsid w:val="00840DB1"/>
    <w:rsid w:val="00841B89"/>
    <w:rsid w:val="00841D29"/>
    <w:rsid w:val="00842223"/>
    <w:rsid w:val="00842A34"/>
    <w:rsid w:val="008431B1"/>
    <w:rsid w:val="0084338B"/>
    <w:rsid w:val="00844192"/>
    <w:rsid w:val="008446F5"/>
    <w:rsid w:val="00844C6B"/>
    <w:rsid w:val="00844CF8"/>
    <w:rsid w:val="008460CC"/>
    <w:rsid w:val="00846303"/>
    <w:rsid w:val="008463D4"/>
    <w:rsid w:val="0084720C"/>
    <w:rsid w:val="0084772F"/>
    <w:rsid w:val="00847F29"/>
    <w:rsid w:val="008505C5"/>
    <w:rsid w:val="00850BFB"/>
    <w:rsid w:val="00850F2E"/>
    <w:rsid w:val="008513B6"/>
    <w:rsid w:val="0085186A"/>
    <w:rsid w:val="008518CA"/>
    <w:rsid w:val="00851E82"/>
    <w:rsid w:val="008525BB"/>
    <w:rsid w:val="00853612"/>
    <w:rsid w:val="008539E5"/>
    <w:rsid w:val="008543F4"/>
    <w:rsid w:val="00854976"/>
    <w:rsid w:val="00855154"/>
    <w:rsid w:val="008553E2"/>
    <w:rsid w:val="00856FD4"/>
    <w:rsid w:val="0085736E"/>
    <w:rsid w:val="0085767D"/>
    <w:rsid w:val="008576F2"/>
    <w:rsid w:val="008579D6"/>
    <w:rsid w:val="008579DE"/>
    <w:rsid w:val="00857B05"/>
    <w:rsid w:val="0086042C"/>
    <w:rsid w:val="00860A2E"/>
    <w:rsid w:val="0086116B"/>
    <w:rsid w:val="0086123B"/>
    <w:rsid w:val="00861A8A"/>
    <w:rsid w:val="00861B1B"/>
    <w:rsid w:val="008624BA"/>
    <w:rsid w:val="00862700"/>
    <w:rsid w:val="00862C4F"/>
    <w:rsid w:val="008636A4"/>
    <w:rsid w:val="00863A9F"/>
    <w:rsid w:val="00863C90"/>
    <w:rsid w:val="008643A0"/>
    <w:rsid w:val="008646C2"/>
    <w:rsid w:val="00864D50"/>
    <w:rsid w:val="0086553E"/>
    <w:rsid w:val="00866646"/>
    <w:rsid w:val="00866719"/>
    <w:rsid w:val="00867361"/>
    <w:rsid w:val="008702B5"/>
    <w:rsid w:val="00870464"/>
    <w:rsid w:val="00870477"/>
    <w:rsid w:val="00870780"/>
    <w:rsid w:val="00870ED5"/>
    <w:rsid w:val="0087117E"/>
    <w:rsid w:val="00871C26"/>
    <w:rsid w:val="008725FC"/>
    <w:rsid w:val="008731ED"/>
    <w:rsid w:val="00874358"/>
    <w:rsid w:val="00874439"/>
    <w:rsid w:val="008744D2"/>
    <w:rsid w:val="00874DDE"/>
    <w:rsid w:val="008756FA"/>
    <w:rsid w:val="00875A9E"/>
    <w:rsid w:val="00876BCF"/>
    <w:rsid w:val="00876E2C"/>
    <w:rsid w:val="0088039C"/>
    <w:rsid w:val="008808BC"/>
    <w:rsid w:val="00880ACD"/>
    <w:rsid w:val="008829BA"/>
    <w:rsid w:val="00882C47"/>
    <w:rsid w:val="0088367C"/>
    <w:rsid w:val="00883F80"/>
    <w:rsid w:val="00885BDD"/>
    <w:rsid w:val="00886342"/>
    <w:rsid w:val="008863CF"/>
    <w:rsid w:val="00886A56"/>
    <w:rsid w:val="00886C5D"/>
    <w:rsid w:val="00886DBA"/>
    <w:rsid w:val="008876D4"/>
    <w:rsid w:val="00890301"/>
    <w:rsid w:val="008908CF"/>
    <w:rsid w:val="00890E00"/>
    <w:rsid w:val="008919F8"/>
    <w:rsid w:val="00891E7E"/>
    <w:rsid w:val="0089265D"/>
    <w:rsid w:val="0089292D"/>
    <w:rsid w:val="008934B1"/>
    <w:rsid w:val="00893C92"/>
    <w:rsid w:val="008945F5"/>
    <w:rsid w:val="008946B3"/>
    <w:rsid w:val="008950F4"/>
    <w:rsid w:val="00895BA4"/>
    <w:rsid w:val="00896B05"/>
    <w:rsid w:val="00897298"/>
    <w:rsid w:val="008976FA"/>
    <w:rsid w:val="00897F01"/>
    <w:rsid w:val="008A005F"/>
    <w:rsid w:val="008A0D9C"/>
    <w:rsid w:val="008A1712"/>
    <w:rsid w:val="008A2093"/>
    <w:rsid w:val="008A2740"/>
    <w:rsid w:val="008A2898"/>
    <w:rsid w:val="008A301E"/>
    <w:rsid w:val="008A34B1"/>
    <w:rsid w:val="008A37CD"/>
    <w:rsid w:val="008A3CA8"/>
    <w:rsid w:val="008A3F69"/>
    <w:rsid w:val="008A48FA"/>
    <w:rsid w:val="008A4AF1"/>
    <w:rsid w:val="008A5129"/>
    <w:rsid w:val="008A5316"/>
    <w:rsid w:val="008A5EEC"/>
    <w:rsid w:val="008A5F0D"/>
    <w:rsid w:val="008A62CD"/>
    <w:rsid w:val="008A6494"/>
    <w:rsid w:val="008A6A50"/>
    <w:rsid w:val="008A6C1F"/>
    <w:rsid w:val="008A75CB"/>
    <w:rsid w:val="008A77F9"/>
    <w:rsid w:val="008A78C7"/>
    <w:rsid w:val="008A7F3C"/>
    <w:rsid w:val="008B0027"/>
    <w:rsid w:val="008B0B10"/>
    <w:rsid w:val="008B1A3E"/>
    <w:rsid w:val="008B3267"/>
    <w:rsid w:val="008B3DFC"/>
    <w:rsid w:val="008B40DB"/>
    <w:rsid w:val="008B42A4"/>
    <w:rsid w:val="008B42D8"/>
    <w:rsid w:val="008B4C7B"/>
    <w:rsid w:val="008B5C1D"/>
    <w:rsid w:val="008B5F06"/>
    <w:rsid w:val="008B6A6F"/>
    <w:rsid w:val="008B6D17"/>
    <w:rsid w:val="008B6ED3"/>
    <w:rsid w:val="008B7154"/>
    <w:rsid w:val="008B7AFE"/>
    <w:rsid w:val="008C03C4"/>
    <w:rsid w:val="008C056F"/>
    <w:rsid w:val="008C0C48"/>
    <w:rsid w:val="008C2922"/>
    <w:rsid w:val="008C2E96"/>
    <w:rsid w:val="008C3004"/>
    <w:rsid w:val="008C3A8F"/>
    <w:rsid w:val="008C42E0"/>
    <w:rsid w:val="008C44FD"/>
    <w:rsid w:val="008C4F32"/>
    <w:rsid w:val="008C6299"/>
    <w:rsid w:val="008C68D9"/>
    <w:rsid w:val="008C6F5C"/>
    <w:rsid w:val="008D0BC9"/>
    <w:rsid w:val="008D1346"/>
    <w:rsid w:val="008D1389"/>
    <w:rsid w:val="008D1481"/>
    <w:rsid w:val="008D2075"/>
    <w:rsid w:val="008D3CBA"/>
    <w:rsid w:val="008D3CC7"/>
    <w:rsid w:val="008D3F1F"/>
    <w:rsid w:val="008D40CC"/>
    <w:rsid w:val="008D4556"/>
    <w:rsid w:val="008D4580"/>
    <w:rsid w:val="008D4B7D"/>
    <w:rsid w:val="008D4B81"/>
    <w:rsid w:val="008D5FA9"/>
    <w:rsid w:val="008D6254"/>
    <w:rsid w:val="008D660D"/>
    <w:rsid w:val="008D666D"/>
    <w:rsid w:val="008D6712"/>
    <w:rsid w:val="008D67BB"/>
    <w:rsid w:val="008D6961"/>
    <w:rsid w:val="008D749C"/>
    <w:rsid w:val="008D74E8"/>
    <w:rsid w:val="008D7AE8"/>
    <w:rsid w:val="008D7CD5"/>
    <w:rsid w:val="008D7D8C"/>
    <w:rsid w:val="008E07FA"/>
    <w:rsid w:val="008E0A6E"/>
    <w:rsid w:val="008E0D5C"/>
    <w:rsid w:val="008E11E9"/>
    <w:rsid w:val="008E13A5"/>
    <w:rsid w:val="008E13FE"/>
    <w:rsid w:val="008E1430"/>
    <w:rsid w:val="008E170D"/>
    <w:rsid w:val="008E1B0F"/>
    <w:rsid w:val="008E1F28"/>
    <w:rsid w:val="008E21D1"/>
    <w:rsid w:val="008E2906"/>
    <w:rsid w:val="008E2A80"/>
    <w:rsid w:val="008E326C"/>
    <w:rsid w:val="008E3592"/>
    <w:rsid w:val="008E3637"/>
    <w:rsid w:val="008E3A3D"/>
    <w:rsid w:val="008E4CA4"/>
    <w:rsid w:val="008E4D53"/>
    <w:rsid w:val="008E4D92"/>
    <w:rsid w:val="008E5043"/>
    <w:rsid w:val="008E5792"/>
    <w:rsid w:val="008E592E"/>
    <w:rsid w:val="008E5D5D"/>
    <w:rsid w:val="008E617A"/>
    <w:rsid w:val="008E6635"/>
    <w:rsid w:val="008E6B07"/>
    <w:rsid w:val="008E73A7"/>
    <w:rsid w:val="008E7F89"/>
    <w:rsid w:val="008F093D"/>
    <w:rsid w:val="008F112D"/>
    <w:rsid w:val="008F130B"/>
    <w:rsid w:val="008F1B5C"/>
    <w:rsid w:val="008F2446"/>
    <w:rsid w:val="008F3279"/>
    <w:rsid w:val="008F3672"/>
    <w:rsid w:val="008F3F76"/>
    <w:rsid w:val="008F41BB"/>
    <w:rsid w:val="008F4BC7"/>
    <w:rsid w:val="008F5431"/>
    <w:rsid w:val="008F5527"/>
    <w:rsid w:val="008F59F1"/>
    <w:rsid w:val="008F59F9"/>
    <w:rsid w:val="008F5AC8"/>
    <w:rsid w:val="008F6402"/>
    <w:rsid w:val="008F6566"/>
    <w:rsid w:val="008F6ED9"/>
    <w:rsid w:val="008F6F01"/>
    <w:rsid w:val="008F7DC5"/>
    <w:rsid w:val="009005B8"/>
    <w:rsid w:val="009007D1"/>
    <w:rsid w:val="00900A87"/>
    <w:rsid w:val="0090107F"/>
    <w:rsid w:val="00901080"/>
    <w:rsid w:val="00901602"/>
    <w:rsid w:val="00901725"/>
    <w:rsid w:val="0090210D"/>
    <w:rsid w:val="00902737"/>
    <w:rsid w:val="00902D12"/>
    <w:rsid w:val="00903FC6"/>
    <w:rsid w:val="00904351"/>
    <w:rsid w:val="00904483"/>
    <w:rsid w:val="009055A2"/>
    <w:rsid w:val="0090631C"/>
    <w:rsid w:val="009063F0"/>
    <w:rsid w:val="00906A70"/>
    <w:rsid w:val="00906B51"/>
    <w:rsid w:val="00907510"/>
    <w:rsid w:val="00907EF1"/>
    <w:rsid w:val="009104F5"/>
    <w:rsid w:val="00910953"/>
    <w:rsid w:val="00910B0A"/>
    <w:rsid w:val="00911D21"/>
    <w:rsid w:val="00911ED3"/>
    <w:rsid w:val="00912BFF"/>
    <w:rsid w:val="00913943"/>
    <w:rsid w:val="00913CA0"/>
    <w:rsid w:val="00914128"/>
    <w:rsid w:val="0091428D"/>
    <w:rsid w:val="00915432"/>
    <w:rsid w:val="0091571F"/>
    <w:rsid w:val="009162F5"/>
    <w:rsid w:val="00917158"/>
    <w:rsid w:val="00917277"/>
    <w:rsid w:val="009175FE"/>
    <w:rsid w:val="009203BD"/>
    <w:rsid w:val="009216D9"/>
    <w:rsid w:val="00922781"/>
    <w:rsid w:val="00922D8B"/>
    <w:rsid w:val="009233AB"/>
    <w:rsid w:val="009234D3"/>
    <w:rsid w:val="00923592"/>
    <w:rsid w:val="00923892"/>
    <w:rsid w:val="009244DD"/>
    <w:rsid w:val="00924CAA"/>
    <w:rsid w:val="00924CF6"/>
    <w:rsid w:val="009250AF"/>
    <w:rsid w:val="00926DE7"/>
    <w:rsid w:val="0092743C"/>
    <w:rsid w:val="00930139"/>
    <w:rsid w:val="00930149"/>
    <w:rsid w:val="00930459"/>
    <w:rsid w:val="009304A5"/>
    <w:rsid w:val="00930828"/>
    <w:rsid w:val="00931521"/>
    <w:rsid w:val="00931582"/>
    <w:rsid w:val="00931750"/>
    <w:rsid w:val="009322B4"/>
    <w:rsid w:val="00932A73"/>
    <w:rsid w:val="00932DE2"/>
    <w:rsid w:val="00932EC6"/>
    <w:rsid w:val="00932FC3"/>
    <w:rsid w:val="0093373A"/>
    <w:rsid w:val="00934B8C"/>
    <w:rsid w:val="00934E13"/>
    <w:rsid w:val="009357F3"/>
    <w:rsid w:val="00935DF2"/>
    <w:rsid w:val="009360F2"/>
    <w:rsid w:val="00936282"/>
    <w:rsid w:val="00936616"/>
    <w:rsid w:val="00936CC4"/>
    <w:rsid w:val="00936DCD"/>
    <w:rsid w:val="00936EAD"/>
    <w:rsid w:val="00937DE5"/>
    <w:rsid w:val="00940198"/>
    <w:rsid w:val="009401BE"/>
    <w:rsid w:val="009404E5"/>
    <w:rsid w:val="00940920"/>
    <w:rsid w:val="00940BB4"/>
    <w:rsid w:val="00941548"/>
    <w:rsid w:val="00941B3A"/>
    <w:rsid w:val="009420B5"/>
    <w:rsid w:val="009428A8"/>
    <w:rsid w:val="00942E75"/>
    <w:rsid w:val="0094358F"/>
    <w:rsid w:val="00943915"/>
    <w:rsid w:val="0094417E"/>
    <w:rsid w:val="00944A2E"/>
    <w:rsid w:val="00945625"/>
    <w:rsid w:val="0094573C"/>
    <w:rsid w:val="00945C28"/>
    <w:rsid w:val="009460EE"/>
    <w:rsid w:val="009477AA"/>
    <w:rsid w:val="00947ED7"/>
    <w:rsid w:val="00950645"/>
    <w:rsid w:val="0095078A"/>
    <w:rsid w:val="00951B99"/>
    <w:rsid w:val="00952587"/>
    <w:rsid w:val="00952CBB"/>
    <w:rsid w:val="00952D94"/>
    <w:rsid w:val="00952F4C"/>
    <w:rsid w:val="0095316B"/>
    <w:rsid w:val="00953256"/>
    <w:rsid w:val="009535E5"/>
    <w:rsid w:val="009537A9"/>
    <w:rsid w:val="00954B81"/>
    <w:rsid w:val="00954BAC"/>
    <w:rsid w:val="00955062"/>
    <w:rsid w:val="009555A1"/>
    <w:rsid w:val="0095622E"/>
    <w:rsid w:val="009569E2"/>
    <w:rsid w:val="00956A69"/>
    <w:rsid w:val="009571FF"/>
    <w:rsid w:val="00960AC6"/>
    <w:rsid w:val="00960F98"/>
    <w:rsid w:val="00962824"/>
    <w:rsid w:val="00963395"/>
    <w:rsid w:val="009643FA"/>
    <w:rsid w:val="009648FE"/>
    <w:rsid w:val="009653BD"/>
    <w:rsid w:val="009662F5"/>
    <w:rsid w:val="00966868"/>
    <w:rsid w:val="00966DC5"/>
    <w:rsid w:val="00967214"/>
    <w:rsid w:val="009677DD"/>
    <w:rsid w:val="00970AC7"/>
    <w:rsid w:val="00970BD4"/>
    <w:rsid w:val="009714F6"/>
    <w:rsid w:val="00971C34"/>
    <w:rsid w:val="00972834"/>
    <w:rsid w:val="00972F64"/>
    <w:rsid w:val="009735A0"/>
    <w:rsid w:val="00973947"/>
    <w:rsid w:val="00974F92"/>
    <w:rsid w:val="00975147"/>
    <w:rsid w:val="00976499"/>
    <w:rsid w:val="00976B13"/>
    <w:rsid w:val="00976BB0"/>
    <w:rsid w:val="00977740"/>
    <w:rsid w:val="00977764"/>
    <w:rsid w:val="0097797D"/>
    <w:rsid w:val="00977E1C"/>
    <w:rsid w:val="00977ECA"/>
    <w:rsid w:val="00977F12"/>
    <w:rsid w:val="009815E1"/>
    <w:rsid w:val="0098163B"/>
    <w:rsid w:val="00981DE9"/>
    <w:rsid w:val="00981FDA"/>
    <w:rsid w:val="00981FE2"/>
    <w:rsid w:val="00982CDA"/>
    <w:rsid w:val="00983647"/>
    <w:rsid w:val="00983698"/>
    <w:rsid w:val="0098432A"/>
    <w:rsid w:val="009844BF"/>
    <w:rsid w:val="00984954"/>
    <w:rsid w:val="00985244"/>
    <w:rsid w:val="00985992"/>
    <w:rsid w:val="00986046"/>
    <w:rsid w:val="00986063"/>
    <w:rsid w:val="009860E6"/>
    <w:rsid w:val="009861E0"/>
    <w:rsid w:val="009865CF"/>
    <w:rsid w:val="00986D53"/>
    <w:rsid w:val="00987179"/>
    <w:rsid w:val="009875D4"/>
    <w:rsid w:val="00987618"/>
    <w:rsid w:val="00987C05"/>
    <w:rsid w:val="00987F03"/>
    <w:rsid w:val="009901D9"/>
    <w:rsid w:val="00990523"/>
    <w:rsid w:val="009905D9"/>
    <w:rsid w:val="0099076C"/>
    <w:rsid w:val="00990785"/>
    <w:rsid w:val="00990B4B"/>
    <w:rsid w:val="00991A90"/>
    <w:rsid w:val="00991D01"/>
    <w:rsid w:val="00991EF0"/>
    <w:rsid w:val="00991FAA"/>
    <w:rsid w:val="00991FB2"/>
    <w:rsid w:val="009920F7"/>
    <w:rsid w:val="009929B5"/>
    <w:rsid w:val="009934F7"/>
    <w:rsid w:val="00993A31"/>
    <w:rsid w:val="00993CB2"/>
    <w:rsid w:val="00994572"/>
    <w:rsid w:val="00995FB2"/>
    <w:rsid w:val="009961A6"/>
    <w:rsid w:val="00996ECE"/>
    <w:rsid w:val="009A04DF"/>
    <w:rsid w:val="009A06A4"/>
    <w:rsid w:val="009A1510"/>
    <w:rsid w:val="009A155A"/>
    <w:rsid w:val="009A1843"/>
    <w:rsid w:val="009A1BD9"/>
    <w:rsid w:val="009A207A"/>
    <w:rsid w:val="009A2485"/>
    <w:rsid w:val="009A3252"/>
    <w:rsid w:val="009A3957"/>
    <w:rsid w:val="009A497C"/>
    <w:rsid w:val="009A506B"/>
    <w:rsid w:val="009A5B75"/>
    <w:rsid w:val="009A6DF7"/>
    <w:rsid w:val="009A6EEE"/>
    <w:rsid w:val="009A7AD1"/>
    <w:rsid w:val="009A7F34"/>
    <w:rsid w:val="009B107C"/>
    <w:rsid w:val="009B2FCC"/>
    <w:rsid w:val="009B36A7"/>
    <w:rsid w:val="009B49AD"/>
    <w:rsid w:val="009B5392"/>
    <w:rsid w:val="009B649F"/>
    <w:rsid w:val="009B7841"/>
    <w:rsid w:val="009B7B26"/>
    <w:rsid w:val="009C0117"/>
    <w:rsid w:val="009C0F98"/>
    <w:rsid w:val="009C2412"/>
    <w:rsid w:val="009C2414"/>
    <w:rsid w:val="009C2572"/>
    <w:rsid w:val="009C2C59"/>
    <w:rsid w:val="009C34B1"/>
    <w:rsid w:val="009C34B6"/>
    <w:rsid w:val="009C3A94"/>
    <w:rsid w:val="009C4749"/>
    <w:rsid w:val="009C4B4E"/>
    <w:rsid w:val="009C5DF6"/>
    <w:rsid w:val="009C6102"/>
    <w:rsid w:val="009C67B4"/>
    <w:rsid w:val="009C6B81"/>
    <w:rsid w:val="009C6FAA"/>
    <w:rsid w:val="009C792F"/>
    <w:rsid w:val="009C7F75"/>
    <w:rsid w:val="009D05FA"/>
    <w:rsid w:val="009D0616"/>
    <w:rsid w:val="009D131D"/>
    <w:rsid w:val="009D15B6"/>
    <w:rsid w:val="009D1A75"/>
    <w:rsid w:val="009D1AF8"/>
    <w:rsid w:val="009D1F3A"/>
    <w:rsid w:val="009D2D5D"/>
    <w:rsid w:val="009D2DD9"/>
    <w:rsid w:val="009D2F49"/>
    <w:rsid w:val="009D36EF"/>
    <w:rsid w:val="009D37C9"/>
    <w:rsid w:val="009D388F"/>
    <w:rsid w:val="009D404A"/>
    <w:rsid w:val="009D4429"/>
    <w:rsid w:val="009D4AD5"/>
    <w:rsid w:val="009D57BF"/>
    <w:rsid w:val="009D5B4E"/>
    <w:rsid w:val="009D617B"/>
    <w:rsid w:val="009D6454"/>
    <w:rsid w:val="009D6BF5"/>
    <w:rsid w:val="009D7745"/>
    <w:rsid w:val="009E0BEE"/>
    <w:rsid w:val="009E10E9"/>
    <w:rsid w:val="009E23E6"/>
    <w:rsid w:val="009E2713"/>
    <w:rsid w:val="009E28D6"/>
    <w:rsid w:val="009E2E5E"/>
    <w:rsid w:val="009E3230"/>
    <w:rsid w:val="009E32D3"/>
    <w:rsid w:val="009E3441"/>
    <w:rsid w:val="009E3D18"/>
    <w:rsid w:val="009E425E"/>
    <w:rsid w:val="009E42AE"/>
    <w:rsid w:val="009E4E61"/>
    <w:rsid w:val="009E5063"/>
    <w:rsid w:val="009E521D"/>
    <w:rsid w:val="009E5A8D"/>
    <w:rsid w:val="009E5ED0"/>
    <w:rsid w:val="009E6401"/>
    <w:rsid w:val="009E65B8"/>
    <w:rsid w:val="009E6876"/>
    <w:rsid w:val="009E6FB3"/>
    <w:rsid w:val="009E701B"/>
    <w:rsid w:val="009E7A7A"/>
    <w:rsid w:val="009E7C4E"/>
    <w:rsid w:val="009F0021"/>
    <w:rsid w:val="009F09FF"/>
    <w:rsid w:val="009F141A"/>
    <w:rsid w:val="009F14D7"/>
    <w:rsid w:val="009F14D9"/>
    <w:rsid w:val="009F1D67"/>
    <w:rsid w:val="009F3051"/>
    <w:rsid w:val="009F3490"/>
    <w:rsid w:val="009F37C2"/>
    <w:rsid w:val="009F44D3"/>
    <w:rsid w:val="009F4939"/>
    <w:rsid w:val="009F4D99"/>
    <w:rsid w:val="009F4DE4"/>
    <w:rsid w:val="009F5A55"/>
    <w:rsid w:val="009F699D"/>
    <w:rsid w:val="009F6BD8"/>
    <w:rsid w:val="009F6CD4"/>
    <w:rsid w:val="009F769A"/>
    <w:rsid w:val="009F7C80"/>
    <w:rsid w:val="00A000B0"/>
    <w:rsid w:val="00A0018B"/>
    <w:rsid w:val="00A00260"/>
    <w:rsid w:val="00A01C65"/>
    <w:rsid w:val="00A03385"/>
    <w:rsid w:val="00A03B9E"/>
    <w:rsid w:val="00A03C69"/>
    <w:rsid w:val="00A04535"/>
    <w:rsid w:val="00A04E30"/>
    <w:rsid w:val="00A05223"/>
    <w:rsid w:val="00A053D3"/>
    <w:rsid w:val="00A053F9"/>
    <w:rsid w:val="00A055A1"/>
    <w:rsid w:val="00A0682B"/>
    <w:rsid w:val="00A0690B"/>
    <w:rsid w:val="00A06BE4"/>
    <w:rsid w:val="00A0740C"/>
    <w:rsid w:val="00A1042F"/>
    <w:rsid w:val="00A10BA1"/>
    <w:rsid w:val="00A10C22"/>
    <w:rsid w:val="00A118F3"/>
    <w:rsid w:val="00A11C76"/>
    <w:rsid w:val="00A1235B"/>
    <w:rsid w:val="00A13903"/>
    <w:rsid w:val="00A14446"/>
    <w:rsid w:val="00A15322"/>
    <w:rsid w:val="00A2075A"/>
    <w:rsid w:val="00A207B2"/>
    <w:rsid w:val="00A2111A"/>
    <w:rsid w:val="00A2120F"/>
    <w:rsid w:val="00A229A1"/>
    <w:rsid w:val="00A23D24"/>
    <w:rsid w:val="00A2535E"/>
    <w:rsid w:val="00A2537D"/>
    <w:rsid w:val="00A27022"/>
    <w:rsid w:val="00A2715B"/>
    <w:rsid w:val="00A27E73"/>
    <w:rsid w:val="00A302CF"/>
    <w:rsid w:val="00A305B8"/>
    <w:rsid w:val="00A30BDA"/>
    <w:rsid w:val="00A30D8B"/>
    <w:rsid w:val="00A31C7B"/>
    <w:rsid w:val="00A325DC"/>
    <w:rsid w:val="00A3335A"/>
    <w:rsid w:val="00A33FC1"/>
    <w:rsid w:val="00A340B6"/>
    <w:rsid w:val="00A34865"/>
    <w:rsid w:val="00A34B07"/>
    <w:rsid w:val="00A34CF5"/>
    <w:rsid w:val="00A35291"/>
    <w:rsid w:val="00A35D6A"/>
    <w:rsid w:val="00A3663A"/>
    <w:rsid w:val="00A36665"/>
    <w:rsid w:val="00A366B3"/>
    <w:rsid w:val="00A3714F"/>
    <w:rsid w:val="00A3753F"/>
    <w:rsid w:val="00A376FD"/>
    <w:rsid w:val="00A37896"/>
    <w:rsid w:val="00A37AB6"/>
    <w:rsid w:val="00A40E49"/>
    <w:rsid w:val="00A42D9B"/>
    <w:rsid w:val="00A43375"/>
    <w:rsid w:val="00A43A88"/>
    <w:rsid w:val="00A44221"/>
    <w:rsid w:val="00A443B8"/>
    <w:rsid w:val="00A44637"/>
    <w:rsid w:val="00A4468B"/>
    <w:rsid w:val="00A45925"/>
    <w:rsid w:val="00A45B58"/>
    <w:rsid w:val="00A45FFB"/>
    <w:rsid w:val="00A46D92"/>
    <w:rsid w:val="00A46DF1"/>
    <w:rsid w:val="00A4727D"/>
    <w:rsid w:val="00A4737C"/>
    <w:rsid w:val="00A47CFB"/>
    <w:rsid w:val="00A5004D"/>
    <w:rsid w:val="00A50478"/>
    <w:rsid w:val="00A510D5"/>
    <w:rsid w:val="00A512AC"/>
    <w:rsid w:val="00A51532"/>
    <w:rsid w:val="00A51C91"/>
    <w:rsid w:val="00A51F8A"/>
    <w:rsid w:val="00A52949"/>
    <w:rsid w:val="00A52DF2"/>
    <w:rsid w:val="00A52F0E"/>
    <w:rsid w:val="00A53370"/>
    <w:rsid w:val="00A5370C"/>
    <w:rsid w:val="00A53787"/>
    <w:rsid w:val="00A538F2"/>
    <w:rsid w:val="00A53A09"/>
    <w:rsid w:val="00A53B30"/>
    <w:rsid w:val="00A53FA1"/>
    <w:rsid w:val="00A54085"/>
    <w:rsid w:val="00A54338"/>
    <w:rsid w:val="00A54F1A"/>
    <w:rsid w:val="00A5648C"/>
    <w:rsid w:val="00A56A62"/>
    <w:rsid w:val="00A56CEA"/>
    <w:rsid w:val="00A573CD"/>
    <w:rsid w:val="00A57A58"/>
    <w:rsid w:val="00A60D98"/>
    <w:rsid w:val="00A61A05"/>
    <w:rsid w:val="00A61B22"/>
    <w:rsid w:val="00A63E25"/>
    <w:rsid w:val="00A640FC"/>
    <w:rsid w:val="00A6484C"/>
    <w:rsid w:val="00A64E12"/>
    <w:rsid w:val="00A64F6D"/>
    <w:rsid w:val="00A65A0A"/>
    <w:rsid w:val="00A65E4B"/>
    <w:rsid w:val="00A663FA"/>
    <w:rsid w:val="00A66C5A"/>
    <w:rsid w:val="00A66FDC"/>
    <w:rsid w:val="00A6732B"/>
    <w:rsid w:val="00A6780A"/>
    <w:rsid w:val="00A679F4"/>
    <w:rsid w:val="00A67A5E"/>
    <w:rsid w:val="00A67B9A"/>
    <w:rsid w:val="00A70ADE"/>
    <w:rsid w:val="00A714D3"/>
    <w:rsid w:val="00A71B43"/>
    <w:rsid w:val="00A71DD4"/>
    <w:rsid w:val="00A71DF7"/>
    <w:rsid w:val="00A7275B"/>
    <w:rsid w:val="00A72844"/>
    <w:rsid w:val="00A73105"/>
    <w:rsid w:val="00A7316C"/>
    <w:rsid w:val="00A732AE"/>
    <w:rsid w:val="00A73AF4"/>
    <w:rsid w:val="00A741EC"/>
    <w:rsid w:val="00A74691"/>
    <w:rsid w:val="00A7470E"/>
    <w:rsid w:val="00A74938"/>
    <w:rsid w:val="00A7528A"/>
    <w:rsid w:val="00A75A24"/>
    <w:rsid w:val="00A761C4"/>
    <w:rsid w:val="00A763EB"/>
    <w:rsid w:val="00A76553"/>
    <w:rsid w:val="00A775C1"/>
    <w:rsid w:val="00A77843"/>
    <w:rsid w:val="00A779A5"/>
    <w:rsid w:val="00A805C5"/>
    <w:rsid w:val="00A80C82"/>
    <w:rsid w:val="00A8143D"/>
    <w:rsid w:val="00A81839"/>
    <w:rsid w:val="00A81EE2"/>
    <w:rsid w:val="00A8314F"/>
    <w:rsid w:val="00A8430A"/>
    <w:rsid w:val="00A844AF"/>
    <w:rsid w:val="00A84616"/>
    <w:rsid w:val="00A84D54"/>
    <w:rsid w:val="00A85301"/>
    <w:rsid w:val="00A85357"/>
    <w:rsid w:val="00A854EF"/>
    <w:rsid w:val="00A86168"/>
    <w:rsid w:val="00A86AE1"/>
    <w:rsid w:val="00A877A9"/>
    <w:rsid w:val="00A87D64"/>
    <w:rsid w:val="00A87F04"/>
    <w:rsid w:val="00A902BA"/>
    <w:rsid w:val="00A9098B"/>
    <w:rsid w:val="00A925E1"/>
    <w:rsid w:val="00A92AD9"/>
    <w:rsid w:val="00A9316F"/>
    <w:rsid w:val="00A9336E"/>
    <w:rsid w:val="00A93AB5"/>
    <w:rsid w:val="00A93FB3"/>
    <w:rsid w:val="00A96950"/>
    <w:rsid w:val="00A96A4D"/>
    <w:rsid w:val="00A97A60"/>
    <w:rsid w:val="00AA16DC"/>
    <w:rsid w:val="00AA1CC4"/>
    <w:rsid w:val="00AA28CA"/>
    <w:rsid w:val="00AA3468"/>
    <w:rsid w:val="00AA4B73"/>
    <w:rsid w:val="00AA4D79"/>
    <w:rsid w:val="00AA4F33"/>
    <w:rsid w:val="00AA5844"/>
    <w:rsid w:val="00AA5D6B"/>
    <w:rsid w:val="00AA5D79"/>
    <w:rsid w:val="00AA6F85"/>
    <w:rsid w:val="00AA6FCB"/>
    <w:rsid w:val="00AA7682"/>
    <w:rsid w:val="00AA7746"/>
    <w:rsid w:val="00AB059D"/>
    <w:rsid w:val="00AB06E9"/>
    <w:rsid w:val="00AB087D"/>
    <w:rsid w:val="00AB0D19"/>
    <w:rsid w:val="00AB1179"/>
    <w:rsid w:val="00AB1933"/>
    <w:rsid w:val="00AB1A1D"/>
    <w:rsid w:val="00AB1B3C"/>
    <w:rsid w:val="00AB2BAA"/>
    <w:rsid w:val="00AB2C65"/>
    <w:rsid w:val="00AB3ED0"/>
    <w:rsid w:val="00AB41A0"/>
    <w:rsid w:val="00AB4E0A"/>
    <w:rsid w:val="00AB4E8B"/>
    <w:rsid w:val="00AB5F39"/>
    <w:rsid w:val="00AB65F1"/>
    <w:rsid w:val="00AB67F1"/>
    <w:rsid w:val="00AB772B"/>
    <w:rsid w:val="00AC0451"/>
    <w:rsid w:val="00AC0BE1"/>
    <w:rsid w:val="00AC0D05"/>
    <w:rsid w:val="00AC10E3"/>
    <w:rsid w:val="00AC2494"/>
    <w:rsid w:val="00AC3683"/>
    <w:rsid w:val="00AC42AE"/>
    <w:rsid w:val="00AC482B"/>
    <w:rsid w:val="00AC489B"/>
    <w:rsid w:val="00AC51A0"/>
    <w:rsid w:val="00AC5F26"/>
    <w:rsid w:val="00AC5F29"/>
    <w:rsid w:val="00AC6A0E"/>
    <w:rsid w:val="00AC6A29"/>
    <w:rsid w:val="00AC6EA8"/>
    <w:rsid w:val="00AC6F49"/>
    <w:rsid w:val="00AC7236"/>
    <w:rsid w:val="00AC7256"/>
    <w:rsid w:val="00AD02BF"/>
    <w:rsid w:val="00AD0470"/>
    <w:rsid w:val="00AD0AD0"/>
    <w:rsid w:val="00AD0C45"/>
    <w:rsid w:val="00AD0EA1"/>
    <w:rsid w:val="00AD143D"/>
    <w:rsid w:val="00AD2D84"/>
    <w:rsid w:val="00AD3328"/>
    <w:rsid w:val="00AD3E1A"/>
    <w:rsid w:val="00AD3E90"/>
    <w:rsid w:val="00AD433A"/>
    <w:rsid w:val="00AD50EB"/>
    <w:rsid w:val="00AD5CA0"/>
    <w:rsid w:val="00AD5D7F"/>
    <w:rsid w:val="00AD5E02"/>
    <w:rsid w:val="00AD653C"/>
    <w:rsid w:val="00AD6A42"/>
    <w:rsid w:val="00AE058F"/>
    <w:rsid w:val="00AE16A3"/>
    <w:rsid w:val="00AE257B"/>
    <w:rsid w:val="00AE336A"/>
    <w:rsid w:val="00AE3942"/>
    <w:rsid w:val="00AE43B4"/>
    <w:rsid w:val="00AE468E"/>
    <w:rsid w:val="00AE47B5"/>
    <w:rsid w:val="00AE4970"/>
    <w:rsid w:val="00AE54CC"/>
    <w:rsid w:val="00AE5A79"/>
    <w:rsid w:val="00AE5A80"/>
    <w:rsid w:val="00AE70F5"/>
    <w:rsid w:val="00AE7D2F"/>
    <w:rsid w:val="00AF09D2"/>
    <w:rsid w:val="00AF0BB7"/>
    <w:rsid w:val="00AF0D60"/>
    <w:rsid w:val="00AF0F6F"/>
    <w:rsid w:val="00AF1070"/>
    <w:rsid w:val="00AF115C"/>
    <w:rsid w:val="00AF1F3B"/>
    <w:rsid w:val="00AF20B7"/>
    <w:rsid w:val="00AF2394"/>
    <w:rsid w:val="00AF23B2"/>
    <w:rsid w:val="00AF2A72"/>
    <w:rsid w:val="00AF2CB0"/>
    <w:rsid w:val="00AF30C9"/>
    <w:rsid w:val="00AF3BC7"/>
    <w:rsid w:val="00AF3FFD"/>
    <w:rsid w:val="00AF4488"/>
    <w:rsid w:val="00AF5E42"/>
    <w:rsid w:val="00AF5F8E"/>
    <w:rsid w:val="00AF673B"/>
    <w:rsid w:val="00AF6779"/>
    <w:rsid w:val="00AF78A2"/>
    <w:rsid w:val="00B01053"/>
    <w:rsid w:val="00B013EC"/>
    <w:rsid w:val="00B01A83"/>
    <w:rsid w:val="00B01F9D"/>
    <w:rsid w:val="00B0220B"/>
    <w:rsid w:val="00B02213"/>
    <w:rsid w:val="00B0297E"/>
    <w:rsid w:val="00B02B2B"/>
    <w:rsid w:val="00B02E7A"/>
    <w:rsid w:val="00B02FBD"/>
    <w:rsid w:val="00B02FE1"/>
    <w:rsid w:val="00B0309E"/>
    <w:rsid w:val="00B030FA"/>
    <w:rsid w:val="00B03733"/>
    <w:rsid w:val="00B0381A"/>
    <w:rsid w:val="00B039E2"/>
    <w:rsid w:val="00B03ADC"/>
    <w:rsid w:val="00B03FB2"/>
    <w:rsid w:val="00B04331"/>
    <w:rsid w:val="00B044C4"/>
    <w:rsid w:val="00B05926"/>
    <w:rsid w:val="00B05A18"/>
    <w:rsid w:val="00B072D6"/>
    <w:rsid w:val="00B101E6"/>
    <w:rsid w:val="00B108E8"/>
    <w:rsid w:val="00B10E06"/>
    <w:rsid w:val="00B11315"/>
    <w:rsid w:val="00B11473"/>
    <w:rsid w:val="00B11EBE"/>
    <w:rsid w:val="00B11FFB"/>
    <w:rsid w:val="00B1255E"/>
    <w:rsid w:val="00B12D59"/>
    <w:rsid w:val="00B1328D"/>
    <w:rsid w:val="00B1408D"/>
    <w:rsid w:val="00B141B5"/>
    <w:rsid w:val="00B14201"/>
    <w:rsid w:val="00B1425F"/>
    <w:rsid w:val="00B144D4"/>
    <w:rsid w:val="00B1590D"/>
    <w:rsid w:val="00B177C9"/>
    <w:rsid w:val="00B17F11"/>
    <w:rsid w:val="00B203A2"/>
    <w:rsid w:val="00B2069D"/>
    <w:rsid w:val="00B208C2"/>
    <w:rsid w:val="00B21810"/>
    <w:rsid w:val="00B223C6"/>
    <w:rsid w:val="00B22461"/>
    <w:rsid w:val="00B229D8"/>
    <w:rsid w:val="00B22BE4"/>
    <w:rsid w:val="00B22E22"/>
    <w:rsid w:val="00B23075"/>
    <w:rsid w:val="00B235F9"/>
    <w:rsid w:val="00B23981"/>
    <w:rsid w:val="00B23AAE"/>
    <w:rsid w:val="00B23BA7"/>
    <w:rsid w:val="00B23DA1"/>
    <w:rsid w:val="00B24862"/>
    <w:rsid w:val="00B25243"/>
    <w:rsid w:val="00B25BEE"/>
    <w:rsid w:val="00B25EBD"/>
    <w:rsid w:val="00B26E5F"/>
    <w:rsid w:val="00B26F5D"/>
    <w:rsid w:val="00B27053"/>
    <w:rsid w:val="00B3007C"/>
    <w:rsid w:val="00B30656"/>
    <w:rsid w:val="00B307A4"/>
    <w:rsid w:val="00B30939"/>
    <w:rsid w:val="00B30DCF"/>
    <w:rsid w:val="00B314C5"/>
    <w:rsid w:val="00B317D6"/>
    <w:rsid w:val="00B31BE8"/>
    <w:rsid w:val="00B31E08"/>
    <w:rsid w:val="00B31F47"/>
    <w:rsid w:val="00B32D3D"/>
    <w:rsid w:val="00B32E1B"/>
    <w:rsid w:val="00B32F8A"/>
    <w:rsid w:val="00B350A4"/>
    <w:rsid w:val="00B35D59"/>
    <w:rsid w:val="00B35D62"/>
    <w:rsid w:val="00B36672"/>
    <w:rsid w:val="00B36BC3"/>
    <w:rsid w:val="00B36E21"/>
    <w:rsid w:val="00B36EBB"/>
    <w:rsid w:val="00B40DB2"/>
    <w:rsid w:val="00B415BF"/>
    <w:rsid w:val="00B4168F"/>
    <w:rsid w:val="00B4279B"/>
    <w:rsid w:val="00B43B4E"/>
    <w:rsid w:val="00B459E1"/>
    <w:rsid w:val="00B4624C"/>
    <w:rsid w:val="00B467A1"/>
    <w:rsid w:val="00B46D15"/>
    <w:rsid w:val="00B4715E"/>
    <w:rsid w:val="00B47399"/>
    <w:rsid w:val="00B47AB3"/>
    <w:rsid w:val="00B501F4"/>
    <w:rsid w:val="00B50918"/>
    <w:rsid w:val="00B5161B"/>
    <w:rsid w:val="00B51883"/>
    <w:rsid w:val="00B51A15"/>
    <w:rsid w:val="00B51D87"/>
    <w:rsid w:val="00B52096"/>
    <w:rsid w:val="00B5254B"/>
    <w:rsid w:val="00B53243"/>
    <w:rsid w:val="00B5399E"/>
    <w:rsid w:val="00B53E85"/>
    <w:rsid w:val="00B53E92"/>
    <w:rsid w:val="00B54291"/>
    <w:rsid w:val="00B551AE"/>
    <w:rsid w:val="00B56AF0"/>
    <w:rsid w:val="00B57531"/>
    <w:rsid w:val="00B57540"/>
    <w:rsid w:val="00B5757B"/>
    <w:rsid w:val="00B57DD0"/>
    <w:rsid w:val="00B57DD6"/>
    <w:rsid w:val="00B57F7D"/>
    <w:rsid w:val="00B601CB"/>
    <w:rsid w:val="00B60679"/>
    <w:rsid w:val="00B60ECB"/>
    <w:rsid w:val="00B62262"/>
    <w:rsid w:val="00B62ACC"/>
    <w:rsid w:val="00B62F61"/>
    <w:rsid w:val="00B63714"/>
    <w:rsid w:val="00B64154"/>
    <w:rsid w:val="00B64302"/>
    <w:rsid w:val="00B646D2"/>
    <w:rsid w:val="00B64735"/>
    <w:rsid w:val="00B64A9A"/>
    <w:rsid w:val="00B6566C"/>
    <w:rsid w:val="00B65731"/>
    <w:rsid w:val="00B65818"/>
    <w:rsid w:val="00B66611"/>
    <w:rsid w:val="00B66813"/>
    <w:rsid w:val="00B704AB"/>
    <w:rsid w:val="00B715AF"/>
    <w:rsid w:val="00B715D4"/>
    <w:rsid w:val="00B719BB"/>
    <w:rsid w:val="00B71F50"/>
    <w:rsid w:val="00B724B5"/>
    <w:rsid w:val="00B72A08"/>
    <w:rsid w:val="00B736C9"/>
    <w:rsid w:val="00B73B4E"/>
    <w:rsid w:val="00B7434B"/>
    <w:rsid w:val="00B747A2"/>
    <w:rsid w:val="00B749D9"/>
    <w:rsid w:val="00B7557D"/>
    <w:rsid w:val="00B7572D"/>
    <w:rsid w:val="00B75A86"/>
    <w:rsid w:val="00B75E54"/>
    <w:rsid w:val="00B77FC3"/>
    <w:rsid w:val="00B8037D"/>
    <w:rsid w:val="00B8041C"/>
    <w:rsid w:val="00B811F1"/>
    <w:rsid w:val="00B812E5"/>
    <w:rsid w:val="00B82A2E"/>
    <w:rsid w:val="00B82FA2"/>
    <w:rsid w:val="00B83788"/>
    <w:rsid w:val="00B83DB9"/>
    <w:rsid w:val="00B842CE"/>
    <w:rsid w:val="00B84720"/>
    <w:rsid w:val="00B84727"/>
    <w:rsid w:val="00B85744"/>
    <w:rsid w:val="00B85BD5"/>
    <w:rsid w:val="00B85BD7"/>
    <w:rsid w:val="00B86447"/>
    <w:rsid w:val="00B866FB"/>
    <w:rsid w:val="00B87353"/>
    <w:rsid w:val="00B873CD"/>
    <w:rsid w:val="00B875DE"/>
    <w:rsid w:val="00B876BE"/>
    <w:rsid w:val="00B87B0B"/>
    <w:rsid w:val="00B90184"/>
    <w:rsid w:val="00B90269"/>
    <w:rsid w:val="00B902F2"/>
    <w:rsid w:val="00B91094"/>
    <w:rsid w:val="00B91715"/>
    <w:rsid w:val="00B9199F"/>
    <w:rsid w:val="00B922AA"/>
    <w:rsid w:val="00B92C08"/>
    <w:rsid w:val="00B92FC2"/>
    <w:rsid w:val="00B933BD"/>
    <w:rsid w:val="00B93676"/>
    <w:rsid w:val="00B93B27"/>
    <w:rsid w:val="00B93D7B"/>
    <w:rsid w:val="00B93E0F"/>
    <w:rsid w:val="00B94381"/>
    <w:rsid w:val="00B94E6A"/>
    <w:rsid w:val="00B95B27"/>
    <w:rsid w:val="00B95CBE"/>
    <w:rsid w:val="00B96294"/>
    <w:rsid w:val="00B96468"/>
    <w:rsid w:val="00B96B48"/>
    <w:rsid w:val="00B97EA8"/>
    <w:rsid w:val="00BA08A8"/>
    <w:rsid w:val="00BA1BCC"/>
    <w:rsid w:val="00BA228B"/>
    <w:rsid w:val="00BA2751"/>
    <w:rsid w:val="00BA2B41"/>
    <w:rsid w:val="00BA2C35"/>
    <w:rsid w:val="00BA2C45"/>
    <w:rsid w:val="00BA3A07"/>
    <w:rsid w:val="00BA3B9F"/>
    <w:rsid w:val="00BA40C3"/>
    <w:rsid w:val="00BA5686"/>
    <w:rsid w:val="00BA5DCA"/>
    <w:rsid w:val="00BA5E0D"/>
    <w:rsid w:val="00BA5E92"/>
    <w:rsid w:val="00BA648D"/>
    <w:rsid w:val="00BA67BA"/>
    <w:rsid w:val="00BA6AF5"/>
    <w:rsid w:val="00BA7012"/>
    <w:rsid w:val="00BA7266"/>
    <w:rsid w:val="00BB02A5"/>
    <w:rsid w:val="00BB0882"/>
    <w:rsid w:val="00BB0A8A"/>
    <w:rsid w:val="00BB104F"/>
    <w:rsid w:val="00BB1B46"/>
    <w:rsid w:val="00BB2845"/>
    <w:rsid w:val="00BB2F77"/>
    <w:rsid w:val="00BB2F9D"/>
    <w:rsid w:val="00BB3119"/>
    <w:rsid w:val="00BB31D5"/>
    <w:rsid w:val="00BB384E"/>
    <w:rsid w:val="00BB3A9E"/>
    <w:rsid w:val="00BB3E36"/>
    <w:rsid w:val="00BB4EA4"/>
    <w:rsid w:val="00BB5139"/>
    <w:rsid w:val="00BB58F6"/>
    <w:rsid w:val="00BB5D6C"/>
    <w:rsid w:val="00BB5E09"/>
    <w:rsid w:val="00BB61C9"/>
    <w:rsid w:val="00BB668E"/>
    <w:rsid w:val="00BB6CC5"/>
    <w:rsid w:val="00BB7A4C"/>
    <w:rsid w:val="00BC129E"/>
    <w:rsid w:val="00BC19E4"/>
    <w:rsid w:val="00BC1DE7"/>
    <w:rsid w:val="00BC203E"/>
    <w:rsid w:val="00BC2C75"/>
    <w:rsid w:val="00BC2DFD"/>
    <w:rsid w:val="00BC4006"/>
    <w:rsid w:val="00BC4B76"/>
    <w:rsid w:val="00BC5188"/>
    <w:rsid w:val="00BC71F0"/>
    <w:rsid w:val="00BC7FD8"/>
    <w:rsid w:val="00BD02D5"/>
    <w:rsid w:val="00BD0426"/>
    <w:rsid w:val="00BD14D6"/>
    <w:rsid w:val="00BD1676"/>
    <w:rsid w:val="00BD18E8"/>
    <w:rsid w:val="00BD239E"/>
    <w:rsid w:val="00BD2758"/>
    <w:rsid w:val="00BD2E5D"/>
    <w:rsid w:val="00BD2EB7"/>
    <w:rsid w:val="00BD3113"/>
    <w:rsid w:val="00BD32EB"/>
    <w:rsid w:val="00BD40A3"/>
    <w:rsid w:val="00BD43B0"/>
    <w:rsid w:val="00BD4BAF"/>
    <w:rsid w:val="00BD4C73"/>
    <w:rsid w:val="00BD5033"/>
    <w:rsid w:val="00BD52AB"/>
    <w:rsid w:val="00BD5891"/>
    <w:rsid w:val="00BD6484"/>
    <w:rsid w:val="00BD658A"/>
    <w:rsid w:val="00BD65D1"/>
    <w:rsid w:val="00BD6AA1"/>
    <w:rsid w:val="00BD737E"/>
    <w:rsid w:val="00BE2452"/>
    <w:rsid w:val="00BE2943"/>
    <w:rsid w:val="00BE316E"/>
    <w:rsid w:val="00BE3539"/>
    <w:rsid w:val="00BE36F2"/>
    <w:rsid w:val="00BE3A88"/>
    <w:rsid w:val="00BE4A33"/>
    <w:rsid w:val="00BE50E4"/>
    <w:rsid w:val="00BE5421"/>
    <w:rsid w:val="00BE5E2F"/>
    <w:rsid w:val="00BE6641"/>
    <w:rsid w:val="00BE6B76"/>
    <w:rsid w:val="00BE6C71"/>
    <w:rsid w:val="00BE7581"/>
    <w:rsid w:val="00BE789F"/>
    <w:rsid w:val="00BE7C0B"/>
    <w:rsid w:val="00BF051D"/>
    <w:rsid w:val="00BF0F6C"/>
    <w:rsid w:val="00BF137D"/>
    <w:rsid w:val="00BF1574"/>
    <w:rsid w:val="00BF19D9"/>
    <w:rsid w:val="00BF1B11"/>
    <w:rsid w:val="00BF1CBA"/>
    <w:rsid w:val="00BF224C"/>
    <w:rsid w:val="00BF2415"/>
    <w:rsid w:val="00BF2735"/>
    <w:rsid w:val="00BF2A34"/>
    <w:rsid w:val="00BF2C70"/>
    <w:rsid w:val="00BF2EEF"/>
    <w:rsid w:val="00BF3FA1"/>
    <w:rsid w:val="00BF4DB0"/>
    <w:rsid w:val="00BF51C8"/>
    <w:rsid w:val="00BF59F5"/>
    <w:rsid w:val="00BF5AED"/>
    <w:rsid w:val="00BF62D7"/>
    <w:rsid w:val="00BF651F"/>
    <w:rsid w:val="00BF6E2C"/>
    <w:rsid w:val="00BF7180"/>
    <w:rsid w:val="00BF7D2B"/>
    <w:rsid w:val="00C0032E"/>
    <w:rsid w:val="00C005E9"/>
    <w:rsid w:val="00C01000"/>
    <w:rsid w:val="00C01A05"/>
    <w:rsid w:val="00C01BD1"/>
    <w:rsid w:val="00C01DD6"/>
    <w:rsid w:val="00C01FD6"/>
    <w:rsid w:val="00C02001"/>
    <w:rsid w:val="00C02217"/>
    <w:rsid w:val="00C02491"/>
    <w:rsid w:val="00C025CE"/>
    <w:rsid w:val="00C02A23"/>
    <w:rsid w:val="00C02C16"/>
    <w:rsid w:val="00C03721"/>
    <w:rsid w:val="00C038C0"/>
    <w:rsid w:val="00C03EEF"/>
    <w:rsid w:val="00C04071"/>
    <w:rsid w:val="00C044FC"/>
    <w:rsid w:val="00C04A6C"/>
    <w:rsid w:val="00C04D7F"/>
    <w:rsid w:val="00C04E68"/>
    <w:rsid w:val="00C04E76"/>
    <w:rsid w:val="00C051E3"/>
    <w:rsid w:val="00C05CD6"/>
    <w:rsid w:val="00C05FC8"/>
    <w:rsid w:val="00C064CD"/>
    <w:rsid w:val="00C065FE"/>
    <w:rsid w:val="00C06C71"/>
    <w:rsid w:val="00C11609"/>
    <w:rsid w:val="00C117E4"/>
    <w:rsid w:val="00C11933"/>
    <w:rsid w:val="00C13344"/>
    <w:rsid w:val="00C13A4F"/>
    <w:rsid w:val="00C13B02"/>
    <w:rsid w:val="00C14007"/>
    <w:rsid w:val="00C1434D"/>
    <w:rsid w:val="00C143B1"/>
    <w:rsid w:val="00C14472"/>
    <w:rsid w:val="00C15B1A"/>
    <w:rsid w:val="00C167FC"/>
    <w:rsid w:val="00C16DEA"/>
    <w:rsid w:val="00C16FE7"/>
    <w:rsid w:val="00C17223"/>
    <w:rsid w:val="00C17291"/>
    <w:rsid w:val="00C17318"/>
    <w:rsid w:val="00C179B2"/>
    <w:rsid w:val="00C17A0F"/>
    <w:rsid w:val="00C17E88"/>
    <w:rsid w:val="00C17F69"/>
    <w:rsid w:val="00C2040F"/>
    <w:rsid w:val="00C20648"/>
    <w:rsid w:val="00C20A8C"/>
    <w:rsid w:val="00C21329"/>
    <w:rsid w:val="00C22A88"/>
    <w:rsid w:val="00C232F9"/>
    <w:rsid w:val="00C23456"/>
    <w:rsid w:val="00C2373E"/>
    <w:rsid w:val="00C24222"/>
    <w:rsid w:val="00C24388"/>
    <w:rsid w:val="00C24454"/>
    <w:rsid w:val="00C245EC"/>
    <w:rsid w:val="00C2477A"/>
    <w:rsid w:val="00C248EC"/>
    <w:rsid w:val="00C24C55"/>
    <w:rsid w:val="00C25901"/>
    <w:rsid w:val="00C25C38"/>
    <w:rsid w:val="00C2603D"/>
    <w:rsid w:val="00C26D43"/>
    <w:rsid w:val="00C26E2B"/>
    <w:rsid w:val="00C27F84"/>
    <w:rsid w:val="00C30133"/>
    <w:rsid w:val="00C3066F"/>
    <w:rsid w:val="00C30A96"/>
    <w:rsid w:val="00C30E8D"/>
    <w:rsid w:val="00C30EA7"/>
    <w:rsid w:val="00C3101F"/>
    <w:rsid w:val="00C3135D"/>
    <w:rsid w:val="00C321C6"/>
    <w:rsid w:val="00C3355D"/>
    <w:rsid w:val="00C3363A"/>
    <w:rsid w:val="00C34008"/>
    <w:rsid w:val="00C34A5E"/>
    <w:rsid w:val="00C34BDD"/>
    <w:rsid w:val="00C35A38"/>
    <w:rsid w:val="00C36103"/>
    <w:rsid w:val="00C3674F"/>
    <w:rsid w:val="00C3685F"/>
    <w:rsid w:val="00C36D80"/>
    <w:rsid w:val="00C371ED"/>
    <w:rsid w:val="00C37365"/>
    <w:rsid w:val="00C37B12"/>
    <w:rsid w:val="00C37E32"/>
    <w:rsid w:val="00C37E3C"/>
    <w:rsid w:val="00C41030"/>
    <w:rsid w:val="00C41DF9"/>
    <w:rsid w:val="00C4216B"/>
    <w:rsid w:val="00C4267A"/>
    <w:rsid w:val="00C43338"/>
    <w:rsid w:val="00C4349F"/>
    <w:rsid w:val="00C43B64"/>
    <w:rsid w:val="00C44E7D"/>
    <w:rsid w:val="00C451F2"/>
    <w:rsid w:val="00C45B1D"/>
    <w:rsid w:val="00C46262"/>
    <w:rsid w:val="00C50BDB"/>
    <w:rsid w:val="00C50C36"/>
    <w:rsid w:val="00C50ED7"/>
    <w:rsid w:val="00C51E22"/>
    <w:rsid w:val="00C51F64"/>
    <w:rsid w:val="00C51FA3"/>
    <w:rsid w:val="00C52947"/>
    <w:rsid w:val="00C52A85"/>
    <w:rsid w:val="00C530F9"/>
    <w:rsid w:val="00C53D99"/>
    <w:rsid w:val="00C53F13"/>
    <w:rsid w:val="00C5430B"/>
    <w:rsid w:val="00C550C6"/>
    <w:rsid w:val="00C55F5D"/>
    <w:rsid w:val="00C569C9"/>
    <w:rsid w:val="00C5757E"/>
    <w:rsid w:val="00C57BE2"/>
    <w:rsid w:val="00C57F81"/>
    <w:rsid w:val="00C60086"/>
    <w:rsid w:val="00C6029E"/>
    <w:rsid w:val="00C60E2F"/>
    <w:rsid w:val="00C612DE"/>
    <w:rsid w:val="00C61954"/>
    <w:rsid w:val="00C625E5"/>
    <w:rsid w:val="00C63891"/>
    <w:rsid w:val="00C638F2"/>
    <w:rsid w:val="00C63B52"/>
    <w:rsid w:val="00C641AE"/>
    <w:rsid w:val="00C642F4"/>
    <w:rsid w:val="00C64882"/>
    <w:rsid w:val="00C649BE"/>
    <w:rsid w:val="00C64C82"/>
    <w:rsid w:val="00C65659"/>
    <w:rsid w:val="00C66749"/>
    <w:rsid w:val="00C66954"/>
    <w:rsid w:val="00C66B00"/>
    <w:rsid w:val="00C670EF"/>
    <w:rsid w:val="00C674E6"/>
    <w:rsid w:val="00C679B3"/>
    <w:rsid w:val="00C7013C"/>
    <w:rsid w:val="00C70885"/>
    <w:rsid w:val="00C7221A"/>
    <w:rsid w:val="00C7335C"/>
    <w:rsid w:val="00C73646"/>
    <w:rsid w:val="00C74642"/>
    <w:rsid w:val="00C747FE"/>
    <w:rsid w:val="00C74810"/>
    <w:rsid w:val="00C74F4A"/>
    <w:rsid w:val="00C75AD4"/>
    <w:rsid w:val="00C76766"/>
    <w:rsid w:val="00C76C9C"/>
    <w:rsid w:val="00C774B0"/>
    <w:rsid w:val="00C77D2E"/>
    <w:rsid w:val="00C8067E"/>
    <w:rsid w:val="00C806BA"/>
    <w:rsid w:val="00C8179A"/>
    <w:rsid w:val="00C820CC"/>
    <w:rsid w:val="00C82DFA"/>
    <w:rsid w:val="00C82FFE"/>
    <w:rsid w:val="00C834B3"/>
    <w:rsid w:val="00C839E3"/>
    <w:rsid w:val="00C85E19"/>
    <w:rsid w:val="00C86265"/>
    <w:rsid w:val="00C86614"/>
    <w:rsid w:val="00C8759C"/>
    <w:rsid w:val="00C876CD"/>
    <w:rsid w:val="00C9045D"/>
    <w:rsid w:val="00C90B52"/>
    <w:rsid w:val="00C90C38"/>
    <w:rsid w:val="00C90FFF"/>
    <w:rsid w:val="00C91016"/>
    <w:rsid w:val="00C91668"/>
    <w:rsid w:val="00C927BE"/>
    <w:rsid w:val="00C9316C"/>
    <w:rsid w:val="00C9321D"/>
    <w:rsid w:val="00C93380"/>
    <w:rsid w:val="00C94800"/>
    <w:rsid w:val="00C94876"/>
    <w:rsid w:val="00C95842"/>
    <w:rsid w:val="00C95BD6"/>
    <w:rsid w:val="00C9626A"/>
    <w:rsid w:val="00C971C2"/>
    <w:rsid w:val="00C97553"/>
    <w:rsid w:val="00C97660"/>
    <w:rsid w:val="00C9778A"/>
    <w:rsid w:val="00C9789B"/>
    <w:rsid w:val="00C97C9C"/>
    <w:rsid w:val="00CA0008"/>
    <w:rsid w:val="00CA0E40"/>
    <w:rsid w:val="00CA12E3"/>
    <w:rsid w:val="00CA276E"/>
    <w:rsid w:val="00CA2827"/>
    <w:rsid w:val="00CA300E"/>
    <w:rsid w:val="00CA320E"/>
    <w:rsid w:val="00CA3915"/>
    <w:rsid w:val="00CA44C1"/>
    <w:rsid w:val="00CA49B1"/>
    <w:rsid w:val="00CA4C48"/>
    <w:rsid w:val="00CA518E"/>
    <w:rsid w:val="00CA5315"/>
    <w:rsid w:val="00CA53C5"/>
    <w:rsid w:val="00CA59F2"/>
    <w:rsid w:val="00CA6054"/>
    <w:rsid w:val="00CA64B8"/>
    <w:rsid w:val="00CA658E"/>
    <w:rsid w:val="00CA676E"/>
    <w:rsid w:val="00CA68E9"/>
    <w:rsid w:val="00CA6BCC"/>
    <w:rsid w:val="00CA74B3"/>
    <w:rsid w:val="00CA7BF5"/>
    <w:rsid w:val="00CB08F9"/>
    <w:rsid w:val="00CB0C61"/>
    <w:rsid w:val="00CB0C8F"/>
    <w:rsid w:val="00CB0EFF"/>
    <w:rsid w:val="00CB1F94"/>
    <w:rsid w:val="00CB227C"/>
    <w:rsid w:val="00CB26E3"/>
    <w:rsid w:val="00CB2873"/>
    <w:rsid w:val="00CB3155"/>
    <w:rsid w:val="00CB34A7"/>
    <w:rsid w:val="00CB39FC"/>
    <w:rsid w:val="00CB3C5D"/>
    <w:rsid w:val="00CB43E1"/>
    <w:rsid w:val="00CB4412"/>
    <w:rsid w:val="00CB4598"/>
    <w:rsid w:val="00CB511D"/>
    <w:rsid w:val="00CB52A5"/>
    <w:rsid w:val="00CB656B"/>
    <w:rsid w:val="00CB660A"/>
    <w:rsid w:val="00CB6934"/>
    <w:rsid w:val="00CB6AEF"/>
    <w:rsid w:val="00CB6C29"/>
    <w:rsid w:val="00CC0530"/>
    <w:rsid w:val="00CC08F4"/>
    <w:rsid w:val="00CC0DA9"/>
    <w:rsid w:val="00CC1207"/>
    <w:rsid w:val="00CC20B8"/>
    <w:rsid w:val="00CC22DF"/>
    <w:rsid w:val="00CC25AB"/>
    <w:rsid w:val="00CC33D5"/>
    <w:rsid w:val="00CC3401"/>
    <w:rsid w:val="00CC340A"/>
    <w:rsid w:val="00CC42B4"/>
    <w:rsid w:val="00CC43D1"/>
    <w:rsid w:val="00CC4B1B"/>
    <w:rsid w:val="00CC4C61"/>
    <w:rsid w:val="00CC6AFA"/>
    <w:rsid w:val="00CC7819"/>
    <w:rsid w:val="00CC7BB6"/>
    <w:rsid w:val="00CD0210"/>
    <w:rsid w:val="00CD0318"/>
    <w:rsid w:val="00CD068E"/>
    <w:rsid w:val="00CD08E6"/>
    <w:rsid w:val="00CD15BF"/>
    <w:rsid w:val="00CD23B8"/>
    <w:rsid w:val="00CD2FB7"/>
    <w:rsid w:val="00CD38E7"/>
    <w:rsid w:val="00CD3EC4"/>
    <w:rsid w:val="00CD4044"/>
    <w:rsid w:val="00CD42B0"/>
    <w:rsid w:val="00CD450A"/>
    <w:rsid w:val="00CD483D"/>
    <w:rsid w:val="00CD4C68"/>
    <w:rsid w:val="00CD5015"/>
    <w:rsid w:val="00CD5B4A"/>
    <w:rsid w:val="00CD5D2D"/>
    <w:rsid w:val="00CD6456"/>
    <w:rsid w:val="00CD65D0"/>
    <w:rsid w:val="00CD6E52"/>
    <w:rsid w:val="00CD6EAC"/>
    <w:rsid w:val="00CD7417"/>
    <w:rsid w:val="00CD779E"/>
    <w:rsid w:val="00CD7AA8"/>
    <w:rsid w:val="00CD7B20"/>
    <w:rsid w:val="00CE03BB"/>
    <w:rsid w:val="00CE045E"/>
    <w:rsid w:val="00CE06A7"/>
    <w:rsid w:val="00CE09C6"/>
    <w:rsid w:val="00CE1132"/>
    <w:rsid w:val="00CE1739"/>
    <w:rsid w:val="00CE1F22"/>
    <w:rsid w:val="00CE28EF"/>
    <w:rsid w:val="00CE2CA1"/>
    <w:rsid w:val="00CE2E64"/>
    <w:rsid w:val="00CE3293"/>
    <w:rsid w:val="00CE3C80"/>
    <w:rsid w:val="00CE3E9A"/>
    <w:rsid w:val="00CE3EE9"/>
    <w:rsid w:val="00CE4D54"/>
    <w:rsid w:val="00CE585F"/>
    <w:rsid w:val="00CE60F5"/>
    <w:rsid w:val="00CE713B"/>
    <w:rsid w:val="00CE7158"/>
    <w:rsid w:val="00CE7253"/>
    <w:rsid w:val="00CF0DB7"/>
    <w:rsid w:val="00CF0FB5"/>
    <w:rsid w:val="00CF14EF"/>
    <w:rsid w:val="00CF19BE"/>
    <w:rsid w:val="00CF317F"/>
    <w:rsid w:val="00CF340A"/>
    <w:rsid w:val="00CF3E15"/>
    <w:rsid w:val="00CF4461"/>
    <w:rsid w:val="00CF4552"/>
    <w:rsid w:val="00CF7B7D"/>
    <w:rsid w:val="00D000FD"/>
    <w:rsid w:val="00D001F1"/>
    <w:rsid w:val="00D003BF"/>
    <w:rsid w:val="00D004CC"/>
    <w:rsid w:val="00D02299"/>
    <w:rsid w:val="00D02495"/>
    <w:rsid w:val="00D02823"/>
    <w:rsid w:val="00D02E0C"/>
    <w:rsid w:val="00D0338C"/>
    <w:rsid w:val="00D042D4"/>
    <w:rsid w:val="00D04433"/>
    <w:rsid w:val="00D04A54"/>
    <w:rsid w:val="00D04A66"/>
    <w:rsid w:val="00D04CB2"/>
    <w:rsid w:val="00D052DA"/>
    <w:rsid w:val="00D0591C"/>
    <w:rsid w:val="00D064B2"/>
    <w:rsid w:val="00D06F16"/>
    <w:rsid w:val="00D07D44"/>
    <w:rsid w:val="00D104D6"/>
    <w:rsid w:val="00D107E8"/>
    <w:rsid w:val="00D10B13"/>
    <w:rsid w:val="00D10C2B"/>
    <w:rsid w:val="00D11B1F"/>
    <w:rsid w:val="00D1238F"/>
    <w:rsid w:val="00D13561"/>
    <w:rsid w:val="00D13CEE"/>
    <w:rsid w:val="00D1405C"/>
    <w:rsid w:val="00D14067"/>
    <w:rsid w:val="00D1453C"/>
    <w:rsid w:val="00D14B97"/>
    <w:rsid w:val="00D14F7C"/>
    <w:rsid w:val="00D15C3E"/>
    <w:rsid w:val="00D15E96"/>
    <w:rsid w:val="00D16B2C"/>
    <w:rsid w:val="00D16C1B"/>
    <w:rsid w:val="00D20544"/>
    <w:rsid w:val="00D20C62"/>
    <w:rsid w:val="00D21D21"/>
    <w:rsid w:val="00D22529"/>
    <w:rsid w:val="00D225C0"/>
    <w:rsid w:val="00D22BDE"/>
    <w:rsid w:val="00D22EED"/>
    <w:rsid w:val="00D23248"/>
    <w:rsid w:val="00D233AF"/>
    <w:rsid w:val="00D233C7"/>
    <w:rsid w:val="00D23748"/>
    <w:rsid w:val="00D23D04"/>
    <w:rsid w:val="00D24757"/>
    <w:rsid w:val="00D248D0"/>
    <w:rsid w:val="00D25305"/>
    <w:rsid w:val="00D25C13"/>
    <w:rsid w:val="00D25DA6"/>
    <w:rsid w:val="00D25E4B"/>
    <w:rsid w:val="00D267A1"/>
    <w:rsid w:val="00D26A55"/>
    <w:rsid w:val="00D26CA7"/>
    <w:rsid w:val="00D27C97"/>
    <w:rsid w:val="00D30086"/>
    <w:rsid w:val="00D30763"/>
    <w:rsid w:val="00D308EC"/>
    <w:rsid w:val="00D3143C"/>
    <w:rsid w:val="00D3260C"/>
    <w:rsid w:val="00D3391D"/>
    <w:rsid w:val="00D3434D"/>
    <w:rsid w:val="00D34AE1"/>
    <w:rsid w:val="00D34B87"/>
    <w:rsid w:val="00D352A9"/>
    <w:rsid w:val="00D35ECC"/>
    <w:rsid w:val="00D36B8B"/>
    <w:rsid w:val="00D37FDF"/>
    <w:rsid w:val="00D40623"/>
    <w:rsid w:val="00D4063E"/>
    <w:rsid w:val="00D40B41"/>
    <w:rsid w:val="00D40F62"/>
    <w:rsid w:val="00D4148B"/>
    <w:rsid w:val="00D416B4"/>
    <w:rsid w:val="00D41CA1"/>
    <w:rsid w:val="00D429EF"/>
    <w:rsid w:val="00D43087"/>
    <w:rsid w:val="00D432F7"/>
    <w:rsid w:val="00D433AC"/>
    <w:rsid w:val="00D4377F"/>
    <w:rsid w:val="00D44A9C"/>
    <w:rsid w:val="00D4580C"/>
    <w:rsid w:val="00D45CCA"/>
    <w:rsid w:val="00D45D35"/>
    <w:rsid w:val="00D46621"/>
    <w:rsid w:val="00D4708C"/>
    <w:rsid w:val="00D47DF1"/>
    <w:rsid w:val="00D50CC0"/>
    <w:rsid w:val="00D5153B"/>
    <w:rsid w:val="00D51A47"/>
    <w:rsid w:val="00D51D8E"/>
    <w:rsid w:val="00D529A0"/>
    <w:rsid w:val="00D52D12"/>
    <w:rsid w:val="00D5332D"/>
    <w:rsid w:val="00D53837"/>
    <w:rsid w:val="00D53D7A"/>
    <w:rsid w:val="00D53E02"/>
    <w:rsid w:val="00D53E5F"/>
    <w:rsid w:val="00D546F1"/>
    <w:rsid w:val="00D54A28"/>
    <w:rsid w:val="00D54BE3"/>
    <w:rsid w:val="00D54CA9"/>
    <w:rsid w:val="00D54E8D"/>
    <w:rsid w:val="00D550E2"/>
    <w:rsid w:val="00D55390"/>
    <w:rsid w:val="00D559AC"/>
    <w:rsid w:val="00D55EA8"/>
    <w:rsid w:val="00D56130"/>
    <w:rsid w:val="00D561D6"/>
    <w:rsid w:val="00D56D83"/>
    <w:rsid w:val="00D56FDD"/>
    <w:rsid w:val="00D576DE"/>
    <w:rsid w:val="00D57B57"/>
    <w:rsid w:val="00D57FD2"/>
    <w:rsid w:val="00D60BAF"/>
    <w:rsid w:val="00D61EC5"/>
    <w:rsid w:val="00D627C5"/>
    <w:rsid w:val="00D62BC0"/>
    <w:rsid w:val="00D62CD6"/>
    <w:rsid w:val="00D6346B"/>
    <w:rsid w:val="00D63653"/>
    <w:rsid w:val="00D63920"/>
    <w:rsid w:val="00D63EA8"/>
    <w:rsid w:val="00D6469D"/>
    <w:rsid w:val="00D65849"/>
    <w:rsid w:val="00D65AFA"/>
    <w:rsid w:val="00D65D7A"/>
    <w:rsid w:val="00D66987"/>
    <w:rsid w:val="00D66C9E"/>
    <w:rsid w:val="00D66EEE"/>
    <w:rsid w:val="00D66F91"/>
    <w:rsid w:val="00D67409"/>
    <w:rsid w:val="00D6796F"/>
    <w:rsid w:val="00D67B5C"/>
    <w:rsid w:val="00D67C4F"/>
    <w:rsid w:val="00D70046"/>
    <w:rsid w:val="00D70154"/>
    <w:rsid w:val="00D70178"/>
    <w:rsid w:val="00D7075A"/>
    <w:rsid w:val="00D70861"/>
    <w:rsid w:val="00D7098C"/>
    <w:rsid w:val="00D71394"/>
    <w:rsid w:val="00D714DF"/>
    <w:rsid w:val="00D72101"/>
    <w:rsid w:val="00D7272C"/>
    <w:rsid w:val="00D72B6C"/>
    <w:rsid w:val="00D732FE"/>
    <w:rsid w:val="00D733CC"/>
    <w:rsid w:val="00D733F3"/>
    <w:rsid w:val="00D74828"/>
    <w:rsid w:val="00D749FE"/>
    <w:rsid w:val="00D74C49"/>
    <w:rsid w:val="00D74E25"/>
    <w:rsid w:val="00D755EF"/>
    <w:rsid w:val="00D758DE"/>
    <w:rsid w:val="00D75C3C"/>
    <w:rsid w:val="00D75CD8"/>
    <w:rsid w:val="00D762C9"/>
    <w:rsid w:val="00D76697"/>
    <w:rsid w:val="00D76C00"/>
    <w:rsid w:val="00D7721A"/>
    <w:rsid w:val="00D778FD"/>
    <w:rsid w:val="00D77E89"/>
    <w:rsid w:val="00D80A5D"/>
    <w:rsid w:val="00D81986"/>
    <w:rsid w:val="00D819F2"/>
    <w:rsid w:val="00D81DAA"/>
    <w:rsid w:val="00D820B2"/>
    <w:rsid w:val="00D827EE"/>
    <w:rsid w:val="00D82C91"/>
    <w:rsid w:val="00D833BD"/>
    <w:rsid w:val="00D83493"/>
    <w:rsid w:val="00D840FA"/>
    <w:rsid w:val="00D84392"/>
    <w:rsid w:val="00D84EEF"/>
    <w:rsid w:val="00D84FAA"/>
    <w:rsid w:val="00D8518A"/>
    <w:rsid w:val="00D8595B"/>
    <w:rsid w:val="00D85EF9"/>
    <w:rsid w:val="00D8691A"/>
    <w:rsid w:val="00D86B2D"/>
    <w:rsid w:val="00D87076"/>
    <w:rsid w:val="00D87BAA"/>
    <w:rsid w:val="00D87BAB"/>
    <w:rsid w:val="00D91537"/>
    <w:rsid w:val="00D92034"/>
    <w:rsid w:val="00D9204A"/>
    <w:rsid w:val="00D925F6"/>
    <w:rsid w:val="00D92983"/>
    <w:rsid w:val="00D92E9C"/>
    <w:rsid w:val="00D92F48"/>
    <w:rsid w:val="00D931D7"/>
    <w:rsid w:val="00D935AD"/>
    <w:rsid w:val="00D93908"/>
    <w:rsid w:val="00D93948"/>
    <w:rsid w:val="00D941C2"/>
    <w:rsid w:val="00D94321"/>
    <w:rsid w:val="00D94566"/>
    <w:rsid w:val="00D948C3"/>
    <w:rsid w:val="00D95341"/>
    <w:rsid w:val="00D9657E"/>
    <w:rsid w:val="00D9680B"/>
    <w:rsid w:val="00D96AE4"/>
    <w:rsid w:val="00D96D0E"/>
    <w:rsid w:val="00D9794F"/>
    <w:rsid w:val="00DA091E"/>
    <w:rsid w:val="00DA09E0"/>
    <w:rsid w:val="00DA0BCC"/>
    <w:rsid w:val="00DA0F7F"/>
    <w:rsid w:val="00DA121B"/>
    <w:rsid w:val="00DA1EC8"/>
    <w:rsid w:val="00DA1F9D"/>
    <w:rsid w:val="00DA227C"/>
    <w:rsid w:val="00DA2509"/>
    <w:rsid w:val="00DA2E80"/>
    <w:rsid w:val="00DA3D88"/>
    <w:rsid w:val="00DA4FC5"/>
    <w:rsid w:val="00DA50C2"/>
    <w:rsid w:val="00DA518C"/>
    <w:rsid w:val="00DA663B"/>
    <w:rsid w:val="00DA6661"/>
    <w:rsid w:val="00DA7186"/>
    <w:rsid w:val="00DA7ECC"/>
    <w:rsid w:val="00DB1CB1"/>
    <w:rsid w:val="00DB2010"/>
    <w:rsid w:val="00DB2187"/>
    <w:rsid w:val="00DB2325"/>
    <w:rsid w:val="00DB286F"/>
    <w:rsid w:val="00DB2F45"/>
    <w:rsid w:val="00DB3067"/>
    <w:rsid w:val="00DB4228"/>
    <w:rsid w:val="00DB507E"/>
    <w:rsid w:val="00DB5147"/>
    <w:rsid w:val="00DB5592"/>
    <w:rsid w:val="00DB56C1"/>
    <w:rsid w:val="00DB5FE5"/>
    <w:rsid w:val="00DB61AE"/>
    <w:rsid w:val="00DB646A"/>
    <w:rsid w:val="00DB68BB"/>
    <w:rsid w:val="00DB71FE"/>
    <w:rsid w:val="00DC16FC"/>
    <w:rsid w:val="00DC1C2F"/>
    <w:rsid w:val="00DC1E51"/>
    <w:rsid w:val="00DC21FF"/>
    <w:rsid w:val="00DC2337"/>
    <w:rsid w:val="00DC29E2"/>
    <w:rsid w:val="00DC2EAA"/>
    <w:rsid w:val="00DC2F90"/>
    <w:rsid w:val="00DC425C"/>
    <w:rsid w:val="00DC4C79"/>
    <w:rsid w:val="00DC4F54"/>
    <w:rsid w:val="00DC52AE"/>
    <w:rsid w:val="00DC5DCD"/>
    <w:rsid w:val="00DC722F"/>
    <w:rsid w:val="00DC72CD"/>
    <w:rsid w:val="00DC7607"/>
    <w:rsid w:val="00DC7CDB"/>
    <w:rsid w:val="00DD06A7"/>
    <w:rsid w:val="00DD155A"/>
    <w:rsid w:val="00DD1578"/>
    <w:rsid w:val="00DD1875"/>
    <w:rsid w:val="00DD187B"/>
    <w:rsid w:val="00DD1892"/>
    <w:rsid w:val="00DD1D05"/>
    <w:rsid w:val="00DD37FF"/>
    <w:rsid w:val="00DD4C32"/>
    <w:rsid w:val="00DD4F87"/>
    <w:rsid w:val="00DD5278"/>
    <w:rsid w:val="00DD5486"/>
    <w:rsid w:val="00DD582A"/>
    <w:rsid w:val="00DD5A59"/>
    <w:rsid w:val="00DD5F71"/>
    <w:rsid w:val="00DD62AA"/>
    <w:rsid w:val="00DD68EC"/>
    <w:rsid w:val="00DD6922"/>
    <w:rsid w:val="00DD6C76"/>
    <w:rsid w:val="00DD6D56"/>
    <w:rsid w:val="00DD6E60"/>
    <w:rsid w:val="00DD7547"/>
    <w:rsid w:val="00DD769A"/>
    <w:rsid w:val="00DD7DB5"/>
    <w:rsid w:val="00DE0BFD"/>
    <w:rsid w:val="00DE14AE"/>
    <w:rsid w:val="00DE15BC"/>
    <w:rsid w:val="00DE15EB"/>
    <w:rsid w:val="00DE183C"/>
    <w:rsid w:val="00DE3A0D"/>
    <w:rsid w:val="00DE3BF8"/>
    <w:rsid w:val="00DE4136"/>
    <w:rsid w:val="00DE45D5"/>
    <w:rsid w:val="00DE4781"/>
    <w:rsid w:val="00DE4BEB"/>
    <w:rsid w:val="00DE4ECA"/>
    <w:rsid w:val="00DE5920"/>
    <w:rsid w:val="00DE6559"/>
    <w:rsid w:val="00DF07A8"/>
    <w:rsid w:val="00DF09C4"/>
    <w:rsid w:val="00DF0C93"/>
    <w:rsid w:val="00DF1254"/>
    <w:rsid w:val="00DF25F0"/>
    <w:rsid w:val="00DF2639"/>
    <w:rsid w:val="00DF350F"/>
    <w:rsid w:val="00DF3CFA"/>
    <w:rsid w:val="00DF3D81"/>
    <w:rsid w:val="00DF3DB4"/>
    <w:rsid w:val="00DF452E"/>
    <w:rsid w:val="00DF4E38"/>
    <w:rsid w:val="00DF60A1"/>
    <w:rsid w:val="00DF60A7"/>
    <w:rsid w:val="00DF790D"/>
    <w:rsid w:val="00E00069"/>
    <w:rsid w:val="00E00674"/>
    <w:rsid w:val="00E00777"/>
    <w:rsid w:val="00E00941"/>
    <w:rsid w:val="00E017B5"/>
    <w:rsid w:val="00E02320"/>
    <w:rsid w:val="00E025F3"/>
    <w:rsid w:val="00E0349A"/>
    <w:rsid w:val="00E038CB"/>
    <w:rsid w:val="00E03B48"/>
    <w:rsid w:val="00E03BB6"/>
    <w:rsid w:val="00E03E3C"/>
    <w:rsid w:val="00E04F10"/>
    <w:rsid w:val="00E0530A"/>
    <w:rsid w:val="00E053D5"/>
    <w:rsid w:val="00E05F1F"/>
    <w:rsid w:val="00E0634A"/>
    <w:rsid w:val="00E06D9D"/>
    <w:rsid w:val="00E070E8"/>
    <w:rsid w:val="00E07152"/>
    <w:rsid w:val="00E0720F"/>
    <w:rsid w:val="00E07290"/>
    <w:rsid w:val="00E076F0"/>
    <w:rsid w:val="00E07834"/>
    <w:rsid w:val="00E07E35"/>
    <w:rsid w:val="00E10602"/>
    <w:rsid w:val="00E10668"/>
    <w:rsid w:val="00E10BEF"/>
    <w:rsid w:val="00E10DCA"/>
    <w:rsid w:val="00E11410"/>
    <w:rsid w:val="00E11E2D"/>
    <w:rsid w:val="00E125EF"/>
    <w:rsid w:val="00E1293C"/>
    <w:rsid w:val="00E13835"/>
    <w:rsid w:val="00E13AFF"/>
    <w:rsid w:val="00E13F8A"/>
    <w:rsid w:val="00E13FDA"/>
    <w:rsid w:val="00E1404D"/>
    <w:rsid w:val="00E140E0"/>
    <w:rsid w:val="00E1415D"/>
    <w:rsid w:val="00E14AFF"/>
    <w:rsid w:val="00E15AEC"/>
    <w:rsid w:val="00E169A0"/>
    <w:rsid w:val="00E16C1E"/>
    <w:rsid w:val="00E20E8B"/>
    <w:rsid w:val="00E22AAF"/>
    <w:rsid w:val="00E22F7F"/>
    <w:rsid w:val="00E2501E"/>
    <w:rsid w:val="00E25562"/>
    <w:rsid w:val="00E255C8"/>
    <w:rsid w:val="00E25906"/>
    <w:rsid w:val="00E25E39"/>
    <w:rsid w:val="00E26013"/>
    <w:rsid w:val="00E2640A"/>
    <w:rsid w:val="00E2666A"/>
    <w:rsid w:val="00E26B14"/>
    <w:rsid w:val="00E27464"/>
    <w:rsid w:val="00E30762"/>
    <w:rsid w:val="00E30BC5"/>
    <w:rsid w:val="00E31FD5"/>
    <w:rsid w:val="00E325FA"/>
    <w:rsid w:val="00E32F73"/>
    <w:rsid w:val="00E33274"/>
    <w:rsid w:val="00E33B77"/>
    <w:rsid w:val="00E342CC"/>
    <w:rsid w:val="00E34672"/>
    <w:rsid w:val="00E34838"/>
    <w:rsid w:val="00E34B6D"/>
    <w:rsid w:val="00E35D7A"/>
    <w:rsid w:val="00E3710B"/>
    <w:rsid w:val="00E37333"/>
    <w:rsid w:val="00E373B1"/>
    <w:rsid w:val="00E37D82"/>
    <w:rsid w:val="00E37E47"/>
    <w:rsid w:val="00E404C2"/>
    <w:rsid w:val="00E40651"/>
    <w:rsid w:val="00E40B92"/>
    <w:rsid w:val="00E40DD2"/>
    <w:rsid w:val="00E413C3"/>
    <w:rsid w:val="00E4166A"/>
    <w:rsid w:val="00E41C83"/>
    <w:rsid w:val="00E41E42"/>
    <w:rsid w:val="00E426B7"/>
    <w:rsid w:val="00E42A60"/>
    <w:rsid w:val="00E42C56"/>
    <w:rsid w:val="00E4348F"/>
    <w:rsid w:val="00E43B80"/>
    <w:rsid w:val="00E44A58"/>
    <w:rsid w:val="00E44F97"/>
    <w:rsid w:val="00E45303"/>
    <w:rsid w:val="00E45446"/>
    <w:rsid w:val="00E4581A"/>
    <w:rsid w:val="00E46EA6"/>
    <w:rsid w:val="00E47267"/>
    <w:rsid w:val="00E4751F"/>
    <w:rsid w:val="00E47AAF"/>
    <w:rsid w:val="00E50F70"/>
    <w:rsid w:val="00E51081"/>
    <w:rsid w:val="00E522EA"/>
    <w:rsid w:val="00E5264A"/>
    <w:rsid w:val="00E52CA6"/>
    <w:rsid w:val="00E53A2F"/>
    <w:rsid w:val="00E53CB3"/>
    <w:rsid w:val="00E547BA"/>
    <w:rsid w:val="00E54B3A"/>
    <w:rsid w:val="00E55B29"/>
    <w:rsid w:val="00E56E31"/>
    <w:rsid w:val="00E5776C"/>
    <w:rsid w:val="00E60B5D"/>
    <w:rsid w:val="00E60D3F"/>
    <w:rsid w:val="00E61213"/>
    <w:rsid w:val="00E6243B"/>
    <w:rsid w:val="00E629A6"/>
    <w:rsid w:val="00E630AA"/>
    <w:rsid w:val="00E63347"/>
    <w:rsid w:val="00E633C6"/>
    <w:rsid w:val="00E637AA"/>
    <w:rsid w:val="00E638FF"/>
    <w:rsid w:val="00E64D8F"/>
    <w:rsid w:val="00E64E35"/>
    <w:rsid w:val="00E6544C"/>
    <w:rsid w:val="00E65550"/>
    <w:rsid w:val="00E656CD"/>
    <w:rsid w:val="00E6618A"/>
    <w:rsid w:val="00E665A0"/>
    <w:rsid w:val="00E665DA"/>
    <w:rsid w:val="00E67008"/>
    <w:rsid w:val="00E67653"/>
    <w:rsid w:val="00E67D2A"/>
    <w:rsid w:val="00E7018D"/>
    <w:rsid w:val="00E709A3"/>
    <w:rsid w:val="00E70C5A"/>
    <w:rsid w:val="00E70FCB"/>
    <w:rsid w:val="00E715A0"/>
    <w:rsid w:val="00E71AA7"/>
    <w:rsid w:val="00E71E64"/>
    <w:rsid w:val="00E7226A"/>
    <w:rsid w:val="00E748B6"/>
    <w:rsid w:val="00E74E42"/>
    <w:rsid w:val="00E7509E"/>
    <w:rsid w:val="00E75AB5"/>
    <w:rsid w:val="00E75F8F"/>
    <w:rsid w:val="00E769FC"/>
    <w:rsid w:val="00E77C59"/>
    <w:rsid w:val="00E80C6A"/>
    <w:rsid w:val="00E8250E"/>
    <w:rsid w:val="00E82AC5"/>
    <w:rsid w:val="00E82DC6"/>
    <w:rsid w:val="00E82E12"/>
    <w:rsid w:val="00E83D30"/>
    <w:rsid w:val="00E842F5"/>
    <w:rsid w:val="00E850D8"/>
    <w:rsid w:val="00E8655F"/>
    <w:rsid w:val="00E8773F"/>
    <w:rsid w:val="00E87A22"/>
    <w:rsid w:val="00E87C87"/>
    <w:rsid w:val="00E87E15"/>
    <w:rsid w:val="00E87FB9"/>
    <w:rsid w:val="00E901B6"/>
    <w:rsid w:val="00E90B84"/>
    <w:rsid w:val="00E917E7"/>
    <w:rsid w:val="00E91AC4"/>
    <w:rsid w:val="00E91E64"/>
    <w:rsid w:val="00E9267C"/>
    <w:rsid w:val="00E927A0"/>
    <w:rsid w:val="00E939FE"/>
    <w:rsid w:val="00E93E99"/>
    <w:rsid w:val="00E93F32"/>
    <w:rsid w:val="00E947F8"/>
    <w:rsid w:val="00E94DED"/>
    <w:rsid w:val="00E973AA"/>
    <w:rsid w:val="00E97514"/>
    <w:rsid w:val="00EA00F8"/>
    <w:rsid w:val="00EA0655"/>
    <w:rsid w:val="00EA06F3"/>
    <w:rsid w:val="00EA0AB3"/>
    <w:rsid w:val="00EA0EF6"/>
    <w:rsid w:val="00EA1C6F"/>
    <w:rsid w:val="00EA224D"/>
    <w:rsid w:val="00EA2A28"/>
    <w:rsid w:val="00EA2DD8"/>
    <w:rsid w:val="00EA3387"/>
    <w:rsid w:val="00EA3A92"/>
    <w:rsid w:val="00EA4393"/>
    <w:rsid w:val="00EA43C9"/>
    <w:rsid w:val="00EA43D2"/>
    <w:rsid w:val="00EA5256"/>
    <w:rsid w:val="00EA54EF"/>
    <w:rsid w:val="00EA58CA"/>
    <w:rsid w:val="00EA6720"/>
    <w:rsid w:val="00EA6B47"/>
    <w:rsid w:val="00EA6BA7"/>
    <w:rsid w:val="00EA6CC2"/>
    <w:rsid w:val="00EA6D9D"/>
    <w:rsid w:val="00EA6FE1"/>
    <w:rsid w:val="00EA719A"/>
    <w:rsid w:val="00EA76D7"/>
    <w:rsid w:val="00EA77B0"/>
    <w:rsid w:val="00EB0250"/>
    <w:rsid w:val="00EB041E"/>
    <w:rsid w:val="00EB138D"/>
    <w:rsid w:val="00EB1558"/>
    <w:rsid w:val="00EB2920"/>
    <w:rsid w:val="00EB2F3B"/>
    <w:rsid w:val="00EB339C"/>
    <w:rsid w:val="00EB517E"/>
    <w:rsid w:val="00EB5582"/>
    <w:rsid w:val="00EB5A53"/>
    <w:rsid w:val="00EB5E90"/>
    <w:rsid w:val="00EB6D32"/>
    <w:rsid w:val="00EB7099"/>
    <w:rsid w:val="00EB7905"/>
    <w:rsid w:val="00EB7B19"/>
    <w:rsid w:val="00EC02C2"/>
    <w:rsid w:val="00EC04D8"/>
    <w:rsid w:val="00EC1078"/>
    <w:rsid w:val="00EC1A5D"/>
    <w:rsid w:val="00EC35D9"/>
    <w:rsid w:val="00EC38AC"/>
    <w:rsid w:val="00EC3A57"/>
    <w:rsid w:val="00EC5963"/>
    <w:rsid w:val="00EC632E"/>
    <w:rsid w:val="00EC76A0"/>
    <w:rsid w:val="00ED0329"/>
    <w:rsid w:val="00ED05DB"/>
    <w:rsid w:val="00ED0FA5"/>
    <w:rsid w:val="00ED106F"/>
    <w:rsid w:val="00ED261D"/>
    <w:rsid w:val="00ED457D"/>
    <w:rsid w:val="00ED4C8E"/>
    <w:rsid w:val="00ED4FBD"/>
    <w:rsid w:val="00ED62B2"/>
    <w:rsid w:val="00ED6CDB"/>
    <w:rsid w:val="00ED786F"/>
    <w:rsid w:val="00EE0777"/>
    <w:rsid w:val="00EE0BC2"/>
    <w:rsid w:val="00EE1B07"/>
    <w:rsid w:val="00EE2341"/>
    <w:rsid w:val="00EE2394"/>
    <w:rsid w:val="00EE28FD"/>
    <w:rsid w:val="00EE333E"/>
    <w:rsid w:val="00EE3382"/>
    <w:rsid w:val="00EE34C3"/>
    <w:rsid w:val="00EE3543"/>
    <w:rsid w:val="00EE3714"/>
    <w:rsid w:val="00EE52A5"/>
    <w:rsid w:val="00EE5338"/>
    <w:rsid w:val="00EE551F"/>
    <w:rsid w:val="00EE582F"/>
    <w:rsid w:val="00EE59EE"/>
    <w:rsid w:val="00EE5EC0"/>
    <w:rsid w:val="00EE6597"/>
    <w:rsid w:val="00EE65A5"/>
    <w:rsid w:val="00EE6DA4"/>
    <w:rsid w:val="00EE7411"/>
    <w:rsid w:val="00EE7633"/>
    <w:rsid w:val="00EF049F"/>
    <w:rsid w:val="00EF07B4"/>
    <w:rsid w:val="00EF0A45"/>
    <w:rsid w:val="00EF2146"/>
    <w:rsid w:val="00EF3048"/>
    <w:rsid w:val="00EF3482"/>
    <w:rsid w:val="00EF3929"/>
    <w:rsid w:val="00EF3DC7"/>
    <w:rsid w:val="00EF3EE2"/>
    <w:rsid w:val="00EF3FB5"/>
    <w:rsid w:val="00EF5B22"/>
    <w:rsid w:val="00EF5C20"/>
    <w:rsid w:val="00EF6236"/>
    <w:rsid w:val="00EF6264"/>
    <w:rsid w:val="00EF6563"/>
    <w:rsid w:val="00EF6780"/>
    <w:rsid w:val="00EF6946"/>
    <w:rsid w:val="00EF7545"/>
    <w:rsid w:val="00F00003"/>
    <w:rsid w:val="00F005E9"/>
    <w:rsid w:val="00F01EDB"/>
    <w:rsid w:val="00F0200A"/>
    <w:rsid w:val="00F028AB"/>
    <w:rsid w:val="00F03707"/>
    <w:rsid w:val="00F03898"/>
    <w:rsid w:val="00F04559"/>
    <w:rsid w:val="00F05430"/>
    <w:rsid w:val="00F05BBB"/>
    <w:rsid w:val="00F0653A"/>
    <w:rsid w:val="00F06848"/>
    <w:rsid w:val="00F072D7"/>
    <w:rsid w:val="00F07C82"/>
    <w:rsid w:val="00F106AD"/>
    <w:rsid w:val="00F1072F"/>
    <w:rsid w:val="00F10A2C"/>
    <w:rsid w:val="00F110F5"/>
    <w:rsid w:val="00F112AC"/>
    <w:rsid w:val="00F11D5D"/>
    <w:rsid w:val="00F11E46"/>
    <w:rsid w:val="00F12123"/>
    <w:rsid w:val="00F12624"/>
    <w:rsid w:val="00F12FDC"/>
    <w:rsid w:val="00F1352B"/>
    <w:rsid w:val="00F13819"/>
    <w:rsid w:val="00F13FC9"/>
    <w:rsid w:val="00F14579"/>
    <w:rsid w:val="00F149B6"/>
    <w:rsid w:val="00F15E40"/>
    <w:rsid w:val="00F16341"/>
    <w:rsid w:val="00F16DF1"/>
    <w:rsid w:val="00F16F9C"/>
    <w:rsid w:val="00F171F7"/>
    <w:rsid w:val="00F20211"/>
    <w:rsid w:val="00F208CE"/>
    <w:rsid w:val="00F20BC5"/>
    <w:rsid w:val="00F20C2C"/>
    <w:rsid w:val="00F20C97"/>
    <w:rsid w:val="00F20E70"/>
    <w:rsid w:val="00F215AD"/>
    <w:rsid w:val="00F219E1"/>
    <w:rsid w:val="00F21C19"/>
    <w:rsid w:val="00F22200"/>
    <w:rsid w:val="00F2294D"/>
    <w:rsid w:val="00F22B48"/>
    <w:rsid w:val="00F22FF1"/>
    <w:rsid w:val="00F23BE8"/>
    <w:rsid w:val="00F23C43"/>
    <w:rsid w:val="00F24863"/>
    <w:rsid w:val="00F24B99"/>
    <w:rsid w:val="00F24FB4"/>
    <w:rsid w:val="00F25E44"/>
    <w:rsid w:val="00F26790"/>
    <w:rsid w:val="00F26825"/>
    <w:rsid w:val="00F2783B"/>
    <w:rsid w:val="00F27C3E"/>
    <w:rsid w:val="00F303EF"/>
    <w:rsid w:val="00F30A50"/>
    <w:rsid w:val="00F30FAD"/>
    <w:rsid w:val="00F313A3"/>
    <w:rsid w:val="00F3148D"/>
    <w:rsid w:val="00F3156B"/>
    <w:rsid w:val="00F316EA"/>
    <w:rsid w:val="00F31CBB"/>
    <w:rsid w:val="00F32360"/>
    <w:rsid w:val="00F3315C"/>
    <w:rsid w:val="00F33513"/>
    <w:rsid w:val="00F337C9"/>
    <w:rsid w:val="00F3456C"/>
    <w:rsid w:val="00F34ACB"/>
    <w:rsid w:val="00F34AFF"/>
    <w:rsid w:val="00F34F9E"/>
    <w:rsid w:val="00F351E7"/>
    <w:rsid w:val="00F35577"/>
    <w:rsid w:val="00F3669D"/>
    <w:rsid w:val="00F368ED"/>
    <w:rsid w:val="00F36F20"/>
    <w:rsid w:val="00F37460"/>
    <w:rsid w:val="00F3772F"/>
    <w:rsid w:val="00F37975"/>
    <w:rsid w:val="00F37AE8"/>
    <w:rsid w:val="00F40DD7"/>
    <w:rsid w:val="00F411F9"/>
    <w:rsid w:val="00F4268C"/>
    <w:rsid w:val="00F42766"/>
    <w:rsid w:val="00F427EF"/>
    <w:rsid w:val="00F4281D"/>
    <w:rsid w:val="00F42A39"/>
    <w:rsid w:val="00F42D11"/>
    <w:rsid w:val="00F43655"/>
    <w:rsid w:val="00F43668"/>
    <w:rsid w:val="00F43801"/>
    <w:rsid w:val="00F43A5F"/>
    <w:rsid w:val="00F44726"/>
    <w:rsid w:val="00F451AE"/>
    <w:rsid w:val="00F4596E"/>
    <w:rsid w:val="00F468FD"/>
    <w:rsid w:val="00F475ED"/>
    <w:rsid w:val="00F477F3"/>
    <w:rsid w:val="00F47FC4"/>
    <w:rsid w:val="00F50ECD"/>
    <w:rsid w:val="00F5108E"/>
    <w:rsid w:val="00F51239"/>
    <w:rsid w:val="00F5187F"/>
    <w:rsid w:val="00F51DCD"/>
    <w:rsid w:val="00F526B7"/>
    <w:rsid w:val="00F52949"/>
    <w:rsid w:val="00F52ECC"/>
    <w:rsid w:val="00F53B8E"/>
    <w:rsid w:val="00F53E8B"/>
    <w:rsid w:val="00F547F1"/>
    <w:rsid w:val="00F54BA2"/>
    <w:rsid w:val="00F54C8E"/>
    <w:rsid w:val="00F54D44"/>
    <w:rsid w:val="00F55964"/>
    <w:rsid w:val="00F55AD5"/>
    <w:rsid w:val="00F562B7"/>
    <w:rsid w:val="00F563AB"/>
    <w:rsid w:val="00F569FD"/>
    <w:rsid w:val="00F57433"/>
    <w:rsid w:val="00F57802"/>
    <w:rsid w:val="00F57D18"/>
    <w:rsid w:val="00F6019A"/>
    <w:rsid w:val="00F6046D"/>
    <w:rsid w:val="00F60A7F"/>
    <w:rsid w:val="00F615B8"/>
    <w:rsid w:val="00F61F60"/>
    <w:rsid w:val="00F6222F"/>
    <w:rsid w:val="00F62343"/>
    <w:rsid w:val="00F6259E"/>
    <w:rsid w:val="00F62A9E"/>
    <w:rsid w:val="00F63A19"/>
    <w:rsid w:val="00F63A32"/>
    <w:rsid w:val="00F63EB1"/>
    <w:rsid w:val="00F64409"/>
    <w:rsid w:val="00F644E0"/>
    <w:rsid w:val="00F64747"/>
    <w:rsid w:val="00F648BA"/>
    <w:rsid w:val="00F64978"/>
    <w:rsid w:val="00F6622D"/>
    <w:rsid w:val="00F66439"/>
    <w:rsid w:val="00F668AE"/>
    <w:rsid w:val="00F66BEE"/>
    <w:rsid w:val="00F66FCD"/>
    <w:rsid w:val="00F67031"/>
    <w:rsid w:val="00F672F3"/>
    <w:rsid w:val="00F67AEA"/>
    <w:rsid w:val="00F67E38"/>
    <w:rsid w:val="00F701A6"/>
    <w:rsid w:val="00F705A1"/>
    <w:rsid w:val="00F70C25"/>
    <w:rsid w:val="00F711B2"/>
    <w:rsid w:val="00F713B6"/>
    <w:rsid w:val="00F71B3D"/>
    <w:rsid w:val="00F71D4B"/>
    <w:rsid w:val="00F71DFD"/>
    <w:rsid w:val="00F7268B"/>
    <w:rsid w:val="00F72FFB"/>
    <w:rsid w:val="00F73BE7"/>
    <w:rsid w:val="00F74173"/>
    <w:rsid w:val="00F746BC"/>
    <w:rsid w:val="00F7536A"/>
    <w:rsid w:val="00F7611A"/>
    <w:rsid w:val="00F76440"/>
    <w:rsid w:val="00F76888"/>
    <w:rsid w:val="00F77D48"/>
    <w:rsid w:val="00F77E7F"/>
    <w:rsid w:val="00F803F0"/>
    <w:rsid w:val="00F805FF"/>
    <w:rsid w:val="00F80A78"/>
    <w:rsid w:val="00F80DBD"/>
    <w:rsid w:val="00F82324"/>
    <w:rsid w:val="00F829C1"/>
    <w:rsid w:val="00F8341C"/>
    <w:rsid w:val="00F83D66"/>
    <w:rsid w:val="00F84C8F"/>
    <w:rsid w:val="00F84F13"/>
    <w:rsid w:val="00F8501B"/>
    <w:rsid w:val="00F867D2"/>
    <w:rsid w:val="00F868FD"/>
    <w:rsid w:val="00F87123"/>
    <w:rsid w:val="00F9009A"/>
    <w:rsid w:val="00F90679"/>
    <w:rsid w:val="00F90BC3"/>
    <w:rsid w:val="00F90D7F"/>
    <w:rsid w:val="00F90DA1"/>
    <w:rsid w:val="00F90E75"/>
    <w:rsid w:val="00F91A44"/>
    <w:rsid w:val="00F92951"/>
    <w:rsid w:val="00F92DB3"/>
    <w:rsid w:val="00F93303"/>
    <w:rsid w:val="00F94586"/>
    <w:rsid w:val="00F94647"/>
    <w:rsid w:val="00F948B9"/>
    <w:rsid w:val="00F94B69"/>
    <w:rsid w:val="00F95064"/>
    <w:rsid w:val="00F954AF"/>
    <w:rsid w:val="00F95732"/>
    <w:rsid w:val="00F958E3"/>
    <w:rsid w:val="00F9600D"/>
    <w:rsid w:val="00F968FB"/>
    <w:rsid w:val="00F97460"/>
    <w:rsid w:val="00F974B1"/>
    <w:rsid w:val="00F978B2"/>
    <w:rsid w:val="00F97E04"/>
    <w:rsid w:val="00F97E72"/>
    <w:rsid w:val="00FA05D5"/>
    <w:rsid w:val="00FA0752"/>
    <w:rsid w:val="00FA0E44"/>
    <w:rsid w:val="00FA10C4"/>
    <w:rsid w:val="00FA1797"/>
    <w:rsid w:val="00FA3202"/>
    <w:rsid w:val="00FA40F6"/>
    <w:rsid w:val="00FA41CA"/>
    <w:rsid w:val="00FA44AC"/>
    <w:rsid w:val="00FA4A9D"/>
    <w:rsid w:val="00FA5456"/>
    <w:rsid w:val="00FA59A3"/>
    <w:rsid w:val="00FA5DF6"/>
    <w:rsid w:val="00FA5FA8"/>
    <w:rsid w:val="00FA6D84"/>
    <w:rsid w:val="00FB0461"/>
    <w:rsid w:val="00FB14A9"/>
    <w:rsid w:val="00FB2030"/>
    <w:rsid w:val="00FB2A6A"/>
    <w:rsid w:val="00FB2CBB"/>
    <w:rsid w:val="00FB2F66"/>
    <w:rsid w:val="00FB386F"/>
    <w:rsid w:val="00FB4127"/>
    <w:rsid w:val="00FB44F6"/>
    <w:rsid w:val="00FB45AE"/>
    <w:rsid w:val="00FB49F9"/>
    <w:rsid w:val="00FB5528"/>
    <w:rsid w:val="00FB585D"/>
    <w:rsid w:val="00FB673E"/>
    <w:rsid w:val="00FB6B80"/>
    <w:rsid w:val="00FB74B3"/>
    <w:rsid w:val="00FB74F4"/>
    <w:rsid w:val="00FB7563"/>
    <w:rsid w:val="00FC017F"/>
    <w:rsid w:val="00FC047D"/>
    <w:rsid w:val="00FC0A10"/>
    <w:rsid w:val="00FC0C30"/>
    <w:rsid w:val="00FC0FB0"/>
    <w:rsid w:val="00FC110D"/>
    <w:rsid w:val="00FC11FB"/>
    <w:rsid w:val="00FC12DE"/>
    <w:rsid w:val="00FC135C"/>
    <w:rsid w:val="00FC14C2"/>
    <w:rsid w:val="00FC1BDC"/>
    <w:rsid w:val="00FC2790"/>
    <w:rsid w:val="00FC4623"/>
    <w:rsid w:val="00FC5238"/>
    <w:rsid w:val="00FC5DD6"/>
    <w:rsid w:val="00FC637C"/>
    <w:rsid w:val="00FC6621"/>
    <w:rsid w:val="00FC680B"/>
    <w:rsid w:val="00FC77DA"/>
    <w:rsid w:val="00FC7AE6"/>
    <w:rsid w:val="00FD045F"/>
    <w:rsid w:val="00FD0CBC"/>
    <w:rsid w:val="00FD12BA"/>
    <w:rsid w:val="00FD1C14"/>
    <w:rsid w:val="00FD1D3D"/>
    <w:rsid w:val="00FD1E76"/>
    <w:rsid w:val="00FD2068"/>
    <w:rsid w:val="00FD249C"/>
    <w:rsid w:val="00FD270F"/>
    <w:rsid w:val="00FD29E2"/>
    <w:rsid w:val="00FD2C73"/>
    <w:rsid w:val="00FD3E2F"/>
    <w:rsid w:val="00FD4632"/>
    <w:rsid w:val="00FD4A8E"/>
    <w:rsid w:val="00FD607D"/>
    <w:rsid w:val="00FD6356"/>
    <w:rsid w:val="00FD6497"/>
    <w:rsid w:val="00FD6B58"/>
    <w:rsid w:val="00FD7512"/>
    <w:rsid w:val="00FE014A"/>
    <w:rsid w:val="00FE0966"/>
    <w:rsid w:val="00FE14BC"/>
    <w:rsid w:val="00FE1E7B"/>
    <w:rsid w:val="00FE2435"/>
    <w:rsid w:val="00FE2B74"/>
    <w:rsid w:val="00FE42DF"/>
    <w:rsid w:val="00FE4EE9"/>
    <w:rsid w:val="00FE4F2C"/>
    <w:rsid w:val="00FE4F94"/>
    <w:rsid w:val="00FE53A3"/>
    <w:rsid w:val="00FE55EE"/>
    <w:rsid w:val="00FE5940"/>
    <w:rsid w:val="00FE5A04"/>
    <w:rsid w:val="00FE5D47"/>
    <w:rsid w:val="00FE5EBE"/>
    <w:rsid w:val="00FE6570"/>
    <w:rsid w:val="00FE70B2"/>
    <w:rsid w:val="00FE7614"/>
    <w:rsid w:val="00FE7DDB"/>
    <w:rsid w:val="00FF0180"/>
    <w:rsid w:val="00FF09A4"/>
    <w:rsid w:val="00FF0D90"/>
    <w:rsid w:val="00FF1156"/>
    <w:rsid w:val="00FF129E"/>
    <w:rsid w:val="00FF1A1B"/>
    <w:rsid w:val="00FF1D15"/>
    <w:rsid w:val="00FF1E0C"/>
    <w:rsid w:val="00FF28EA"/>
    <w:rsid w:val="00FF2A44"/>
    <w:rsid w:val="00FF2CA1"/>
    <w:rsid w:val="00FF3391"/>
    <w:rsid w:val="00FF3C8F"/>
    <w:rsid w:val="00FF3E31"/>
    <w:rsid w:val="00FF4445"/>
    <w:rsid w:val="00FF4DCB"/>
    <w:rsid w:val="00FF5CB8"/>
    <w:rsid w:val="00FF5CD4"/>
    <w:rsid w:val="00FF6D95"/>
    <w:rsid w:val="00FF7F8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0A6F025"/>
  <w15:chartTrackingRefBased/>
  <w15:docId w15:val="{27546F35-95FB-49C6-A51C-15927AE092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iPriority="0"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9A2485"/>
    <w:pPr>
      <w:spacing w:line="360" w:lineRule="auto"/>
      <w:ind w:firstLineChars="200" w:firstLine="200"/>
    </w:pPr>
    <w:rPr>
      <w:rFonts w:ascii="Times New Roman" w:hAnsi="Times New Roman"/>
      <w:sz w:val="24"/>
      <w:szCs w:val="24"/>
    </w:rPr>
  </w:style>
  <w:style w:type="paragraph" w:styleId="1">
    <w:name w:val="heading 1"/>
    <w:basedOn w:val="a"/>
    <w:next w:val="a"/>
    <w:link w:val="1Char"/>
    <w:qFormat/>
    <w:rsid w:val="0046490A"/>
    <w:pPr>
      <w:widowControl w:val="0"/>
      <w:spacing w:before="340" w:after="330"/>
      <w:ind w:firstLineChars="0" w:firstLine="0"/>
      <w:jc w:val="center"/>
      <w:outlineLvl w:val="0"/>
    </w:pPr>
    <w:rPr>
      <w:rFonts w:eastAsia="黑体"/>
      <w:bCs/>
      <w:kern w:val="44"/>
      <w:sz w:val="32"/>
      <w:szCs w:val="44"/>
    </w:rPr>
  </w:style>
  <w:style w:type="paragraph" w:styleId="2">
    <w:name w:val="heading 2"/>
    <w:basedOn w:val="a"/>
    <w:next w:val="a"/>
    <w:link w:val="2Char"/>
    <w:qFormat/>
    <w:rsid w:val="0046490A"/>
    <w:pPr>
      <w:widowControl w:val="0"/>
      <w:spacing w:before="260" w:after="260"/>
      <w:ind w:firstLineChars="0" w:firstLine="0"/>
      <w:jc w:val="both"/>
      <w:outlineLvl w:val="1"/>
    </w:pPr>
    <w:rPr>
      <w:rFonts w:eastAsia="黑体"/>
      <w:bCs/>
      <w:kern w:val="2"/>
      <w:sz w:val="28"/>
      <w:szCs w:val="32"/>
    </w:rPr>
  </w:style>
  <w:style w:type="paragraph" w:styleId="3">
    <w:name w:val="heading 3"/>
    <w:basedOn w:val="a"/>
    <w:next w:val="a"/>
    <w:link w:val="3Char"/>
    <w:qFormat/>
    <w:rsid w:val="0046490A"/>
    <w:pPr>
      <w:widowControl w:val="0"/>
      <w:spacing w:before="260" w:after="260"/>
      <w:ind w:firstLineChars="0" w:firstLine="0"/>
      <w:jc w:val="both"/>
      <w:outlineLvl w:val="2"/>
    </w:pPr>
    <w:rPr>
      <w:rFonts w:eastAsia="黑体"/>
      <w:kern w:val="2"/>
    </w:rPr>
  </w:style>
  <w:style w:type="paragraph" w:styleId="4">
    <w:name w:val="heading 4"/>
    <w:basedOn w:val="a"/>
    <w:next w:val="a"/>
    <w:link w:val="4Char"/>
    <w:qFormat/>
    <w:rsid w:val="00E8655F"/>
    <w:pPr>
      <w:keepNext/>
      <w:keepLines/>
      <w:widowControl w:val="0"/>
      <w:spacing w:before="280" w:after="290" w:line="372" w:lineRule="auto"/>
      <w:jc w:val="both"/>
      <w:outlineLvl w:val="3"/>
    </w:pPr>
    <w:rPr>
      <w:rFonts w:eastAsia="黑体"/>
      <w:kern w:val="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DB2F45"/>
    <w:pPr>
      <w:widowControl w:val="0"/>
      <w:ind w:firstLine="420"/>
      <w:jc w:val="both"/>
    </w:pPr>
    <w:rPr>
      <w:kern w:val="2"/>
    </w:rPr>
  </w:style>
  <w:style w:type="character" w:customStyle="1" w:styleId="1Char">
    <w:name w:val="标题 1 Char"/>
    <w:link w:val="1"/>
    <w:rsid w:val="0046490A"/>
    <w:rPr>
      <w:rFonts w:ascii="Times New Roman" w:eastAsia="黑体" w:hAnsi="Times New Roman"/>
      <w:bCs/>
      <w:kern w:val="44"/>
      <w:sz w:val="32"/>
      <w:szCs w:val="44"/>
    </w:rPr>
  </w:style>
  <w:style w:type="character" w:customStyle="1" w:styleId="2Char">
    <w:name w:val="标题 2 Char"/>
    <w:link w:val="2"/>
    <w:rsid w:val="0046490A"/>
    <w:rPr>
      <w:rFonts w:ascii="Times New Roman" w:eastAsia="黑体" w:hAnsi="Times New Roman"/>
      <w:bCs/>
      <w:kern w:val="2"/>
      <w:sz w:val="28"/>
      <w:szCs w:val="32"/>
    </w:rPr>
  </w:style>
  <w:style w:type="character" w:customStyle="1" w:styleId="3Char">
    <w:name w:val="标题 3 Char"/>
    <w:link w:val="3"/>
    <w:rsid w:val="0046490A"/>
    <w:rPr>
      <w:rFonts w:ascii="Times New Roman" w:eastAsia="黑体" w:hAnsi="Times New Roman"/>
      <w:kern w:val="2"/>
      <w:sz w:val="24"/>
      <w:szCs w:val="24"/>
    </w:rPr>
  </w:style>
  <w:style w:type="character" w:customStyle="1" w:styleId="4Char">
    <w:name w:val="标题 4 Char"/>
    <w:link w:val="4"/>
    <w:rsid w:val="00E8655F"/>
    <w:rPr>
      <w:rFonts w:ascii="Times New Roman" w:eastAsia="黑体" w:hAnsi="Times New Roman" w:cs="Times New Roman"/>
      <w:sz w:val="24"/>
      <w:szCs w:val="24"/>
    </w:rPr>
  </w:style>
  <w:style w:type="character" w:styleId="a4">
    <w:name w:val="Hyperlink"/>
    <w:uiPriority w:val="99"/>
    <w:rsid w:val="00E8655F"/>
    <w:rPr>
      <w:color w:val="0000FF"/>
      <w:u w:val="single"/>
    </w:rPr>
  </w:style>
  <w:style w:type="character" w:styleId="a5">
    <w:name w:val="FollowedHyperlink"/>
    <w:rsid w:val="00E8655F"/>
    <w:rPr>
      <w:color w:val="800080"/>
      <w:u w:val="single"/>
    </w:rPr>
  </w:style>
  <w:style w:type="character" w:styleId="a6">
    <w:name w:val="Strong"/>
    <w:uiPriority w:val="22"/>
    <w:qFormat/>
    <w:rsid w:val="00E8655F"/>
    <w:rPr>
      <w:b/>
      <w:bCs/>
    </w:rPr>
  </w:style>
  <w:style w:type="character" w:styleId="a7">
    <w:name w:val="page number"/>
    <w:basedOn w:val="a0"/>
    <w:rsid w:val="00E8655F"/>
  </w:style>
  <w:style w:type="character" w:styleId="a8">
    <w:name w:val="endnote reference"/>
    <w:rsid w:val="00E8655F"/>
    <w:rPr>
      <w:vertAlign w:val="superscript"/>
    </w:rPr>
  </w:style>
  <w:style w:type="character" w:customStyle="1" w:styleId="2CharChar">
    <w:name w:val="样式 标题 2 + 黑体 四号 非加粗 Char Char"/>
    <w:link w:val="20"/>
    <w:rsid w:val="00E8655F"/>
    <w:rPr>
      <w:rFonts w:ascii="黑体" w:eastAsia="黑体" w:hAnsi="黑体"/>
      <w:bCs/>
      <w:sz w:val="28"/>
      <w:szCs w:val="32"/>
    </w:rPr>
  </w:style>
  <w:style w:type="character" w:customStyle="1" w:styleId="texhtml">
    <w:name w:val="texhtml"/>
    <w:basedOn w:val="a0"/>
    <w:rsid w:val="00E8655F"/>
  </w:style>
  <w:style w:type="character" w:customStyle="1" w:styleId="EndNoteBibliographyChar">
    <w:name w:val="EndNote Bibliography Char"/>
    <w:link w:val="EndNoteBibliography"/>
    <w:rsid w:val="00E8655F"/>
    <w:rPr>
      <w:rFonts w:ascii="宋体" w:hAnsi="宋体" w:cs="宋体"/>
      <w:sz w:val="32"/>
      <w:szCs w:val="24"/>
    </w:rPr>
  </w:style>
  <w:style w:type="character" w:customStyle="1" w:styleId="EndNoteBibliographyTitleChar">
    <w:name w:val="EndNote Bibliography Title Char"/>
    <w:link w:val="EndNoteBibliographyTitle"/>
    <w:rsid w:val="00E8655F"/>
    <w:rPr>
      <w:rFonts w:ascii="宋体" w:hAnsi="宋体" w:cs="宋体"/>
      <w:sz w:val="32"/>
      <w:szCs w:val="24"/>
    </w:rPr>
  </w:style>
  <w:style w:type="character" w:styleId="a9">
    <w:name w:val="Placeholder Text"/>
    <w:uiPriority w:val="99"/>
    <w:semiHidden/>
    <w:rsid w:val="00E8655F"/>
    <w:rPr>
      <w:color w:val="808080"/>
    </w:rPr>
  </w:style>
  <w:style w:type="character" w:customStyle="1" w:styleId="2TimesNewRomanCharChar">
    <w:name w:val="样式 样式 标题 2 + 黑体 四号 非加粗 + Times New Roman 加粗 Char Char"/>
    <w:link w:val="2TimesNewRoman"/>
    <w:rsid w:val="00E8655F"/>
    <w:rPr>
      <w:rFonts w:ascii="黑体" w:eastAsia="黑体" w:hAnsi="黑体"/>
      <w:bCs/>
      <w:sz w:val="28"/>
      <w:szCs w:val="32"/>
    </w:rPr>
  </w:style>
  <w:style w:type="character" w:customStyle="1" w:styleId="Char">
    <w:name w:val="普通(网站) Char"/>
    <w:link w:val="aa"/>
    <w:uiPriority w:val="99"/>
    <w:rsid w:val="00E8655F"/>
    <w:rPr>
      <w:rFonts w:ascii="宋体" w:hAnsi="宋体" w:cs="宋体"/>
      <w:sz w:val="24"/>
      <w:szCs w:val="24"/>
    </w:rPr>
  </w:style>
  <w:style w:type="character" w:customStyle="1" w:styleId="Char0">
    <w:name w:val="副标题 Char"/>
    <w:link w:val="ab"/>
    <w:rsid w:val="00E8655F"/>
    <w:rPr>
      <w:rFonts w:ascii="Calibri Light" w:hAnsi="Calibri Light" w:cs="Times New Roman"/>
      <w:b/>
      <w:bCs/>
      <w:kern w:val="28"/>
      <w:sz w:val="32"/>
      <w:szCs w:val="32"/>
    </w:rPr>
  </w:style>
  <w:style w:type="character" w:customStyle="1" w:styleId="21CharChar">
    <w:name w:val="样式 标题 2 + 黑体 四号 非加粗1 Char Char"/>
    <w:link w:val="21"/>
    <w:rsid w:val="00E8655F"/>
    <w:rPr>
      <w:rFonts w:ascii="黑体" w:eastAsia="黑体" w:hAnsi="黑体"/>
      <w:bCs/>
      <w:sz w:val="28"/>
      <w:szCs w:val="32"/>
    </w:rPr>
  </w:style>
  <w:style w:type="character" w:customStyle="1" w:styleId="MTEquationSection">
    <w:name w:val="MTEquationSection"/>
    <w:rsid w:val="00E8655F"/>
    <w:rPr>
      <w:rFonts w:eastAsia="华文中宋" w:hAnsi="华文中宋"/>
      <w:bCs/>
      <w:vanish w:val="0"/>
      <w:color w:val="FF0000"/>
      <w:sz w:val="28"/>
    </w:rPr>
  </w:style>
  <w:style w:type="character" w:customStyle="1" w:styleId="10">
    <w:name w:val="页码1"/>
    <w:basedOn w:val="a0"/>
    <w:rsid w:val="00E8655F"/>
  </w:style>
  <w:style w:type="character" w:customStyle="1" w:styleId="apple-converted-space">
    <w:name w:val="apple-converted-space"/>
    <w:basedOn w:val="a0"/>
    <w:rsid w:val="00E8655F"/>
  </w:style>
  <w:style w:type="character" w:customStyle="1" w:styleId="Char1">
    <w:name w:val="尾注文本 Char"/>
    <w:link w:val="ac"/>
    <w:rsid w:val="00E8655F"/>
    <w:rPr>
      <w:szCs w:val="24"/>
    </w:rPr>
  </w:style>
  <w:style w:type="character" w:customStyle="1" w:styleId="Char2">
    <w:name w:val="批注框文本 Char"/>
    <w:link w:val="ad"/>
    <w:rsid w:val="00E8655F"/>
    <w:rPr>
      <w:sz w:val="18"/>
      <w:szCs w:val="18"/>
    </w:rPr>
  </w:style>
  <w:style w:type="paragraph" w:customStyle="1" w:styleId="MTDisplayEquation">
    <w:name w:val="MTDisplayEquation"/>
    <w:basedOn w:val="a"/>
    <w:next w:val="a"/>
    <w:rsid w:val="00E8655F"/>
    <w:pPr>
      <w:widowControl w:val="0"/>
      <w:tabs>
        <w:tab w:val="center" w:pos="4160"/>
        <w:tab w:val="right" w:pos="8300"/>
      </w:tabs>
      <w:ind w:firstLineChars="250" w:firstLine="525"/>
      <w:jc w:val="center"/>
    </w:pPr>
    <w:rPr>
      <w:rFonts w:ascii="宋体" w:hAnsi="宋体"/>
      <w:kern w:val="2"/>
    </w:rPr>
  </w:style>
  <w:style w:type="paragraph" w:customStyle="1" w:styleId="2TimesNewRoman">
    <w:name w:val="样式 样式 标题 2 + 黑体 四号 非加粗 + Times New Roman 加粗"/>
    <w:basedOn w:val="20"/>
    <w:link w:val="2TimesNewRomanCharChar"/>
    <w:rsid w:val="00E8655F"/>
  </w:style>
  <w:style w:type="paragraph" w:styleId="40">
    <w:name w:val="toc 4"/>
    <w:basedOn w:val="a"/>
    <w:next w:val="a"/>
    <w:rsid w:val="00E8655F"/>
    <w:pPr>
      <w:widowControl w:val="0"/>
      <w:ind w:leftChars="600" w:left="1260"/>
      <w:jc w:val="both"/>
    </w:pPr>
    <w:rPr>
      <w:kern w:val="2"/>
    </w:rPr>
  </w:style>
  <w:style w:type="paragraph" w:styleId="ad">
    <w:name w:val="Balloon Text"/>
    <w:basedOn w:val="a"/>
    <w:link w:val="Char2"/>
    <w:rsid w:val="00E8655F"/>
    <w:pPr>
      <w:widowControl w:val="0"/>
      <w:jc w:val="both"/>
    </w:pPr>
    <w:rPr>
      <w:rFonts w:ascii="Calibri" w:hAnsi="Calibri"/>
      <w:kern w:val="2"/>
      <w:sz w:val="18"/>
      <w:szCs w:val="18"/>
    </w:rPr>
  </w:style>
  <w:style w:type="character" w:customStyle="1" w:styleId="Char10">
    <w:name w:val="批注框文本 Char1"/>
    <w:uiPriority w:val="99"/>
    <w:semiHidden/>
    <w:rsid w:val="00E8655F"/>
    <w:rPr>
      <w:rFonts w:ascii="Times New Roman" w:eastAsia="宋体" w:hAnsi="Times New Roman" w:cs="Times New Roman"/>
      <w:sz w:val="18"/>
      <w:szCs w:val="18"/>
    </w:rPr>
  </w:style>
  <w:style w:type="paragraph" w:styleId="5">
    <w:name w:val="toc 5"/>
    <w:basedOn w:val="a"/>
    <w:next w:val="a"/>
    <w:rsid w:val="00E8655F"/>
    <w:pPr>
      <w:widowControl w:val="0"/>
      <w:ind w:leftChars="800" w:left="1680"/>
      <w:jc w:val="both"/>
    </w:pPr>
    <w:rPr>
      <w:kern w:val="2"/>
    </w:rPr>
  </w:style>
  <w:style w:type="paragraph" w:styleId="7">
    <w:name w:val="toc 7"/>
    <w:basedOn w:val="a"/>
    <w:next w:val="a"/>
    <w:rsid w:val="00E8655F"/>
    <w:pPr>
      <w:widowControl w:val="0"/>
      <w:ind w:leftChars="1200" w:left="2520"/>
      <w:jc w:val="both"/>
    </w:pPr>
    <w:rPr>
      <w:kern w:val="2"/>
    </w:rPr>
  </w:style>
  <w:style w:type="paragraph" w:styleId="ae">
    <w:name w:val="Body Text Indent"/>
    <w:basedOn w:val="a"/>
    <w:link w:val="Char3"/>
    <w:rsid w:val="00E8655F"/>
    <w:pPr>
      <w:widowControl w:val="0"/>
      <w:adjustRightInd w:val="0"/>
      <w:snapToGrid w:val="0"/>
      <w:spacing w:line="288" w:lineRule="auto"/>
      <w:ind w:firstLine="640"/>
      <w:jc w:val="both"/>
    </w:pPr>
    <w:rPr>
      <w:rFonts w:ascii="仿宋_GB2312" w:eastAsia="仿宋_GB2312"/>
      <w:kern w:val="2"/>
      <w:sz w:val="32"/>
      <w:szCs w:val="32"/>
    </w:rPr>
  </w:style>
  <w:style w:type="character" w:customStyle="1" w:styleId="Char3">
    <w:name w:val="正文文本缩进 Char"/>
    <w:link w:val="ae"/>
    <w:rsid w:val="00E8655F"/>
    <w:rPr>
      <w:rFonts w:ascii="仿宋_GB2312" w:eastAsia="仿宋_GB2312" w:hAnsi="Times New Roman" w:cs="Times New Roman"/>
      <w:sz w:val="32"/>
      <w:szCs w:val="32"/>
    </w:rPr>
  </w:style>
  <w:style w:type="paragraph" w:styleId="af">
    <w:name w:val="Body Text"/>
    <w:basedOn w:val="a"/>
    <w:link w:val="Char4"/>
    <w:rsid w:val="00E8655F"/>
    <w:pPr>
      <w:widowControl w:val="0"/>
      <w:spacing w:after="120"/>
      <w:jc w:val="both"/>
    </w:pPr>
    <w:rPr>
      <w:kern w:val="2"/>
      <w:szCs w:val="21"/>
    </w:rPr>
  </w:style>
  <w:style w:type="character" w:customStyle="1" w:styleId="Char4">
    <w:name w:val="正文文本 Char"/>
    <w:link w:val="af"/>
    <w:rsid w:val="00E8655F"/>
    <w:rPr>
      <w:rFonts w:ascii="Times New Roman" w:eastAsia="宋体" w:hAnsi="Times New Roman" w:cs="Times New Roman"/>
      <w:sz w:val="24"/>
      <w:szCs w:val="21"/>
    </w:rPr>
  </w:style>
  <w:style w:type="paragraph" w:styleId="9">
    <w:name w:val="toc 9"/>
    <w:basedOn w:val="a"/>
    <w:next w:val="a"/>
    <w:rsid w:val="00E8655F"/>
    <w:pPr>
      <w:widowControl w:val="0"/>
      <w:ind w:leftChars="1600" w:left="3360"/>
      <w:jc w:val="both"/>
    </w:pPr>
    <w:rPr>
      <w:kern w:val="2"/>
    </w:rPr>
  </w:style>
  <w:style w:type="paragraph" w:styleId="af0">
    <w:name w:val="footer"/>
    <w:basedOn w:val="a"/>
    <w:link w:val="Char5"/>
    <w:rsid w:val="00E8655F"/>
    <w:pPr>
      <w:widowControl w:val="0"/>
      <w:tabs>
        <w:tab w:val="center" w:pos="4153"/>
        <w:tab w:val="right" w:pos="8306"/>
      </w:tabs>
      <w:snapToGrid w:val="0"/>
    </w:pPr>
    <w:rPr>
      <w:kern w:val="2"/>
      <w:sz w:val="18"/>
    </w:rPr>
  </w:style>
  <w:style w:type="character" w:customStyle="1" w:styleId="Char5">
    <w:name w:val="页脚 Char"/>
    <w:link w:val="af0"/>
    <w:rsid w:val="00E8655F"/>
    <w:rPr>
      <w:rFonts w:ascii="Times New Roman" w:eastAsia="宋体" w:hAnsi="Times New Roman" w:cs="Times New Roman"/>
      <w:sz w:val="18"/>
      <w:szCs w:val="24"/>
    </w:rPr>
  </w:style>
  <w:style w:type="paragraph" w:styleId="22">
    <w:name w:val="Body Text Indent 2"/>
    <w:basedOn w:val="a"/>
    <w:link w:val="2Char0"/>
    <w:rsid w:val="00E8655F"/>
    <w:pPr>
      <w:widowControl w:val="0"/>
      <w:spacing w:line="380" w:lineRule="exact"/>
      <w:ind w:firstLine="640"/>
      <w:jc w:val="both"/>
    </w:pPr>
    <w:rPr>
      <w:rFonts w:ascii="仿宋_GB2312" w:eastAsia="仿宋_GB2312" w:hAnsi="宋体"/>
      <w:bCs/>
      <w:color w:val="000000"/>
      <w:kern w:val="2"/>
      <w:sz w:val="32"/>
      <w:szCs w:val="28"/>
    </w:rPr>
  </w:style>
  <w:style w:type="character" w:customStyle="1" w:styleId="2Char0">
    <w:name w:val="正文文本缩进 2 Char"/>
    <w:link w:val="22"/>
    <w:rsid w:val="00E8655F"/>
    <w:rPr>
      <w:rFonts w:ascii="仿宋_GB2312" w:eastAsia="仿宋_GB2312" w:hAnsi="宋体" w:cs="Times New Roman"/>
      <w:bCs/>
      <w:color w:val="000000"/>
      <w:sz w:val="32"/>
      <w:szCs w:val="28"/>
    </w:rPr>
  </w:style>
  <w:style w:type="paragraph" w:styleId="af1">
    <w:name w:val="caption"/>
    <w:basedOn w:val="a"/>
    <w:next w:val="a"/>
    <w:qFormat/>
    <w:rsid w:val="00E8655F"/>
    <w:pPr>
      <w:widowControl w:val="0"/>
      <w:jc w:val="both"/>
    </w:pPr>
    <w:rPr>
      <w:rFonts w:ascii="Calibri Light" w:eastAsia="黑体" w:hAnsi="Calibri Light"/>
      <w:kern w:val="2"/>
      <w:sz w:val="20"/>
      <w:szCs w:val="20"/>
    </w:rPr>
  </w:style>
  <w:style w:type="paragraph" w:styleId="8">
    <w:name w:val="toc 8"/>
    <w:basedOn w:val="a"/>
    <w:next w:val="a"/>
    <w:rsid w:val="00E8655F"/>
    <w:pPr>
      <w:widowControl w:val="0"/>
      <w:ind w:leftChars="1400" w:left="2940"/>
      <w:jc w:val="both"/>
    </w:pPr>
    <w:rPr>
      <w:kern w:val="2"/>
    </w:rPr>
  </w:style>
  <w:style w:type="paragraph" w:styleId="ab">
    <w:name w:val="Subtitle"/>
    <w:basedOn w:val="a"/>
    <w:next w:val="a"/>
    <w:link w:val="Char0"/>
    <w:qFormat/>
    <w:rsid w:val="00E8655F"/>
    <w:pPr>
      <w:widowControl w:val="0"/>
      <w:spacing w:before="240" w:after="60" w:line="312" w:lineRule="auto"/>
      <w:jc w:val="center"/>
      <w:outlineLvl w:val="1"/>
    </w:pPr>
    <w:rPr>
      <w:rFonts w:ascii="Calibri Light" w:hAnsi="Calibri Light"/>
      <w:b/>
      <w:bCs/>
      <w:kern w:val="28"/>
      <w:sz w:val="32"/>
      <w:szCs w:val="32"/>
    </w:rPr>
  </w:style>
  <w:style w:type="character" w:customStyle="1" w:styleId="Char11">
    <w:name w:val="副标题 Char1"/>
    <w:uiPriority w:val="11"/>
    <w:rsid w:val="00E8655F"/>
    <w:rPr>
      <w:rFonts w:ascii="Calibri Light" w:eastAsia="宋体" w:hAnsi="Calibri Light" w:cs="Times New Roman"/>
      <w:b/>
      <w:bCs/>
      <w:kern w:val="28"/>
      <w:sz w:val="32"/>
      <w:szCs w:val="32"/>
    </w:rPr>
  </w:style>
  <w:style w:type="paragraph" w:styleId="30">
    <w:name w:val="toc 3"/>
    <w:basedOn w:val="a"/>
    <w:next w:val="a"/>
    <w:uiPriority w:val="39"/>
    <w:rsid w:val="00E8655F"/>
    <w:pPr>
      <w:widowControl w:val="0"/>
      <w:ind w:leftChars="400" w:left="840"/>
      <w:jc w:val="both"/>
    </w:pPr>
    <w:rPr>
      <w:kern w:val="2"/>
    </w:rPr>
  </w:style>
  <w:style w:type="paragraph" w:styleId="23">
    <w:name w:val="toc 2"/>
    <w:basedOn w:val="a"/>
    <w:next w:val="a"/>
    <w:uiPriority w:val="39"/>
    <w:rsid w:val="00E8655F"/>
    <w:pPr>
      <w:widowControl w:val="0"/>
      <w:ind w:leftChars="200" w:left="420"/>
      <w:jc w:val="both"/>
    </w:pPr>
    <w:rPr>
      <w:kern w:val="2"/>
      <w:sz w:val="28"/>
    </w:rPr>
  </w:style>
  <w:style w:type="paragraph" w:styleId="11">
    <w:name w:val="toc 1"/>
    <w:basedOn w:val="a"/>
    <w:next w:val="a"/>
    <w:uiPriority w:val="39"/>
    <w:rsid w:val="00E8655F"/>
    <w:pPr>
      <w:widowControl w:val="0"/>
      <w:jc w:val="both"/>
    </w:pPr>
    <w:rPr>
      <w:rFonts w:eastAsia="黑体"/>
      <w:kern w:val="2"/>
      <w:sz w:val="28"/>
    </w:rPr>
  </w:style>
  <w:style w:type="paragraph" w:styleId="ac">
    <w:name w:val="endnote text"/>
    <w:basedOn w:val="a"/>
    <w:link w:val="Char1"/>
    <w:rsid w:val="00E8655F"/>
    <w:pPr>
      <w:widowControl w:val="0"/>
      <w:snapToGrid w:val="0"/>
    </w:pPr>
    <w:rPr>
      <w:rFonts w:ascii="Calibri" w:hAnsi="Calibri"/>
      <w:kern w:val="2"/>
      <w:sz w:val="21"/>
    </w:rPr>
  </w:style>
  <w:style w:type="character" w:customStyle="1" w:styleId="Char12">
    <w:name w:val="尾注文本 Char1"/>
    <w:uiPriority w:val="99"/>
    <w:semiHidden/>
    <w:rsid w:val="00E8655F"/>
    <w:rPr>
      <w:rFonts w:ascii="Times New Roman" w:eastAsia="宋体" w:hAnsi="Times New Roman" w:cs="Times New Roman"/>
      <w:sz w:val="24"/>
      <w:szCs w:val="24"/>
    </w:rPr>
  </w:style>
  <w:style w:type="paragraph" w:styleId="af2">
    <w:name w:val="header"/>
    <w:basedOn w:val="a"/>
    <w:link w:val="Char6"/>
    <w:rsid w:val="00E8655F"/>
    <w:pPr>
      <w:widowControl w:val="0"/>
      <w:pBdr>
        <w:top w:val="none" w:sz="0" w:space="1" w:color="auto"/>
        <w:left w:val="none" w:sz="0" w:space="4" w:color="auto"/>
        <w:bottom w:val="none" w:sz="0" w:space="1" w:color="auto"/>
        <w:right w:val="none" w:sz="0" w:space="4" w:color="auto"/>
      </w:pBdr>
      <w:tabs>
        <w:tab w:val="center" w:pos="4153"/>
        <w:tab w:val="right" w:pos="8306"/>
      </w:tabs>
      <w:snapToGrid w:val="0"/>
      <w:jc w:val="both"/>
    </w:pPr>
    <w:rPr>
      <w:kern w:val="2"/>
      <w:sz w:val="18"/>
    </w:rPr>
  </w:style>
  <w:style w:type="character" w:customStyle="1" w:styleId="Char6">
    <w:name w:val="页眉 Char"/>
    <w:link w:val="af2"/>
    <w:rsid w:val="00E8655F"/>
    <w:rPr>
      <w:rFonts w:ascii="Times New Roman" w:eastAsia="宋体" w:hAnsi="Times New Roman" w:cs="Times New Roman"/>
      <w:sz w:val="18"/>
      <w:szCs w:val="24"/>
    </w:rPr>
  </w:style>
  <w:style w:type="paragraph" w:customStyle="1" w:styleId="EndNoteBibliography">
    <w:name w:val="EndNote Bibliography"/>
    <w:basedOn w:val="a"/>
    <w:link w:val="EndNoteBibliographyChar"/>
    <w:rsid w:val="00E8655F"/>
    <w:pPr>
      <w:widowControl w:val="0"/>
      <w:jc w:val="center"/>
    </w:pPr>
    <w:rPr>
      <w:rFonts w:ascii="宋体" w:hAnsi="宋体" w:cs="宋体"/>
      <w:kern w:val="2"/>
      <w:sz w:val="32"/>
    </w:rPr>
  </w:style>
  <w:style w:type="paragraph" w:styleId="aa">
    <w:name w:val="Normal (Web)"/>
    <w:basedOn w:val="a"/>
    <w:link w:val="Char"/>
    <w:uiPriority w:val="99"/>
    <w:unhideWhenUsed/>
    <w:rsid w:val="00E8655F"/>
    <w:pPr>
      <w:spacing w:before="100" w:beforeAutospacing="1" w:after="100" w:afterAutospacing="1"/>
    </w:pPr>
    <w:rPr>
      <w:rFonts w:ascii="宋体" w:hAnsi="宋体" w:cs="宋体"/>
      <w:kern w:val="2"/>
    </w:rPr>
  </w:style>
  <w:style w:type="paragraph" w:styleId="6">
    <w:name w:val="toc 6"/>
    <w:basedOn w:val="a"/>
    <w:next w:val="a"/>
    <w:rsid w:val="00E8655F"/>
    <w:pPr>
      <w:widowControl w:val="0"/>
      <w:ind w:leftChars="1000" w:left="2100"/>
      <w:jc w:val="both"/>
    </w:pPr>
    <w:rPr>
      <w:kern w:val="2"/>
    </w:rPr>
  </w:style>
  <w:style w:type="paragraph" w:customStyle="1" w:styleId="EndNoteBibliographyTitle">
    <w:name w:val="EndNote Bibliography Title"/>
    <w:basedOn w:val="a"/>
    <w:link w:val="EndNoteBibliographyTitleChar"/>
    <w:rsid w:val="00E8655F"/>
    <w:pPr>
      <w:widowControl w:val="0"/>
      <w:jc w:val="center"/>
    </w:pPr>
    <w:rPr>
      <w:rFonts w:ascii="宋体" w:hAnsi="宋体" w:cs="宋体"/>
      <w:kern w:val="2"/>
      <w:sz w:val="32"/>
    </w:rPr>
  </w:style>
  <w:style w:type="paragraph" w:customStyle="1" w:styleId="20">
    <w:name w:val="样式 标题 2 + 黑体 四号 非加粗"/>
    <w:basedOn w:val="2"/>
    <w:link w:val="2CharChar"/>
    <w:rsid w:val="00E8655F"/>
    <w:pPr>
      <w:spacing w:beforeLines="50" w:before="156" w:afterLines="50" w:after="156"/>
    </w:pPr>
    <w:rPr>
      <w:rFonts w:ascii="黑体" w:hAnsi="黑体"/>
    </w:rPr>
  </w:style>
  <w:style w:type="paragraph" w:customStyle="1" w:styleId="21">
    <w:name w:val="样式 标题 2 + 黑体 四号 非加粗1"/>
    <w:basedOn w:val="2"/>
    <w:link w:val="21CharChar"/>
    <w:rsid w:val="00E8655F"/>
    <w:pPr>
      <w:spacing w:beforeLines="50" w:before="156" w:afterLines="50" w:after="156"/>
    </w:pPr>
    <w:rPr>
      <w:rFonts w:ascii="黑体" w:hAnsi="黑体"/>
    </w:rPr>
  </w:style>
  <w:style w:type="table" w:styleId="af3">
    <w:name w:val="Table Grid"/>
    <w:basedOn w:val="a1"/>
    <w:uiPriority w:val="99"/>
    <w:rsid w:val="00E8655F"/>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MTEBNumberedEquation">
    <w:name w:val="MTEBNumberedEquation"/>
    <w:basedOn w:val="a1"/>
    <w:rsid w:val="00E8655F"/>
    <w:rPr>
      <w:rFonts w:ascii="Times New Roman" w:hAnsi="Times New Roman"/>
    </w:rPr>
    <w:tblPr>
      <w:tblCellSpacing w:w="0" w:type="dxa"/>
    </w:tblPr>
    <w:trPr>
      <w:cantSplit/>
      <w:tblCellSpacing w:w="0" w:type="dxa"/>
    </w:trPr>
    <w:tcPr>
      <w:shd w:val="clear" w:color="auto" w:fill="auto"/>
    </w:tcPr>
  </w:style>
  <w:style w:type="character" w:customStyle="1" w:styleId="contenttitle">
    <w:name w:val="contenttitle"/>
    <w:basedOn w:val="a0"/>
    <w:rsid w:val="00E8655F"/>
  </w:style>
  <w:style w:type="table" w:customStyle="1" w:styleId="110">
    <w:name w:val="网格表 1 浅色1"/>
    <w:basedOn w:val="a1"/>
    <w:uiPriority w:val="46"/>
    <w:rsid w:val="00E8655F"/>
    <w:rPr>
      <w:rFonts w:ascii="Times New Roman" w:hAnsi="Times New Roman"/>
    </w:rPr>
    <w:tblPr>
      <w:tblStyleRowBandSize w:val="1"/>
      <w:tblStyleColBandSize w:val="1"/>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11">
    <w:name w:val="网格表 1 浅色 - 着色 11"/>
    <w:basedOn w:val="a1"/>
    <w:uiPriority w:val="46"/>
    <w:rsid w:val="00E8655F"/>
    <w:rPr>
      <w:rFonts w:ascii="Times New Roman" w:hAnsi="Times New Roman"/>
    </w:rPr>
    <w:tblPr>
      <w:tblStyleRowBandSize w:val="1"/>
      <w:tblStyleColBandSize w:val="1"/>
      <w:tblBorders>
        <w:top w:val="single" w:sz="4" w:space="0" w:color="BDD6EE"/>
        <w:left w:val="single" w:sz="4" w:space="0" w:color="BDD6EE"/>
        <w:bottom w:val="single" w:sz="4" w:space="0" w:color="BDD6EE"/>
        <w:right w:val="single" w:sz="4" w:space="0" w:color="BDD6EE"/>
        <w:insideH w:val="single" w:sz="4" w:space="0" w:color="BDD6EE"/>
        <w:insideV w:val="single" w:sz="4" w:space="0" w:color="BDD6EE"/>
      </w:tblBorders>
    </w:tblPr>
    <w:tblStylePr w:type="firstRow">
      <w:rPr>
        <w:b/>
        <w:bCs/>
      </w:rPr>
      <w:tblPr/>
      <w:tcPr>
        <w:tcBorders>
          <w:bottom w:val="single" w:sz="12" w:space="0" w:color="9CC2E5"/>
        </w:tcBorders>
      </w:tcPr>
    </w:tblStylePr>
    <w:tblStylePr w:type="lastRow">
      <w:rPr>
        <w:b/>
        <w:bCs/>
      </w:rPr>
      <w:tblPr/>
      <w:tcPr>
        <w:tcBorders>
          <w:top w:val="double" w:sz="2" w:space="0" w:color="9CC2E5"/>
        </w:tcBorders>
      </w:tcPr>
    </w:tblStylePr>
    <w:tblStylePr w:type="firstCol">
      <w:rPr>
        <w:b/>
        <w:bCs/>
      </w:rPr>
    </w:tblStylePr>
    <w:tblStylePr w:type="lastCol">
      <w:rPr>
        <w:b/>
        <w:bCs/>
      </w:rPr>
    </w:tblStylePr>
  </w:style>
  <w:style w:type="paragraph" w:styleId="TOC">
    <w:name w:val="TOC Heading"/>
    <w:basedOn w:val="1"/>
    <w:next w:val="a"/>
    <w:uiPriority w:val="39"/>
    <w:unhideWhenUsed/>
    <w:qFormat/>
    <w:rsid w:val="00E8655F"/>
    <w:pPr>
      <w:widowControl/>
      <w:spacing w:before="240" w:after="0" w:line="259" w:lineRule="auto"/>
      <w:jc w:val="left"/>
      <w:outlineLvl w:val="9"/>
    </w:pPr>
    <w:rPr>
      <w:rFonts w:ascii="Calibri Light" w:eastAsia="宋体" w:hAnsi="Calibri Light"/>
      <w:bCs w:val="0"/>
      <w:color w:val="2E74B5"/>
      <w:kern w:val="0"/>
      <w:szCs w:val="32"/>
    </w:rPr>
  </w:style>
  <w:style w:type="paragraph" w:customStyle="1" w:styleId="p0">
    <w:name w:val="p0"/>
    <w:basedOn w:val="a"/>
    <w:rsid w:val="00E8655F"/>
    <w:pPr>
      <w:jc w:val="both"/>
    </w:pPr>
    <w:rPr>
      <w:szCs w:val="21"/>
    </w:rPr>
  </w:style>
  <w:style w:type="paragraph" w:customStyle="1" w:styleId="CharChar">
    <w:name w:val="Char Char"/>
    <w:basedOn w:val="a"/>
    <w:rsid w:val="00E8655F"/>
    <w:pPr>
      <w:widowControl w:val="0"/>
      <w:jc w:val="both"/>
    </w:pPr>
    <w:rPr>
      <w:kern w:val="2"/>
      <w:szCs w:val="20"/>
    </w:rPr>
  </w:style>
  <w:style w:type="paragraph" w:customStyle="1" w:styleId="af4">
    <w:name w:val="图片标注"/>
    <w:basedOn w:val="a"/>
    <w:link w:val="Char7"/>
    <w:qFormat/>
    <w:rsid w:val="00E8655F"/>
    <w:pPr>
      <w:widowControl w:val="0"/>
      <w:jc w:val="center"/>
    </w:pPr>
    <w:rPr>
      <w:kern w:val="2"/>
      <w:sz w:val="21"/>
    </w:rPr>
  </w:style>
  <w:style w:type="character" w:customStyle="1" w:styleId="Char7">
    <w:name w:val="图片标注 Char"/>
    <w:link w:val="af4"/>
    <w:rsid w:val="00E8655F"/>
    <w:rPr>
      <w:rFonts w:ascii="Times New Roman" w:eastAsia="宋体" w:hAnsi="Times New Roman" w:cs="Times New Roman"/>
      <w:szCs w:val="24"/>
    </w:rPr>
  </w:style>
  <w:style w:type="paragraph" w:customStyle="1" w:styleId="af5">
    <w:name w:val="表格"/>
    <w:basedOn w:val="a"/>
    <w:link w:val="Char8"/>
    <w:qFormat/>
    <w:rsid w:val="00E8655F"/>
    <w:pPr>
      <w:widowControl w:val="0"/>
      <w:jc w:val="center"/>
    </w:pPr>
    <w:rPr>
      <w:noProof/>
      <w:kern w:val="2"/>
      <w:sz w:val="21"/>
      <w:szCs w:val="21"/>
    </w:rPr>
  </w:style>
  <w:style w:type="character" w:customStyle="1" w:styleId="Char8">
    <w:name w:val="表格 Char"/>
    <w:link w:val="af5"/>
    <w:rsid w:val="00E8655F"/>
    <w:rPr>
      <w:rFonts w:ascii="Times New Roman" w:eastAsia="宋体" w:hAnsi="Times New Roman" w:cs="Times New Roman"/>
      <w:noProof/>
      <w:szCs w:val="21"/>
    </w:rPr>
  </w:style>
  <w:style w:type="paragraph" w:styleId="af6">
    <w:name w:val="Date"/>
    <w:basedOn w:val="a"/>
    <w:next w:val="a"/>
    <w:link w:val="Char9"/>
    <w:rsid w:val="00E8655F"/>
    <w:pPr>
      <w:widowControl w:val="0"/>
      <w:ind w:leftChars="2500" w:left="100"/>
      <w:jc w:val="both"/>
    </w:pPr>
    <w:rPr>
      <w:kern w:val="2"/>
    </w:rPr>
  </w:style>
  <w:style w:type="character" w:customStyle="1" w:styleId="Char9">
    <w:name w:val="日期 Char"/>
    <w:link w:val="af6"/>
    <w:rsid w:val="00E8655F"/>
    <w:rPr>
      <w:rFonts w:ascii="Times New Roman" w:eastAsia="宋体" w:hAnsi="Times New Roman" w:cs="Times New Roman"/>
      <w:sz w:val="24"/>
      <w:szCs w:val="24"/>
    </w:rPr>
  </w:style>
  <w:style w:type="character" w:customStyle="1" w:styleId="fontstyle01">
    <w:name w:val="fontstyle01"/>
    <w:rsid w:val="00F04559"/>
    <w:rPr>
      <w:rFonts w:ascii="B3+SimSun" w:hAnsi="B3+SimSun" w:hint="default"/>
      <w:b w:val="0"/>
      <w:bCs w:val="0"/>
      <w:i w:val="0"/>
      <w:iCs w:val="0"/>
      <w:color w:val="000000"/>
      <w:sz w:val="14"/>
      <w:szCs w:val="14"/>
    </w:rPr>
  </w:style>
  <w:style w:type="paragraph" w:styleId="af7">
    <w:name w:val="Document Map"/>
    <w:basedOn w:val="a"/>
    <w:link w:val="Chara"/>
    <w:uiPriority w:val="99"/>
    <w:semiHidden/>
    <w:unhideWhenUsed/>
    <w:rsid w:val="00C97C9C"/>
    <w:pPr>
      <w:widowControl w:val="0"/>
      <w:jc w:val="both"/>
    </w:pPr>
    <w:rPr>
      <w:kern w:val="2"/>
    </w:rPr>
  </w:style>
  <w:style w:type="character" w:customStyle="1" w:styleId="Chara">
    <w:name w:val="文档结构图 Char"/>
    <w:link w:val="af7"/>
    <w:uiPriority w:val="99"/>
    <w:semiHidden/>
    <w:rsid w:val="00C97C9C"/>
    <w:rPr>
      <w:rFonts w:ascii="Times New Roman" w:eastAsia="宋体" w:hAnsi="Times New Roman" w:cs="Times New Roman"/>
      <w:sz w:val="24"/>
      <w:szCs w:val="24"/>
    </w:rPr>
  </w:style>
  <w:style w:type="paragraph" w:styleId="af8">
    <w:name w:val="Revision"/>
    <w:hidden/>
    <w:uiPriority w:val="99"/>
    <w:semiHidden/>
    <w:rsid w:val="00C97C9C"/>
    <w:rPr>
      <w:rFonts w:ascii="Times New Roman" w:hAnsi="Times New Roman"/>
      <w:kern w:val="2"/>
      <w:sz w:val="24"/>
      <w:szCs w:val="24"/>
    </w:rPr>
  </w:style>
  <w:style w:type="paragraph" w:customStyle="1" w:styleId="af9">
    <w:name w:val="公式"/>
    <w:basedOn w:val="a"/>
    <w:link w:val="Charb"/>
    <w:qFormat/>
    <w:rsid w:val="00547117"/>
    <w:pPr>
      <w:tabs>
        <w:tab w:val="center" w:pos="4320"/>
        <w:tab w:val="right" w:pos="8640"/>
      </w:tabs>
      <w:jc w:val="center"/>
      <w:textAlignment w:val="center"/>
    </w:pPr>
    <w:rPr>
      <w:rFonts w:ascii="Cambria Math" w:hAnsi="Cambria Math"/>
      <w:i/>
      <w:szCs w:val="28"/>
    </w:rPr>
  </w:style>
  <w:style w:type="table" w:styleId="1-2">
    <w:name w:val="List Table 1 Light Accent 2"/>
    <w:basedOn w:val="a1"/>
    <w:uiPriority w:val="46"/>
    <w:rsid w:val="00F01EDB"/>
    <w:tblPr>
      <w:tblStyleRowBandSize w:val="1"/>
      <w:tblStyleColBandSize w:val="1"/>
    </w:tblPr>
    <w:tblStylePr w:type="firstRow">
      <w:rPr>
        <w:b/>
        <w:bCs/>
      </w:rPr>
      <w:tblPr/>
      <w:tcPr>
        <w:tcBorders>
          <w:bottom w:val="single" w:sz="4" w:space="0" w:color="F4B083"/>
        </w:tcBorders>
      </w:tcPr>
    </w:tblStylePr>
    <w:tblStylePr w:type="lastRow">
      <w:rPr>
        <w:b/>
        <w:bCs/>
      </w:rPr>
      <w:tblPr/>
      <w:tcPr>
        <w:tcBorders>
          <w:top w:val="single" w:sz="4" w:space="0" w:color="F4B083"/>
        </w:tcBorders>
      </w:tc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character" w:customStyle="1" w:styleId="Charb">
    <w:name w:val="公式 Char"/>
    <w:link w:val="af9"/>
    <w:rsid w:val="00547117"/>
    <w:rPr>
      <w:rFonts w:ascii="Cambria Math" w:hAnsi="Cambria Math" w:cs="Times New Roman"/>
      <w:i/>
      <w:kern w:val="0"/>
      <w:sz w:val="24"/>
      <w:szCs w:val="28"/>
    </w:rPr>
  </w:style>
  <w:style w:type="table" w:styleId="4-1">
    <w:name w:val="Grid Table 4 Accent 1"/>
    <w:basedOn w:val="a1"/>
    <w:uiPriority w:val="49"/>
    <w:rsid w:val="00F01EDB"/>
    <w:tblPr>
      <w:tblStyleRowBandSize w:val="1"/>
      <w:tblStyleColBandSize w:val="1"/>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color w:val="FFFFFF"/>
      </w:rPr>
      <w:tblPr/>
      <w:tcPr>
        <w:tcBorders>
          <w:top w:val="single" w:sz="4" w:space="0" w:color="5B9BD5"/>
          <w:left w:val="single" w:sz="4" w:space="0" w:color="5B9BD5"/>
          <w:bottom w:val="single" w:sz="4" w:space="0" w:color="5B9BD5"/>
          <w:right w:val="single" w:sz="4" w:space="0" w:color="5B9BD5"/>
          <w:insideH w:val="nil"/>
          <w:insideV w:val="nil"/>
        </w:tcBorders>
        <w:shd w:val="clear" w:color="auto" w:fill="5B9BD5"/>
      </w:tcPr>
    </w:tblStylePr>
    <w:tblStylePr w:type="lastRow">
      <w:rPr>
        <w:b/>
        <w:bCs/>
      </w:rPr>
      <w:tblPr/>
      <w:tcPr>
        <w:tcBorders>
          <w:top w:val="double" w:sz="4" w:space="0" w:color="5B9BD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character" w:customStyle="1" w:styleId="fontstyle21">
    <w:name w:val="fontstyle21"/>
    <w:rsid w:val="00187A9F"/>
    <w:rPr>
      <w:rFonts w:ascii="NimbusRomNo9L-ReguItal" w:hAnsi="NimbusRomNo9L-ReguItal" w:hint="default"/>
      <w:b w:val="0"/>
      <w:bCs w:val="0"/>
      <w:i/>
      <w:iCs/>
      <w:color w:val="000000"/>
      <w:sz w:val="16"/>
      <w:szCs w:val="16"/>
    </w:rPr>
  </w:style>
  <w:style w:type="table" w:styleId="50">
    <w:name w:val="Plain Table 5"/>
    <w:basedOn w:val="a1"/>
    <w:uiPriority w:val="45"/>
    <w:rsid w:val="00E42A60"/>
    <w:tblPr>
      <w:tblStyleRowBandSize w:val="1"/>
      <w:tblStyleColBandSize w:val="1"/>
    </w:tblPr>
    <w:tblStylePr w:type="firstRow">
      <w:rPr>
        <w:rFonts w:ascii="Calibri Light" w:eastAsia="宋体" w:hAnsi="Calibri Light" w:cs="Times New Roman"/>
        <w:i/>
        <w:iCs/>
        <w:sz w:val="26"/>
      </w:rPr>
      <w:tblPr/>
      <w:tcPr>
        <w:tcBorders>
          <w:bottom w:val="single" w:sz="4" w:space="0" w:color="7F7F7F"/>
        </w:tcBorders>
        <w:shd w:val="clear" w:color="auto" w:fill="FFFFFF"/>
      </w:tcPr>
    </w:tblStylePr>
    <w:tblStylePr w:type="lastRow">
      <w:rPr>
        <w:rFonts w:ascii="Calibri Light" w:eastAsia="宋体" w:hAnsi="Calibri Light" w:cs="Times New Roman"/>
        <w:i/>
        <w:iCs/>
        <w:sz w:val="26"/>
      </w:rPr>
      <w:tblPr/>
      <w:tcPr>
        <w:tcBorders>
          <w:top w:val="single" w:sz="4" w:space="0" w:color="7F7F7F"/>
        </w:tcBorders>
        <w:shd w:val="clear" w:color="auto" w:fill="FFFFFF"/>
      </w:tcPr>
    </w:tblStylePr>
    <w:tblStylePr w:type="firstCol">
      <w:pPr>
        <w:jc w:val="right"/>
      </w:pPr>
      <w:rPr>
        <w:rFonts w:ascii="Calibri Light" w:eastAsia="宋体" w:hAnsi="Calibri Light" w:cs="Times New Roman"/>
        <w:i/>
        <w:iCs/>
        <w:sz w:val="26"/>
      </w:rPr>
      <w:tblPr/>
      <w:tcPr>
        <w:tcBorders>
          <w:right w:val="single" w:sz="4" w:space="0" w:color="7F7F7F"/>
        </w:tcBorders>
        <w:shd w:val="clear" w:color="auto" w:fill="FFFFFF"/>
      </w:tcPr>
    </w:tblStylePr>
    <w:tblStylePr w:type="lastCol">
      <w:rPr>
        <w:rFonts w:ascii="Calibri Light" w:eastAsia="宋体" w:hAnsi="Calibri Light" w:cs="Times New Roman"/>
        <w:i/>
        <w:iCs/>
        <w:sz w:val="26"/>
      </w:rPr>
      <w:tblPr/>
      <w:tcPr>
        <w:tcBorders>
          <w:left w:val="single" w:sz="4" w:space="0" w:color="7F7F7F"/>
        </w:tcBorders>
        <w:shd w:val="clear" w:color="auto" w:fill="FFFFFF"/>
      </w:tcPr>
    </w:tblStylePr>
    <w:tblStylePr w:type="band1Vert">
      <w:tblPr/>
      <w:tcPr>
        <w:shd w:val="clear" w:color="auto" w:fill="F2F2F2"/>
      </w:tcPr>
    </w:tblStylePr>
    <w:tblStylePr w:type="band1Horz">
      <w:tblPr/>
      <w:tcPr>
        <w:shd w:val="clear" w:color="auto" w:fill="F2F2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31">
    <w:name w:val="Plain Table 3"/>
    <w:basedOn w:val="a1"/>
    <w:uiPriority w:val="43"/>
    <w:rsid w:val="00E42A60"/>
    <w:tblPr>
      <w:tblStyleRowBandSize w:val="1"/>
      <w:tblStyleColBandSize w:val="1"/>
    </w:tblPr>
    <w:tblStylePr w:type="firstRow">
      <w:rPr>
        <w:b/>
        <w:bCs/>
        <w:caps/>
      </w:rPr>
      <w:tblPr/>
      <w:tcPr>
        <w:tcBorders>
          <w:bottom w:val="single" w:sz="4" w:space="0" w:color="7F7F7F"/>
        </w:tcBorders>
      </w:tcPr>
    </w:tblStylePr>
    <w:tblStylePr w:type="lastRow">
      <w:rPr>
        <w:b/>
        <w:bCs/>
        <w:caps/>
      </w:rPr>
      <w:tblPr/>
      <w:tcPr>
        <w:tcBorders>
          <w:top w:val="nil"/>
        </w:tcBorders>
      </w:tcPr>
    </w:tblStylePr>
    <w:tblStylePr w:type="firstCol">
      <w:rPr>
        <w:b/>
        <w:bCs/>
        <w:caps/>
      </w:rPr>
      <w:tblPr/>
      <w:tcPr>
        <w:tcBorders>
          <w:right w:val="single" w:sz="4" w:space="0" w:color="7F7F7F"/>
        </w:tcBorders>
      </w:tcPr>
    </w:tblStylePr>
    <w:tblStylePr w:type="lastCol">
      <w:rPr>
        <w:b/>
        <w:bCs/>
        <w:caps/>
      </w:rPr>
      <w:tblPr/>
      <w:tcPr>
        <w:tcBorders>
          <w:left w:val="nil"/>
        </w:tcBorders>
      </w:tcPr>
    </w:tblStylePr>
    <w:tblStylePr w:type="band1Vert">
      <w:tblPr/>
      <w:tcPr>
        <w:shd w:val="clear" w:color="auto" w:fill="F2F2F2"/>
      </w:tcPr>
    </w:tblStylePr>
    <w:tblStylePr w:type="band1Horz">
      <w:tblPr/>
      <w:tcPr>
        <w:shd w:val="clear" w:color="auto" w:fill="F2F2F2"/>
      </w:tcPr>
    </w:tblStylePr>
    <w:tblStylePr w:type="neCell">
      <w:tblPr/>
      <w:tcPr>
        <w:tcBorders>
          <w:left w:val="nil"/>
        </w:tcBorders>
      </w:tcPr>
    </w:tblStylePr>
    <w:tblStylePr w:type="nwCell">
      <w:tblPr/>
      <w:tcPr>
        <w:tcBorders>
          <w:right w:val="nil"/>
        </w:tcBorders>
      </w:tcPr>
    </w:tblStylePr>
  </w:style>
  <w:style w:type="table" w:styleId="4-3">
    <w:name w:val="List Table 4 Accent 3"/>
    <w:basedOn w:val="a1"/>
    <w:uiPriority w:val="49"/>
    <w:rsid w:val="00250776"/>
    <w:tblPr>
      <w:tblStyleRowBandSize w:val="1"/>
      <w:tblStyleColBandSize w:val="1"/>
      <w:tblBorders>
        <w:top w:val="single" w:sz="4" w:space="0" w:color="C9C9C9"/>
        <w:left w:val="single" w:sz="4" w:space="0" w:color="C9C9C9"/>
        <w:bottom w:val="single" w:sz="4" w:space="0" w:color="C9C9C9"/>
        <w:right w:val="single" w:sz="4" w:space="0" w:color="C9C9C9"/>
        <w:insideH w:val="single" w:sz="4" w:space="0" w:color="C9C9C9"/>
      </w:tblBorders>
    </w:tblPr>
    <w:tblStylePr w:type="firstRow">
      <w:rPr>
        <w:b/>
        <w:bCs/>
        <w:color w:val="FFFFFF"/>
      </w:rPr>
      <w:tblPr/>
      <w:tcPr>
        <w:tcBorders>
          <w:top w:val="single" w:sz="4" w:space="0" w:color="A5A5A5"/>
          <w:left w:val="single" w:sz="4" w:space="0" w:color="A5A5A5"/>
          <w:bottom w:val="single" w:sz="4" w:space="0" w:color="A5A5A5"/>
          <w:right w:val="single" w:sz="4" w:space="0" w:color="A5A5A5"/>
          <w:insideH w:val="nil"/>
        </w:tcBorders>
        <w:shd w:val="clear" w:color="auto" w:fill="A5A5A5"/>
      </w:tcPr>
    </w:tblStylePr>
    <w:tblStylePr w:type="lastRow">
      <w:rPr>
        <w:b/>
        <w:bCs/>
      </w:rPr>
      <w:tblPr/>
      <w:tcPr>
        <w:tcBorders>
          <w:top w:val="double" w:sz="4" w:space="0" w:color="C9C9C9"/>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styleId="3-3">
    <w:name w:val="List Table 3 Accent 3"/>
    <w:basedOn w:val="a1"/>
    <w:uiPriority w:val="48"/>
    <w:rsid w:val="00250776"/>
    <w:tblPr>
      <w:tblStyleRowBandSize w:val="1"/>
      <w:tblStyleColBandSize w:val="1"/>
      <w:tblBorders>
        <w:top w:val="single" w:sz="4" w:space="0" w:color="A5A5A5"/>
        <w:left w:val="single" w:sz="4" w:space="0" w:color="A5A5A5"/>
        <w:bottom w:val="single" w:sz="4" w:space="0" w:color="A5A5A5"/>
        <w:right w:val="single" w:sz="4" w:space="0" w:color="A5A5A5"/>
      </w:tblBorders>
    </w:tblPr>
    <w:tblStylePr w:type="firstRow">
      <w:rPr>
        <w:b/>
        <w:bCs/>
        <w:color w:val="FFFFFF"/>
      </w:rPr>
      <w:tblPr/>
      <w:tcPr>
        <w:shd w:val="clear" w:color="auto" w:fill="A5A5A5"/>
      </w:tcPr>
    </w:tblStylePr>
    <w:tblStylePr w:type="lastRow">
      <w:rPr>
        <w:b/>
        <w:bCs/>
      </w:rPr>
      <w:tblPr/>
      <w:tcPr>
        <w:tcBorders>
          <w:top w:val="double" w:sz="4" w:space="0" w:color="A5A5A5"/>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A5A5A5"/>
          <w:right w:val="single" w:sz="4" w:space="0" w:color="A5A5A5"/>
        </w:tcBorders>
      </w:tcPr>
    </w:tblStylePr>
    <w:tblStylePr w:type="band1Horz">
      <w:tblPr/>
      <w:tcPr>
        <w:tcBorders>
          <w:top w:val="single" w:sz="4" w:space="0" w:color="A5A5A5"/>
          <w:bottom w:val="single" w:sz="4" w:space="0" w:color="A5A5A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A5A5A5"/>
          <w:left w:val="nil"/>
        </w:tcBorders>
      </w:tcPr>
    </w:tblStylePr>
    <w:tblStylePr w:type="swCell">
      <w:tblPr/>
      <w:tcPr>
        <w:tcBorders>
          <w:top w:val="double" w:sz="4" w:space="0" w:color="A5A5A5"/>
          <w:right w:val="nil"/>
        </w:tcBorders>
      </w:tcPr>
    </w:tblStylePr>
  </w:style>
  <w:style w:type="table" w:styleId="60">
    <w:name w:val="Grid Table 6 Colorful"/>
    <w:basedOn w:val="a1"/>
    <w:uiPriority w:val="51"/>
    <w:rsid w:val="00440EC8"/>
    <w:rPr>
      <w:color w:val="000000"/>
    </w:rPr>
    <w:tblPr>
      <w:tblStyleRowBandSize w:val="1"/>
      <w:tblStyleColBandSize w:val="1"/>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rPr>
      <w:tblPr/>
      <w:tcPr>
        <w:tcBorders>
          <w:bottom w:val="single" w:sz="12" w:space="0" w:color="666666"/>
        </w:tcBorders>
      </w:tcPr>
    </w:tblStylePr>
    <w:tblStylePr w:type="lastRow">
      <w:rPr>
        <w:b/>
        <w:bCs/>
      </w:rPr>
      <w:tblPr/>
      <w:tcPr>
        <w:tcBorders>
          <w:top w:val="double" w:sz="4" w:space="0" w:color="666666"/>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styleId="6-3">
    <w:name w:val="Grid Table 6 Colorful Accent 3"/>
    <w:basedOn w:val="a1"/>
    <w:uiPriority w:val="51"/>
    <w:rsid w:val="00440EC8"/>
    <w:rPr>
      <w:color w:val="7B7B7B"/>
    </w:rPr>
    <w:tblPr>
      <w:tblStyleRowBandSize w:val="1"/>
      <w:tblStyleColBandSize w:val="1"/>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rPr>
      <w:tblPr/>
      <w:tcPr>
        <w:tcBorders>
          <w:bottom w:val="single" w:sz="12" w:space="0" w:color="C9C9C9"/>
        </w:tcBorders>
      </w:tcPr>
    </w:tblStylePr>
    <w:tblStylePr w:type="lastRow">
      <w:rPr>
        <w:b/>
        <w:bCs/>
      </w:rPr>
      <w:tblPr/>
      <w:tcPr>
        <w:tcBorders>
          <w:top w:val="double" w:sz="4" w:space="0" w:color="C9C9C9"/>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styleId="24">
    <w:name w:val="Plain Table 2"/>
    <w:basedOn w:val="a1"/>
    <w:uiPriority w:val="42"/>
    <w:rsid w:val="008C0C48"/>
    <w:tblPr>
      <w:tblStyleRowBandSize w:val="1"/>
      <w:tblStyleColBandSize w:val="1"/>
      <w:tblBorders>
        <w:top w:val="single" w:sz="4" w:space="0" w:color="7F7F7F"/>
        <w:bottom w:val="single" w:sz="4" w:space="0" w:color="7F7F7F"/>
      </w:tblBorders>
    </w:tblPr>
    <w:tblStylePr w:type="firstRow">
      <w:rPr>
        <w:b/>
        <w:bCs/>
      </w:rPr>
      <w:tblPr/>
      <w:tcPr>
        <w:tcBorders>
          <w:bottom w:val="single" w:sz="4" w:space="0" w:color="7F7F7F"/>
        </w:tcBorders>
      </w:tcPr>
    </w:tblStylePr>
    <w:tblStylePr w:type="lastRow">
      <w:rPr>
        <w:b/>
        <w:bCs/>
      </w:rPr>
      <w:tblPr/>
      <w:tcPr>
        <w:tcBorders>
          <w:top w:val="single" w:sz="4" w:space="0" w:color="7F7F7F"/>
        </w:tcBorders>
      </w:tcPr>
    </w:tblStylePr>
    <w:tblStylePr w:type="firstCol">
      <w:rPr>
        <w:b/>
        <w:bCs/>
      </w:rPr>
    </w:tblStylePr>
    <w:tblStylePr w:type="lastCol">
      <w:rPr>
        <w:b/>
        <w:bCs/>
      </w:rPr>
    </w:tblStylePr>
    <w:tblStylePr w:type="band1Vert">
      <w:tblPr/>
      <w:tcPr>
        <w:tcBorders>
          <w:left w:val="single" w:sz="4" w:space="0" w:color="7F7F7F"/>
          <w:right w:val="single" w:sz="4" w:space="0" w:color="7F7F7F"/>
        </w:tcBorders>
      </w:tcPr>
    </w:tblStylePr>
    <w:tblStylePr w:type="band2Vert">
      <w:tblPr/>
      <w:tcPr>
        <w:tcBorders>
          <w:left w:val="single" w:sz="4" w:space="0" w:color="7F7F7F"/>
          <w:right w:val="single" w:sz="4" w:space="0" w:color="7F7F7F"/>
        </w:tcBorders>
      </w:tcPr>
    </w:tblStylePr>
    <w:tblStylePr w:type="band1Horz">
      <w:tblPr/>
      <w:tcPr>
        <w:tcBorders>
          <w:top w:val="single" w:sz="4" w:space="0" w:color="7F7F7F"/>
          <w:bottom w:val="single" w:sz="4" w:space="0" w:color="7F7F7F"/>
        </w:tcBorders>
      </w:tcPr>
    </w:tblStylePr>
  </w:style>
  <w:style w:type="character" w:customStyle="1" w:styleId="mw-headline">
    <w:name w:val="mw-headline"/>
    <w:basedOn w:val="a0"/>
    <w:rsid w:val="0023179F"/>
  </w:style>
  <w:style w:type="paragraph" w:styleId="afa">
    <w:name w:val="footnote text"/>
    <w:basedOn w:val="a"/>
    <w:link w:val="Charc"/>
    <w:uiPriority w:val="99"/>
    <w:semiHidden/>
    <w:unhideWhenUsed/>
    <w:rsid w:val="00E4166A"/>
    <w:pPr>
      <w:snapToGrid w:val="0"/>
    </w:pPr>
    <w:rPr>
      <w:sz w:val="18"/>
      <w:szCs w:val="18"/>
    </w:rPr>
  </w:style>
  <w:style w:type="character" w:customStyle="1" w:styleId="Charc">
    <w:name w:val="脚注文本 Char"/>
    <w:link w:val="afa"/>
    <w:uiPriority w:val="99"/>
    <w:semiHidden/>
    <w:rsid w:val="00E4166A"/>
    <w:rPr>
      <w:rFonts w:ascii="Times New Roman" w:hAnsi="Times New Roman" w:cs="Times New Roman"/>
      <w:kern w:val="0"/>
      <w:sz w:val="18"/>
      <w:szCs w:val="18"/>
    </w:rPr>
  </w:style>
  <w:style w:type="character" w:styleId="afb">
    <w:name w:val="footnote reference"/>
    <w:uiPriority w:val="99"/>
    <w:semiHidden/>
    <w:unhideWhenUsed/>
    <w:rsid w:val="00E4166A"/>
    <w:rPr>
      <w:vertAlign w:val="superscript"/>
    </w:rPr>
  </w:style>
  <w:style w:type="table" w:styleId="41">
    <w:name w:val="Plain Table 4"/>
    <w:basedOn w:val="a1"/>
    <w:uiPriority w:val="44"/>
    <w:rsid w:val="005A1EEF"/>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character" w:styleId="afc">
    <w:name w:val="annotation reference"/>
    <w:uiPriority w:val="99"/>
    <w:semiHidden/>
    <w:unhideWhenUsed/>
    <w:rsid w:val="00397E46"/>
    <w:rPr>
      <w:sz w:val="21"/>
      <w:szCs w:val="21"/>
    </w:rPr>
  </w:style>
  <w:style w:type="paragraph" w:styleId="afd">
    <w:name w:val="annotation text"/>
    <w:basedOn w:val="a"/>
    <w:link w:val="Chard"/>
    <w:uiPriority w:val="99"/>
    <w:semiHidden/>
    <w:unhideWhenUsed/>
    <w:rsid w:val="00397E46"/>
  </w:style>
  <w:style w:type="character" w:customStyle="1" w:styleId="Chard">
    <w:name w:val="批注文字 Char"/>
    <w:link w:val="afd"/>
    <w:uiPriority w:val="99"/>
    <w:semiHidden/>
    <w:rsid w:val="00397E46"/>
    <w:rPr>
      <w:rFonts w:ascii="Times New Roman" w:hAnsi="Times New Roman"/>
      <w:sz w:val="24"/>
      <w:szCs w:val="24"/>
    </w:rPr>
  </w:style>
  <w:style w:type="paragraph" w:styleId="afe">
    <w:name w:val="annotation subject"/>
    <w:basedOn w:val="afd"/>
    <w:next w:val="afd"/>
    <w:link w:val="Chare"/>
    <w:uiPriority w:val="99"/>
    <w:semiHidden/>
    <w:unhideWhenUsed/>
    <w:rsid w:val="00397E46"/>
    <w:rPr>
      <w:b/>
      <w:bCs/>
    </w:rPr>
  </w:style>
  <w:style w:type="character" w:customStyle="1" w:styleId="Chare">
    <w:name w:val="批注主题 Char"/>
    <w:link w:val="afe"/>
    <w:uiPriority w:val="99"/>
    <w:semiHidden/>
    <w:rsid w:val="00397E46"/>
    <w:rPr>
      <w:rFonts w:ascii="Times New Roman" w:hAnsi="Times New Roman"/>
      <w:b/>
      <w:bCs/>
      <w:sz w:val="24"/>
      <w:szCs w:val="24"/>
    </w:rPr>
  </w:style>
  <w:style w:type="character" w:styleId="aff">
    <w:name w:val="Emphasis"/>
    <w:basedOn w:val="a0"/>
    <w:uiPriority w:val="20"/>
    <w:qFormat/>
    <w:rsid w:val="005C0301"/>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9988706">
      <w:bodyDiv w:val="1"/>
      <w:marLeft w:val="0"/>
      <w:marRight w:val="0"/>
      <w:marTop w:val="0"/>
      <w:marBottom w:val="0"/>
      <w:divBdr>
        <w:top w:val="none" w:sz="0" w:space="0" w:color="auto"/>
        <w:left w:val="none" w:sz="0" w:space="0" w:color="auto"/>
        <w:bottom w:val="none" w:sz="0" w:space="0" w:color="auto"/>
        <w:right w:val="none" w:sz="0" w:space="0" w:color="auto"/>
      </w:divBdr>
    </w:div>
    <w:div w:id="112793716">
      <w:bodyDiv w:val="1"/>
      <w:marLeft w:val="0"/>
      <w:marRight w:val="0"/>
      <w:marTop w:val="0"/>
      <w:marBottom w:val="0"/>
      <w:divBdr>
        <w:top w:val="none" w:sz="0" w:space="0" w:color="auto"/>
        <w:left w:val="none" w:sz="0" w:space="0" w:color="auto"/>
        <w:bottom w:val="none" w:sz="0" w:space="0" w:color="auto"/>
        <w:right w:val="none" w:sz="0" w:space="0" w:color="auto"/>
      </w:divBdr>
    </w:div>
    <w:div w:id="120878005">
      <w:bodyDiv w:val="1"/>
      <w:marLeft w:val="0"/>
      <w:marRight w:val="0"/>
      <w:marTop w:val="0"/>
      <w:marBottom w:val="0"/>
      <w:divBdr>
        <w:top w:val="none" w:sz="0" w:space="0" w:color="auto"/>
        <w:left w:val="none" w:sz="0" w:space="0" w:color="auto"/>
        <w:bottom w:val="none" w:sz="0" w:space="0" w:color="auto"/>
        <w:right w:val="none" w:sz="0" w:space="0" w:color="auto"/>
      </w:divBdr>
    </w:div>
    <w:div w:id="170918267">
      <w:bodyDiv w:val="1"/>
      <w:marLeft w:val="0"/>
      <w:marRight w:val="0"/>
      <w:marTop w:val="0"/>
      <w:marBottom w:val="0"/>
      <w:divBdr>
        <w:top w:val="none" w:sz="0" w:space="0" w:color="auto"/>
        <w:left w:val="none" w:sz="0" w:space="0" w:color="auto"/>
        <w:bottom w:val="none" w:sz="0" w:space="0" w:color="auto"/>
        <w:right w:val="none" w:sz="0" w:space="0" w:color="auto"/>
      </w:divBdr>
    </w:div>
    <w:div w:id="217714837">
      <w:bodyDiv w:val="1"/>
      <w:marLeft w:val="0"/>
      <w:marRight w:val="0"/>
      <w:marTop w:val="0"/>
      <w:marBottom w:val="0"/>
      <w:divBdr>
        <w:top w:val="none" w:sz="0" w:space="0" w:color="auto"/>
        <w:left w:val="none" w:sz="0" w:space="0" w:color="auto"/>
        <w:bottom w:val="none" w:sz="0" w:space="0" w:color="auto"/>
        <w:right w:val="none" w:sz="0" w:space="0" w:color="auto"/>
      </w:divBdr>
    </w:div>
    <w:div w:id="229313052">
      <w:bodyDiv w:val="1"/>
      <w:marLeft w:val="0"/>
      <w:marRight w:val="0"/>
      <w:marTop w:val="0"/>
      <w:marBottom w:val="0"/>
      <w:divBdr>
        <w:top w:val="none" w:sz="0" w:space="0" w:color="auto"/>
        <w:left w:val="none" w:sz="0" w:space="0" w:color="auto"/>
        <w:bottom w:val="none" w:sz="0" w:space="0" w:color="auto"/>
        <w:right w:val="none" w:sz="0" w:space="0" w:color="auto"/>
      </w:divBdr>
    </w:div>
    <w:div w:id="305474208">
      <w:bodyDiv w:val="1"/>
      <w:marLeft w:val="0"/>
      <w:marRight w:val="0"/>
      <w:marTop w:val="0"/>
      <w:marBottom w:val="0"/>
      <w:divBdr>
        <w:top w:val="none" w:sz="0" w:space="0" w:color="auto"/>
        <w:left w:val="none" w:sz="0" w:space="0" w:color="auto"/>
        <w:bottom w:val="none" w:sz="0" w:space="0" w:color="auto"/>
        <w:right w:val="none" w:sz="0" w:space="0" w:color="auto"/>
      </w:divBdr>
    </w:div>
    <w:div w:id="329524147">
      <w:bodyDiv w:val="1"/>
      <w:marLeft w:val="0"/>
      <w:marRight w:val="0"/>
      <w:marTop w:val="0"/>
      <w:marBottom w:val="0"/>
      <w:divBdr>
        <w:top w:val="none" w:sz="0" w:space="0" w:color="auto"/>
        <w:left w:val="none" w:sz="0" w:space="0" w:color="auto"/>
        <w:bottom w:val="none" w:sz="0" w:space="0" w:color="auto"/>
        <w:right w:val="none" w:sz="0" w:space="0" w:color="auto"/>
      </w:divBdr>
    </w:div>
    <w:div w:id="422334897">
      <w:bodyDiv w:val="1"/>
      <w:marLeft w:val="0"/>
      <w:marRight w:val="0"/>
      <w:marTop w:val="0"/>
      <w:marBottom w:val="0"/>
      <w:divBdr>
        <w:top w:val="none" w:sz="0" w:space="0" w:color="auto"/>
        <w:left w:val="none" w:sz="0" w:space="0" w:color="auto"/>
        <w:bottom w:val="none" w:sz="0" w:space="0" w:color="auto"/>
        <w:right w:val="none" w:sz="0" w:space="0" w:color="auto"/>
      </w:divBdr>
    </w:div>
    <w:div w:id="436557954">
      <w:bodyDiv w:val="1"/>
      <w:marLeft w:val="0"/>
      <w:marRight w:val="0"/>
      <w:marTop w:val="0"/>
      <w:marBottom w:val="0"/>
      <w:divBdr>
        <w:top w:val="none" w:sz="0" w:space="0" w:color="auto"/>
        <w:left w:val="none" w:sz="0" w:space="0" w:color="auto"/>
        <w:bottom w:val="none" w:sz="0" w:space="0" w:color="auto"/>
        <w:right w:val="none" w:sz="0" w:space="0" w:color="auto"/>
      </w:divBdr>
    </w:div>
    <w:div w:id="439840715">
      <w:bodyDiv w:val="1"/>
      <w:marLeft w:val="0"/>
      <w:marRight w:val="0"/>
      <w:marTop w:val="0"/>
      <w:marBottom w:val="0"/>
      <w:divBdr>
        <w:top w:val="none" w:sz="0" w:space="0" w:color="auto"/>
        <w:left w:val="none" w:sz="0" w:space="0" w:color="auto"/>
        <w:bottom w:val="none" w:sz="0" w:space="0" w:color="auto"/>
        <w:right w:val="none" w:sz="0" w:space="0" w:color="auto"/>
      </w:divBdr>
    </w:div>
    <w:div w:id="499657124">
      <w:bodyDiv w:val="1"/>
      <w:marLeft w:val="0"/>
      <w:marRight w:val="0"/>
      <w:marTop w:val="0"/>
      <w:marBottom w:val="0"/>
      <w:divBdr>
        <w:top w:val="none" w:sz="0" w:space="0" w:color="auto"/>
        <w:left w:val="none" w:sz="0" w:space="0" w:color="auto"/>
        <w:bottom w:val="none" w:sz="0" w:space="0" w:color="auto"/>
        <w:right w:val="none" w:sz="0" w:space="0" w:color="auto"/>
      </w:divBdr>
    </w:div>
    <w:div w:id="540283882">
      <w:bodyDiv w:val="1"/>
      <w:marLeft w:val="0"/>
      <w:marRight w:val="0"/>
      <w:marTop w:val="0"/>
      <w:marBottom w:val="0"/>
      <w:divBdr>
        <w:top w:val="none" w:sz="0" w:space="0" w:color="auto"/>
        <w:left w:val="none" w:sz="0" w:space="0" w:color="auto"/>
        <w:bottom w:val="none" w:sz="0" w:space="0" w:color="auto"/>
        <w:right w:val="none" w:sz="0" w:space="0" w:color="auto"/>
      </w:divBdr>
    </w:div>
    <w:div w:id="544215672">
      <w:bodyDiv w:val="1"/>
      <w:marLeft w:val="0"/>
      <w:marRight w:val="0"/>
      <w:marTop w:val="0"/>
      <w:marBottom w:val="0"/>
      <w:divBdr>
        <w:top w:val="none" w:sz="0" w:space="0" w:color="auto"/>
        <w:left w:val="none" w:sz="0" w:space="0" w:color="auto"/>
        <w:bottom w:val="none" w:sz="0" w:space="0" w:color="auto"/>
        <w:right w:val="none" w:sz="0" w:space="0" w:color="auto"/>
      </w:divBdr>
    </w:div>
    <w:div w:id="590240270">
      <w:bodyDiv w:val="1"/>
      <w:marLeft w:val="0"/>
      <w:marRight w:val="0"/>
      <w:marTop w:val="0"/>
      <w:marBottom w:val="0"/>
      <w:divBdr>
        <w:top w:val="none" w:sz="0" w:space="0" w:color="auto"/>
        <w:left w:val="none" w:sz="0" w:space="0" w:color="auto"/>
        <w:bottom w:val="none" w:sz="0" w:space="0" w:color="auto"/>
        <w:right w:val="none" w:sz="0" w:space="0" w:color="auto"/>
      </w:divBdr>
    </w:div>
    <w:div w:id="739903999">
      <w:bodyDiv w:val="1"/>
      <w:marLeft w:val="0"/>
      <w:marRight w:val="0"/>
      <w:marTop w:val="0"/>
      <w:marBottom w:val="0"/>
      <w:divBdr>
        <w:top w:val="none" w:sz="0" w:space="0" w:color="auto"/>
        <w:left w:val="none" w:sz="0" w:space="0" w:color="auto"/>
        <w:bottom w:val="none" w:sz="0" w:space="0" w:color="auto"/>
        <w:right w:val="none" w:sz="0" w:space="0" w:color="auto"/>
      </w:divBdr>
    </w:div>
    <w:div w:id="915750985">
      <w:bodyDiv w:val="1"/>
      <w:marLeft w:val="0"/>
      <w:marRight w:val="0"/>
      <w:marTop w:val="0"/>
      <w:marBottom w:val="0"/>
      <w:divBdr>
        <w:top w:val="none" w:sz="0" w:space="0" w:color="auto"/>
        <w:left w:val="none" w:sz="0" w:space="0" w:color="auto"/>
        <w:bottom w:val="none" w:sz="0" w:space="0" w:color="auto"/>
        <w:right w:val="none" w:sz="0" w:space="0" w:color="auto"/>
      </w:divBdr>
    </w:div>
    <w:div w:id="1027024031">
      <w:bodyDiv w:val="1"/>
      <w:marLeft w:val="0"/>
      <w:marRight w:val="0"/>
      <w:marTop w:val="0"/>
      <w:marBottom w:val="0"/>
      <w:divBdr>
        <w:top w:val="none" w:sz="0" w:space="0" w:color="auto"/>
        <w:left w:val="none" w:sz="0" w:space="0" w:color="auto"/>
        <w:bottom w:val="none" w:sz="0" w:space="0" w:color="auto"/>
        <w:right w:val="none" w:sz="0" w:space="0" w:color="auto"/>
      </w:divBdr>
    </w:div>
    <w:div w:id="1109357405">
      <w:bodyDiv w:val="1"/>
      <w:marLeft w:val="0"/>
      <w:marRight w:val="0"/>
      <w:marTop w:val="0"/>
      <w:marBottom w:val="0"/>
      <w:divBdr>
        <w:top w:val="none" w:sz="0" w:space="0" w:color="auto"/>
        <w:left w:val="none" w:sz="0" w:space="0" w:color="auto"/>
        <w:bottom w:val="none" w:sz="0" w:space="0" w:color="auto"/>
        <w:right w:val="none" w:sz="0" w:space="0" w:color="auto"/>
      </w:divBdr>
    </w:div>
    <w:div w:id="1134979429">
      <w:bodyDiv w:val="1"/>
      <w:marLeft w:val="0"/>
      <w:marRight w:val="0"/>
      <w:marTop w:val="0"/>
      <w:marBottom w:val="0"/>
      <w:divBdr>
        <w:top w:val="none" w:sz="0" w:space="0" w:color="auto"/>
        <w:left w:val="none" w:sz="0" w:space="0" w:color="auto"/>
        <w:bottom w:val="none" w:sz="0" w:space="0" w:color="auto"/>
        <w:right w:val="none" w:sz="0" w:space="0" w:color="auto"/>
      </w:divBdr>
    </w:div>
    <w:div w:id="1143959282">
      <w:bodyDiv w:val="1"/>
      <w:marLeft w:val="0"/>
      <w:marRight w:val="0"/>
      <w:marTop w:val="0"/>
      <w:marBottom w:val="0"/>
      <w:divBdr>
        <w:top w:val="none" w:sz="0" w:space="0" w:color="auto"/>
        <w:left w:val="none" w:sz="0" w:space="0" w:color="auto"/>
        <w:bottom w:val="none" w:sz="0" w:space="0" w:color="auto"/>
        <w:right w:val="none" w:sz="0" w:space="0" w:color="auto"/>
      </w:divBdr>
    </w:div>
    <w:div w:id="1183008497">
      <w:bodyDiv w:val="1"/>
      <w:marLeft w:val="0"/>
      <w:marRight w:val="0"/>
      <w:marTop w:val="0"/>
      <w:marBottom w:val="0"/>
      <w:divBdr>
        <w:top w:val="none" w:sz="0" w:space="0" w:color="auto"/>
        <w:left w:val="none" w:sz="0" w:space="0" w:color="auto"/>
        <w:bottom w:val="none" w:sz="0" w:space="0" w:color="auto"/>
        <w:right w:val="none" w:sz="0" w:space="0" w:color="auto"/>
      </w:divBdr>
    </w:div>
    <w:div w:id="1326595322">
      <w:bodyDiv w:val="1"/>
      <w:marLeft w:val="0"/>
      <w:marRight w:val="0"/>
      <w:marTop w:val="0"/>
      <w:marBottom w:val="0"/>
      <w:divBdr>
        <w:top w:val="none" w:sz="0" w:space="0" w:color="auto"/>
        <w:left w:val="none" w:sz="0" w:space="0" w:color="auto"/>
        <w:bottom w:val="none" w:sz="0" w:space="0" w:color="auto"/>
        <w:right w:val="none" w:sz="0" w:space="0" w:color="auto"/>
      </w:divBdr>
    </w:div>
    <w:div w:id="1341589636">
      <w:bodyDiv w:val="1"/>
      <w:marLeft w:val="0"/>
      <w:marRight w:val="0"/>
      <w:marTop w:val="0"/>
      <w:marBottom w:val="0"/>
      <w:divBdr>
        <w:top w:val="none" w:sz="0" w:space="0" w:color="auto"/>
        <w:left w:val="none" w:sz="0" w:space="0" w:color="auto"/>
        <w:bottom w:val="none" w:sz="0" w:space="0" w:color="auto"/>
        <w:right w:val="none" w:sz="0" w:space="0" w:color="auto"/>
      </w:divBdr>
    </w:div>
    <w:div w:id="1464732800">
      <w:bodyDiv w:val="1"/>
      <w:marLeft w:val="0"/>
      <w:marRight w:val="0"/>
      <w:marTop w:val="0"/>
      <w:marBottom w:val="0"/>
      <w:divBdr>
        <w:top w:val="none" w:sz="0" w:space="0" w:color="auto"/>
        <w:left w:val="none" w:sz="0" w:space="0" w:color="auto"/>
        <w:bottom w:val="none" w:sz="0" w:space="0" w:color="auto"/>
        <w:right w:val="none" w:sz="0" w:space="0" w:color="auto"/>
      </w:divBdr>
    </w:div>
    <w:div w:id="1509556725">
      <w:bodyDiv w:val="1"/>
      <w:marLeft w:val="0"/>
      <w:marRight w:val="0"/>
      <w:marTop w:val="0"/>
      <w:marBottom w:val="0"/>
      <w:divBdr>
        <w:top w:val="none" w:sz="0" w:space="0" w:color="auto"/>
        <w:left w:val="none" w:sz="0" w:space="0" w:color="auto"/>
        <w:bottom w:val="none" w:sz="0" w:space="0" w:color="auto"/>
        <w:right w:val="none" w:sz="0" w:space="0" w:color="auto"/>
      </w:divBdr>
    </w:div>
    <w:div w:id="1653365296">
      <w:bodyDiv w:val="1"/>
      <w:marLeft w:val="0"/>
      <w:marRight w:val="0"/>
      <w:marTop w:val="0"/>
      <w:marBottom w:val="0"/>
      <w:divBdr>
        <w:top w:val="none" w:sz="0" w:space="0" w:color="auto"/>
        <w:left w:val="none" w:sz="0" w:space="0" w:color="auto"/>
        <w:bottom w:val="none" w:sz="0" w:space="0" w:color="auto"/>
        <w:right w:val="none" w:sz="0" w:space="0" w:color="auto"/>
      </w:divBdr>
    </w:div>
    <w:div w:id="1670324428">
      <w:bodyDiv w:val="1"/>
      <w:marLeft w:val="0"/>
      <w:marRight w:val="0"/>
      <w:marTop w:val="0"/>
      <w:marBottom w:val="0"/>
      <w:divBdr>
        <w:top w:val="none" w:sz="0" w:space="0" w:color="auto"/>
        <w:left w:val="none" w:sz="0" w:space="0" w:color="auto"/>
        <w:bottom w:val="none" w:sz="0" w:space="0" w:color="auto"/>
        <w:right w:val="none" w:sz="0" w:space="0" w:color="auto"/>
      </w:divBdr>
    </w:div>
    <w:div w:id="1883864195">
      <w:bodyDiv w:val="1"/>
      <w:marLeft w:val="0"/>
      <w:marRight w:val="0"/>
      <w:marTop w:val="0"/>
      <w:marBottom w:val="0"/>
      <w:divBdr>
        <w:top w:val="none" w:sz="0" w:space="0" w:color="auto"/>
        <w:left w:val="none" w:sz="0" w:space="0" w:color="auto"/>
        <w:bottom w:val="none" w:sz="0" w:space="0" w:color="auto"/>
        <w:right w:val="none" w:sz="0" w:space="0" w:color="auto"/>
      </w:divBdr>
    </w:div>
    <w:div w:id="1934508962">
      <w:bodyDiv w:val="1"/>
      <w:marLeft w:val="0"/>
      <w:marRight w:val="0"/>
      <w:marTop w:val="0"/>
      <w:marBottom w:val="0"/>
      <w:divBdr>
        <w:top w:val="none" w:sz="0" w:space="0" w:color="auto"/>
        <w:left w:val="none" w:sz="0" w:space="0" w:color="auto"/>
        <w:bottom w:val="none" w:sz="0" w:space="0" w:color="auto"/>
        <w:right w:val="none" w:sz="0" w:space="0" w:color="auto"/>
      </w:divBdr>
    </w:div>
    <w:div w:id="2032337391">
      <w:bodyDiv w:val="1"/>
      <w:marLeft w:val="0"/>
      <w:marRight w:val="0"/>
      <w:marTop w:val="0"/>
      <w:marBottom w:val="0"/>
      <w:divBdr>
        <w:top w:val="none" w:sz="0" w:space="0" w:color="auto"/>
        <w:left w:val="none" w:sz="0" w:space="0" w:color="auto"/>
        <w:bottom w:val="none" w:sz="0" w:space="0" w:color="auto"/>
        <w:right w:val="none" w:sz="0" w:space="0" w:color="auto"/>
      </w:divBdr>
    </w:div>
    <w:div w:id="203392083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5.wmf"/><Relationship Id="rId21" Type="http://schemas.openxmlformats.org/officeDocument/2006/relationships/image" Target="media/image3.emf"/><Relationship Id="rId42" Type="http://schemas.openxmlformats.org/officeDocument/2006/relationships/package" Target="embeddings/Microsoft_Visio___4.vsdx"/><Relationship Id="rId47" Type="http://schemas.openxmlformats.org/officeDocument/2006/relationships/image" Target="media/image12.emf"/><Relationship Id="rId63" Type="http://schemas.openxmlformats.org/officeDocument/2006/relationships/image" Target="media/image20.wmf"/><Relationship Id="rId68" Type="http://schemas.openxmlformats.org/officeDocument/2006/relationships/chart" Target="charts/chart9.xml"/><Relationship Id="rId16" Type="http://schemas.openxmlformats.org/officeDocument/2006/relationships/header" Target="header4.xml"/><Relationship Id="rId11" Type="http://schemas.openxmlformats.org/officeDocument/2006/relationships/footer" Target="footer1.xml"/><Relationship Id="rId32" Type="http://schemas.openxmlformats.org/officeDocument/2006/relationships/image" Target="media/image8.wmf"/><Relationship Id="rId37" Type="http://schemas.openxmlformats.org/officeDocument/2006/relationships/chart" Target="charts/chart4.xml"/><Relationship Id="rId53" Type="http://schemas.openxmlformats.org/officeDocument/2006/relationships/image" Target="media/image15.wmf"/><Relationship Id="rId58" Type="http://schemas.openxmlformats.org/officeDocument/2006/relationships/oleObject" Target="embeddings/oleObject9.bin"/><Relationship Id="rId74" Type="http://schemas.openxmlformats.org/officeDocument/2006/relationships/chart" Target="charts/chart11.xml"/><Relationship Id="rId79" Type="http://schemas.openxmlformats.org/officeDocument/2006/relationships/image" Target="media/image26.emf"/><Relationship Id="rId5" Type="http://schemas.openxmlformats.org/officeDocument/2006/relationships/webSettings" Target="webSettings.xml"/><Relationship Id="rId61" Type="http://schemas.openxmlformats.org/officeDocument/2006/relationships/image" Target="media/image19.wmf"/><Relationship Id="rId82" Type="http://schemas.openxmlformats.org/officeDocument/2006/relationships/fontTable" Target="fontTable.xml"/><Relationship Id="rId19" Type="http://schemas.openxmlformats.org/officeDocument/2006/relationships/image" Target="media/image2.emf"/><Relationship Id="rId14" Type="http://schemas.openxmlformats.org/officeDocument/2006/relationships/footer" Target="footer3.xml"/><Relationship Id="rId22" Type="http://schemas.openxmlformats.org/officeDocument/2006/relationships/package" Target="embeddings/Microsoft_Visio___2.vsdx"/><Relationship Id="rId27" Type="http://schemas.openxmlformats.org/officeDocument/2006/relationships/oleObject" Target="embeddings/oleObject1.bin"/><Relationship Id="rId30" Type="http://schemas.openxmlformats.org/officeDocument/2006/relationships/image" Target="media/image7.wmf"/><Relationship Id="rId35" Type="http://schemas.openxmlformats.org/officeDocument/2006/relationships/chart" Target="charts/chart2.xml"/><Relationship Id="rId43" Type="http://schemas.openxmlformats.org/officeDocument/2006/relationships/image" Target="media/image10.emf"/><Relationship Id="rId48" Type="http://schemas.openxmlformats.org/officeDocument/2006/relationships/package" Target="embeddings/Microsoft_Visio___7.vsdx"/><Relationship Id="rId56" Type="http://schemas.openxmlformats.org/officeDocument/2006/relationships/oleObject" Target="embeddings/oleObject8.bin"/><Relationship Id="rId64" Type="http://schemas.openxmlformats.org/officeDocument/2006/relationships/oleObject" Target="embeddings/oleObject12.bin"/><Relationship Id="rId69" Type="http://schemas.openxmlformats.org/officeDocument/2006/relationships/chart" Target="charts/chart10.xml"/><Relationship Id="rId77" Type="http://schemas.openxmlformats.org/officeDocument/2006/relationships/image" Target="media/image25.emf"/><Relationship Id="rId8" Type="http://schemas.openxmlformats.org/officeDocument/2006/relationships/image" Target="media/image1.jpeg"/><Relationship Id="rId51" Type="http://schemas.openxmlformats.org/officeDocument/2006/relationships/image" Target="media/image14.wmf"/><Relationship Id="rId72" Type="http://schemas.openxmlformats.org/officeDocument/2006/relationships/image" Target="media/image23.emf"/><Relationship Id="rId80" Type="http://schemas.openxmlformats.org/officeDocument/2006/relationships/package" Target="embeddings/Microsoft_Visio___12.vsdx"/><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footer" Target="footer5.xml"/><Relationship Id="rId25" Type="http://schemas.openxmlformats.org/officeDocument/2006/relationships/package" Target="embeddings/Microsoft_Visio___3.vsdx"/><Relationship Id="rId33" Type="http://schemas.openxmlformats.org/officeDocument/2006/relationships/oleObject" Target="embeddings/oleObject3.bin"/><Relationship Id="rId38" Type="http://schemas.openxmlformats.org/officeDocument/2006/relationships/chart" Target="charts/chart5.xml"/><Relationship Id="rId46" Type="http://schemas.openxmlformats.org/officeDocument/2006/relationships/package" Target="embeddings/Microsoft_Visio___6.vsdx"/><Relationship Id="rId59" Type="http://schemas.openxmlformats.org/officeDocument/2006/relationships/image" Target="media/image18.wmf"/><Relationship Id="rId67" Type="http://schemas.openxmlformats.org/officeDocument/2006/relationships/chart" Target="charts/chart8.xml"/><Relationship Id="rId20" Type="http://schemas.openxmlformats.org/officeDocument/2006/relationships/package" Target="embeddings/Microsoft_Visio___1.vsdx"/><Relationship Id="rId41" Type="http://schemas.openxmlformats.org/officeDocument/2006/relationships/image" Target="media/image9.emf"/><Relationship Id="rId54" Type="http://schemas.openxmlformats.org/officeDocument/2006/relationships/oleObject" Target="embeddings/oleObject7.bin"/><Relationship Id="rId62" Type="http://schemas.openxmlformats.org/officeDocument/2006/relationships/oleObject" Target="embeddings/oleObject11.bin"/><Relationship Id="rId70" Type="http://schemas.openxmlformats.org/officeDocument/2006/relationships/image" Target="media/image22.emf"/><Relationship Id="rId75" Type="http://schemas.openxmlformats.org/officeDocument/2006/relationships/image" Target="media/image24.emf"/><Relationship Id="rId83"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4.xml"/><Relationship Id="rId23" Type="http://schemas.openxmlformats.org/officeDocument/2006/relationships/footer" Target="footer7.xml"/><Relationship Id="rId28" Type="http://schemas.openxmlformats.org/officeDocument/2006/relationships/image" Target="media/image6.png"/><Relationship Id="rId36" Type="http://schemas.openxmlformats.org/officeDocument/2006/relationships/chart" Target="charts/chart3.xml"/><Relationship Id="rId49" Type="http://schemas.openxmlformats.org/officeDocument/2006/relationships/image" Target="media/image13.wmf"/><Relationship Id="rId57" Type="http://schemas.openxmlformats.org/officeDocument/2006/relationships/image" Target="media/image17.wmf"/><Relationship Id="rId10" Type="http://schemas.openxmlformats.org/officeDocument/2006/relationships/header" Target="header2.xml"/><Relationship Id="rId31" Type="http://schemas.openxmlformats.org/officeDocument/2006/relationships/oleObject" Target="embeddings/oleObject2.bin"/><Relationship Id="rId44" Type="http://schemas.openxmlformats.org/officeDocument/2006/relationships/package" Target="embeddings/Microsoft_Visio___5.vsdx"/><Relationship Id="rId52" Type="http://schemas.openxmlformats.org/officeDocument/2006/relationships/oleObject" Target="embeddings/oleObject6.bin"/><Relationship Id="rId60" Type="http://schemas.openxmlformats.org/officeDocument/2006/relationships/oleObject" Target="embeddings/oleObject10.bin"/><Relationship Id="rId65" Type="http://schemas.openxmlformats.org/officeDocument/2006/relationships/image" Target="media/image21.wmf"/><Relationship Id="rId73" Type="http://schemas.openxmlformats.org/officeDocument/2006/relationships/package" Target="embeddings/Microsoft_Visio___9.vsdx"/><Relationship Id="rId78" Type="http://schemas.openxmlformats.org/officeDocument/2006/relationships/package" Target="embeddings/Microsoft_Visio___11.vsdx"/><Relationship Id="rId81" Type="http://schemas.openxmlformats.org/officeDocument/2006/relationships/footer" Target="footer8.xm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header" Target="header3.xml"/><Relationship Id="rId18" Type="http://schemas.openxmlformats.org/officeDocument/2006/relationships/footer" Target="footer6.xml"/><Relationship Id="rId39" Type="http://schemas.openxmlformats.org/officeDocument/2006/relationships/chart" Target="charts/chart6.xml"/><Relationship Id="rId34" Type="http://schemas.openxmlformats.org/officeDocument/2006/relationships/oleObject" Target="embeddings/oleObject4.bin"/><Relationship Id="rId50" Type="http://schemas.openxmlformats.org/officeDocument/2006/relationships/oleObject" Target="embeddings/oleObject5.bin"/><Relationship Id="rId55" Type="http://schemas.openxmlformats.org/officeDocument/2006/relationships/image" Target="media/image16.wmf"/><Relationship Id="rId76" Type="http://schemas.openxmlformats.org/officeDocument/2006/relationships/package" Target="embeddings/Microsoft_Visio___10.vsdx"/><Relationship Id="rId7" Type="http://schemas.openxmlformats.org/officeDocument/2006/relationships/endnotes" Target="endnotes.xml"/><Relationship Id="rId71" Type="http://schemas.openxmlformats.org/officeDocument/2006/relationships/package" Target="embeddings/Microsoft_Visio___8.vsdx"/><Relationship Id="rId2" Type="http://schemas.openxmlformats.org/officeDocument/2006/relationships/numbering" Target="numbering.xml"/><Relationship Id="rId29" Type="http://schemas.openxmlformats.org/officeDocument/2006/relationships/chart" Target="charts/chart1.xml"/><Relationship Id="rId24" Type="http://schemas.openxmlformats.org/officeDocument/2006/relationships/image" Target="media/image4.emf"/><Relationship Id="rId40" Type="http://schemas.openxmlformats.org/officeDocument/2006/relationships/chart" Target="charts/chart7.xml"/><Relationship Id="rId45" Type="http://schemas.openxmlformats.org/officeDocument/2006/relationships/image" Target="media/image11.emf"/><Relationship Id="rId66" Type="http://schemas.openxmlformats.org/officeDocument/2006/relationships/oleObject" Target="embeddings/oleObject13.bin"/></Relationships>
</file>

<file path=word/charts/_rels/chart1.xml.rels><?xml version="1.0" encoding="UTF-8" standalone="yes"?>
<Relationships xmlns="http://schemas.openxmlformats.org/package/2006/relationships"><Relationship Id="rId3" Type="http://schemas.openxmlformats.org/officeDocument/2006/relationships/oleObject" Target="file:///D:\document\ycy_tmp\&#24037;&#20316;&#31807;1.xlsx" TargetMode="External"/><Relationship Id="rId2" Type="http://schemas.microsoft.com/office/2011/relationships/chartColorStyle" Target="colors1.xml"/><Relationship Id="rId1" Type="http://schemas.microsoft.com/office/2011/relationships/chartStyle" Target="style1.xml"/></Relationships>
</file>

<file path=word/charts/_rels/chart10.xml.rels><?xml version="1.0" encoding="UTF-8" standalone="yes"?>
<Relationships xmlns="http://schemas.openxmlformats.org/package/2006/relationships"><Relationship Id="rId3" Type="http://schemas.openxmlformats.org/officeDocument/2006/relationships/oleObject" Target="file:///D:\document\ycy_tmp\&#24037;&#20316;&#31807;1.xlsx" TargetMode="External"/><Relationship Id="rId2" Type="http://schemas.microsoft.com/office/2011/relationships/chartColorStyle" Target="colors10.xml"/><Relationship Id="rId1" Type="http://schemas.microsoft.com/office/2011/relationships/chartStyle" Target="style10.xml"/></Relationships>
</file>

<file path=word/charts/_rels/chart11.xml.rels><?xml version="1.0" encoding="UTF-8" standalone="yes"?>
<Relationships xmlns="http://schemas.openxmlformats.org/package/2006/relationships"><Relationship Id="rId3" Type="http://schemas.openxmlformats.org/officeDocument/2006/relationships/oleObject" Target="file:///D:\document\ycy_tmp\&#24037;&#20316;&#31807;1.xlsx" TargetMode="External"/><Relationship Id="rId2" Type="http://schemas.microsoft.com/office/2011/relationships/chartColorStyle" Target="colors11.xml"/><Relationship Id="rId1" Type="http://schemas.microsoft.com/office/2011/relationships/chartStyle" Target="style11.xml"/></Relationships>
</file>

<file path=word/charts/_rels/chart2.xml.rels><?xml version="1.0" encoding="UTF-8" standalone="yes"?>
<Relationships xmlns="http://schemas.openxmlformats.org/package/2006/relationships"><Relationship Id="rId3" Type="http://schemas.openxmlformats.org/officeDocument/2006/relationships/oleObject" Target="file:///D:\document\ycy_tmp\&#24037;&#20316;&#31807;1.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D:\document\ycy_tmp\&#24037;&#20316;&#31807;1.xlsx" TargetMode="External"/><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oleObject" Target="file:///D:\document\ycy_tmp\&#24037;&#20316;&#31807;1.xlsx" TargetMode="External"/><Relationship Id="rId2" Type="http://schemas.microsoft.com/office/2011/relationships/chartColorStyle" Target="colors4.xml"/><Relationship Id="rId1" Type="http://schemas.microsoft.com/office/2011/relationships/chartStyle" Target="style4.xml"/></Relationships>
</file>

<file path=word/charts/_rels/chart5.xml.rels><?xml version="1.0" encoding="UTF-8" standalone="yes"?>
<Relationships xmlns="http://schemas.openxmlformats.org/package/2006/relationships"><Relationship Id="rId3" Type="http://schemas.openxmlformats.org/officeDocument/2006/relationships/oleObject" Target="file:///D:\document\ycy_tmp\&#24037;&#20316;&#31807;1.xlsx" TargetMode="External"/><Relationship Id="rId2" Type="http://schemas.microsoft.com/office/2011/relationships/chartColorStyle" Target="colors5.xml"/><Relationship Id="rId1" Type="http://schemas.microsoft.com/office/2011/relationships/chartStyle" Target="style5.xml"/></Relationships>
</file>

<file path=word/charts/_rels/chart6.xml.rels><?xml version="1.0" encoding="UTF-8" standalone="yes"?>
<Relationships xmlns="http://schemas.openxmlformats.org/package/2006/relationships"><Relationship Id="rId3" Type="http://schemas.openxmlformats.org/officeDocument/2006/relationships/oleObject" Target="file:///D:\document\ycy_tmp\&#24037;&#20316;&#31807;1.xlsx" TargetMode="External"/><Relationship Id="rId2" Type="http://schemas.microsoft.com/office/2011/relationships/chartColorStyle" Target="colors6.xml"/><Relationship Id="rId1" Type="http://schemas.microsoft.com/office/2011/relationships/chartStyle" Target="style6.xml"/></Relationships>
</file>

<file path=word/charts/_rels/chart7.xml.rels><?xml version="1.0" encoding="UTF-8" standalone="yes"?>
<Relationships xmlns="http://schemas.openxmlformats.org/package/2006/relationships"><Relationship Id="rId3" Type="http://schemas.openxmlformats.org/officeDocument/2006/relationships/oleObject" Target="file:///D:\document\ycy_tmp\&#24037;&#20316;&#31807;1.xlsx" TargetMode="External"/><Relationship Id="rId2" Type="http://schemas.microsoft.com/office/2011/relationships/chartColorStyle" Target="colors7.xml"/><Relationship Id="rId1" Type="http://schemas.microsoft.com/office/2011/relationships/chartStyle" Target="style7.xml"/></Relationships>
</file>

<file path=word/charts/_rels/chart8.xml.rels><?xml version="1.0" encoding="UTF-8" standalone="yes"?>
<Relationships xmlns="http://schemas.openxmlformats.org/package/2006/relationships"><Relationship Id="rId3" Type="http://schemas.openxmlformats.org/officeDocument/2006/relationships/oleObject" Target="file:///D:\document\ycy_tmp\&#24037;&#20316;&#31807;1.xlsx" TargetMode="External"/><Relationship Id="rId2" Type="http://schemas.microsoft.com/office/2011/relationships/chartColorStyle" Target="colors8.xml"/><Relationship Id="rId1" Type="http://schemas.microsoft.com/office/2011/relationships/chartStyle" Target="style8.xml"/></Relationships>
</file>

<file path=word/charts/_rels/chart9.xml.rels><?xml version="1.0" encoding="UTF-8" standalone="yes"?>
<Relationships xmlns="http://schemas.openxmlformats.org/package/2006/relationships"><Relationship Id="rId3" Type="http://schemas.openxmlformats.org/officeDocument/2006/relationships/oleObject" Target="file:///D:\document\ycy_tmp\&#24037;&#20316;&#31807;1.xlsx" TargetMode="External"/><Relationship Id="rId2" Type="http://schemas.microsoft.com/office/2011/relationships/chartColorStyle" Target="colors9.xml"/><Relationship Id="rId1" Type="http://schemas.microsoft.com/office/2011/relationships/chartStyle" Target="style9.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a!$B$1</c:f>
              <c:strCache>
                <c:ptCount val="1"/>
                <c:pt idx="0">
                  <c:v>mOP</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a!$A$2:$A$7</c:f>
              <c:numCache>
                <c:formatCode>General</c:formatCode>
                <c:ptCount val="6"/>
                <c:pt idx="0">
                  <c:v>0</c:v>
                </c:pt>
                <c:pt idx="1">
                  <c:v>0.2</c:v>
                </c:pt>
                <c:pt idx="2">
                  <c:v>0.4</c:v>
                </c:pt>
                <c:pt idx="3">
                  <c:v>0.6</c:v>
                </c:pt>
                <c:pt idx="4">
                  <c:v>0.8</c:v>
                </c:pt>
                <c:pt idx="5">
                  <c:v>1</c:v>
                </c:pt>
              </c:numCache>
            </c:numRef>
          </c:cat>
          <c:val>
            <c:numRef>
              <c:f>a!$B$2:$B$7</c:f>
              <c:numCache>
                <c:formatCode>General</c:formatCode>
                <c:ptCount val="6"/>
                <c:pt idx="0">
                  <c:v>58.3</c:v>
                </c:pt>
                <c:pt idx="1">
                  <c:v>65.5</c:v>
                </c:pt>
                <c:pt idx="2">
                  <c:v>70.099999999999994</c:v>
                </c:pt>
                <c:pt idx="3">
                  <c:v>69.3</c:v>
                </c:pt>
                <c:pt idx="4">
                  <c:v>67.599999999999994</c:v>
                </c:pt>
                <c:pt idx="5">
                  <c:v>67.3</c:v>
                </c:pt>
              </c:numCache>
            </c:numRef>
          </c:val>
          <c:smooth val="0"/>
        </c:ser>
        <c:dLbls>
          <c:showLegendKey val="0"/>
          <c:showVal val="0"/>
          <c:showCatName val="0"/>
          <c:showSerName val="0"/>
          <c:showPercent val="0"/>
          <c:showBubbleSize val="0"/>
        </c:dLbls>
        <c:marker val="1"/>
        <c:smooth val="0"/>
        <c:axId val="-1140469024"/>
        <c:axId val="-1140467936"/>
      </c:lineChart>
      <c:catAx>
        <c:axId val="-1140469024"/>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latin typeface="Times New Roman" panose="02020603050405020304" pitchFamily="18" charset="0"/>
                    <a:cs typeface="Times New Roman" panose="02020603050405020304" pitchFamily="18" charset="0"/>
                  </a:rPr>
                  <a:t>α</a:t>
                </a:r>
                <a:endParaRPr lang="zh-CN" altLang="en-US"/>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140467936"/>
        <c:crosses val="autoZero"/>
        <c:auto val="1"/>
        <c:lblAlgn val="ctr"/>
        <c:lblOffset val="100"/>
        <c:noMultiLvlLbl val="0"/>
      </c:catAx>
      <c:valAx>
        <c:axId val="-114046793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a:t>mOP</a:t>
                </a:r>
                <a:r>
                  <a:rPr lang="zh-CN" altLang="en-US"/>
                  <a:t>（</a:t>
                </a:r>
                <a:r>
                  <a:rPr lang="en-US" altLang="zh-CN"/>
                  <a:t>%</a:t>
                </a:r>
                <a:r>
                  <a:rPr lang="zh-CN" altLang="en-US"/>
                  <a:t>）</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140469024"/>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Sheet9!$C$1</c:f>
              <c:strCache>
                <c:ptCount val="1"/>
                <c:pt idx="0">
                  <c:v>ATTR-CNN</c:v>
                </c:pt>
              </c:strCache>
            </c:strRef>
          </c:tx>
          <c:spPr>
            <a:ln w="19050" cap="rnd">
              <a:solidFill>
                <a:schemeClr val="accent1"/>
              </a:solidFill>
              <a:round/>
            </a:ln>
            <a:effectLst/>
          </c:spPr>
          <c:marker>
            <c:symbol val="diamond"/>
            <c:size val="5"/>
            <c:spPr>
              <a:solidFill>
                <a:schemeClr val="accent1"/>
              </a:solidFill>
              <a:ln w="9525">
                <a:solidFill>
                  <a:schemeClr val="accent1"/>
                </a:solidFill>
              </a:ln>
              <a:effectLst/>
            </c:spPr>
          </c:marker>
          <c:cat>
            <c:numRef>
              <c:f>Sheet9!$B$2:$B$22</c:f>
              <c:numCache>
                <c:formatCode>General</c:formatCode>
                <c:ptCount val="21"/>
                <c:pt idx="0">
                  <c:v>0</c:v>
                </c:pt>
                <c:pt idx="2">
                  <c:v>0.1</c:v>
                </c:pt>
                <c:pt idx="4">
                  <c:v>0.2</c:v>
                </c:pt>
                <c:pt idx="6">
                  <c:v>0.3</c:v>
                </c:pt>
                <c:pt idx="8">
                  <c:v>0.4</c:v>
                </c:pt>
                <c:pt idx="10">
                  <c:v>0.5</c:v>
                </c:pt>
                <c:pt idx="12">
                  <c:v>0.6</c:v>
                </c:pt>
                <c:pt idx="14">
                  <c:v>0.7</c:v>
                </c:pt>
                <c:pt idx="16">
                  <c:v>0.8</c:v>
                </c:pt>
                <c:pt idx="18">
                  <c:v>0.9</c:v>
                </c:pt>
                <c:pt idx="20">
                  <c:v>1</c:v>
                </c:pt>
              </c:numCache>
            </c:numRef>
          </c:cat>
          <c:val>
            <c:numRef>
              <c:f>Sheet9!$C$2:$C$22</c:f>
              <c:numCache>
                <c:formatCode>General</c:formatCode>
                <c:ptCount val="21"/>
                <c:pt idx="0">
                  <c:v>72.2</c:v>
                </c:pt>
                <c:pt idx="1">
                  <c:v>72.100000000000009</c:v>
                </c:pt>
                <c:pt idx="2">
                  <c:v>72.5</c:v>
                </c:pt>
                <c:pt idx="3">
                  <c:v>72.099999999999994</c:v>
                </c:pt>
                <c:pt idx="4">
                  <c:v>71.600000000000009</c:v>
                </c:pt>
                <c:pt idx="5">
                  <c:v>71.400000000000006</c:v>
                </c:pt>
                <c:pt idx="6">
                  <c:v>71.099999999999994</c:v>
                </c:pt>
                <c:pt idx="7">
                  <c:v>70.100000000000009</c:v>
                </c:pt>
                <c:pt idx="8">
                  <c:v>68.400000000000006</c:v>
                </c:pt>
                <c:pt idx="9">
                  <c:v>65.399999999999991</c:v>
                </c:pt>
                <c:pt idx="10">
                  <c:v>60.599999999999994</c:v>
                </c:pt>
                <c:pt idx="11">
                  <c:v>54.999999999999993</c:v>
                </c:pt>
                <c:pt idx="12">
                  <c:v>43</c:v>
                </c:pt>
                <c:pt idx="13">
                  <c:v>31.4</c:v>
                </c:pt>
                <c:pt idx="14">
                  <c:v>22</c:v>
                </c:pt>
                <c:pt idx="15">
                  <c:v>14.8</c:v>
                </c:pt>
                <c:pt idx="16">
                  <c:v>10.3</c:v>
                </c:pt>
                <c:pt idx="17">
                  <c:v>7.3</c:v>
                </c:pt>
                <c:pt idx="18">
                  <c:v>5.0999999999999996</c:v>
                </c:pt>
                <c:pt idx="19">
                  <c:v>1.2</c:v>
                </c:pt>
                <c:pt idx="20">
                  <c:v>0</c:v>
                </c:pt>
              </c:numCache>
            </c:numRef>
          </c:val>
          <c:smooth val="0"/>
        </c:ser>
        <c:ser>
          <c:idx val="1"/>
          <c:order val="1"/>
          <c:tx>
            <c:strRef>
              <c:f>Sheet9!$D$1</c:f>
              <c:strCache>
                <c:ptCount val="1"/>
                <c:pt idx="0">
                  <c:v>ATTR-CNN+图像分割+预选框</c:v>
                </c:pt>
              </c:strCache>
            </c:strRef>
          </c:tx>
          <c:spPr>
            <a:ln w="19050" cap="rnd">
              <a:solidFill>
                <a:schemeClr val="accent2"/>
              </a:solidFill>
              <a:round/>
            </a:ln>
            <a:effectLst/>
          </c:spPr>
          <c:marker>
            <c:symbol val="diamond"/>
            <c:size val="5"/>
            <c:spPr>
              <a:solidFill>
                <a:schemeClr val="accent2"/>
              </a:solidFill>
              <a:ln w="9525">
                <a:solidFill>
                  <a:schemeClr val="accent2"/>
                </a:solidFill>
              </a:ln>
              <a:effectLst/>
            </c:spPr>
          </c:marker>
          <c:cat>
            <c:numRef>
              <c:f>Sheet9!$B$2:$B$22</c:f>
              <c:numCache>
                <c:formatCode>General</c:formatCode>
                <c:ptCount val="21"/>
                <c:pt idx="0">
                  <c:v>0</c:v>
                </c:pt>
                <c:pt idx="2">
                  <c:v>0.1</c:v>
                </c:pt>
                <c:pt idx="4">
                  <c:v>0.2</c:v>
                </c:pt>
                <c:pt idx="6">
                  <c:v>0.3</c:v>
                </c:pt>
                <c:pt idx="8">
                  <c:v>0.4</c:v>
                </c:pt>
                <c:pt idx="10">
                  <c:v>0.5</c:v>
                </c:pt>
                <c:pt idx="12">
                  <c:v>0.6</c:v>
                </c:pt>
                <c:pt idx="14">
                  <c:v>0.7</c:v>
                </c:pt>
                <c:pt idx="16">
                  <c:v>0.8</c:v>
                </c:pt>
                <c:pt idx="18">
                  <c:v>0.9</c:v>
                </c:pt>
                <c:pt idx="20">
                  <c:v>1</c:v>
                </c:pt>
              </c:numCache>
            </c:numRef>
          </c:cat>
          <c:val>
            <c:numRef>
              <c:f>Sheet9!$D$2:$D$22</c:f>
              <c:numCache>
                <c:formatCode>General</c:formatCode>
                <c:ptCount val="21"/>
                <c:pt idx="0">
                  <c:v>86.9</c:v>
                </c:pt>
                <c:pt idx="1">
                  <c:v>86.7</c:v>
                </c:pt>
                <c:pt idx="2">
                  <c:v>87</c:v>
                </c:pt>
                <c:pt idx="3">
                  <c:v>86.3</c:v>
                </c:pt>
                <c:pt idx="4">
                  <c:v>85.600000000000009</c:v>
                </c:pt>
                <c:pt idx="5">
                  <c:v>85.1</c:v>
                </c:pt>
                <c:pt idx="6">
                  <c:v>84.399999999999991</c:v>
                </c:pt>
                <c:pt idx="7">
                  <c:v>83</c:v>
                </c:pt>
                <c:pt idx="8">
                  <c:v>81.7</c:v>
                </c:pt>
                <c:pt idx="9">
                  <c:v>80.3</c:v>
                </c:pt>
                <c:pt idx="10">
                  <c:v>78.399999999999991</c:v>
                </c:pt>
                <c:pt idx="11">
                  <c:v>76.2</c:v>
                </c:pt>
                <c:pt idx="12">
                  <c:v>72.5</c:v>
                </c:pt>
                <c:pt idx="13">
                  <c:v>65.599999999999994</c:v>
                </c:pt>
                <c:pt idx="14">
                  <c:v>52.4</c:v>
                </c:pt>
                <c:pt idx="15">
                  <c:v>37.6</c:v>
                </c:pt>
                <c:pt idx="16">
                  <c:v>25.4</c:v>
                </c:pt>
                <c:pt idx="17">
                  <c:v>19.600000000000001</c:v>
                </c:pt>
                <c:pt idx="18">
                  <c:v>14.499999999999998</c:v>
                </c:pt>
                <c:pt idx="19">
                  <c:v>11.5</c:v>
                </c:pt>
                <c:pt idx="20">
                  <c:v>0</c:v>
                </c:pt>
              </c:numCache>
            </c:numRef>
          </c:val>
          <c:smooth val="0"/>
        </c:ser>
        <c:ser>
          <c:idx val="2"/>
          <c:order val="2"/>
          <c:tx>
            <c:strRef>
              <c:f>Sheet9!$E$1</c:f>
              <c:strCache>
                <c:ptCount val="1"/>
                <c:pt idx="0">
                  <c:v>ATTR-CNN+双线性插值+预选框</c:v>
                </c:pt>
              </c:strCache>
            </c:strRef>
          </c:tx>
          <c:spPr>
            <a:ln w="19050" cap="rnd">
              <a:solidFill>
                <a:schemeClr val="accent3"/>
              </a:solidFill>
              <a:round/>
            </a:ln>
            <a:effectLst/>
          </c:spPr>
          <c:marker>
            <c:symbol val="diamond"/>
            <c:size val="5"/>
            <c:spPr>
              <a:solidFill>
                <a:schemeClr val="accent3"/>
              </a:solidFill>
              <a:ln w="9525">
                <a:solidFill>
                  <a:schemeClr val="accent3"/>
                </a:solidFill>
              </a:ln>
              <a:effectLst/>
            </c:spPr>
          </c:marker>
          <c:cat>
            <c:numRef>
              <c:f>Sheet9!$B$2:$B$22</c:f>
              <c:numCache>
                <c:formatCode>General</c:formatCode>
                <c:ptCount val="21"/>
                <c:pt idx="0">
                  <c:v>0</c:v>
                </c:pt>
                <c:pt idx="2">
                  <c:v>0.1</c:v>
                </c:pt>
                <c:pt idx="4">
                  <c:v>0.2</c:v>
                </c:pt>
                <c:pt idx="6">
                  <c:v>0.3</c:v>
                </c:pt>
                <c:pt idx="8">
                  <c:v>0.4</c:v>
                </c:pt>
                <c:pt idx="10">
                  <c:v>0.5</c:v>
                </c:pt>
                <c:pt idx="12">
                  <c:v>0.6</c:v>
                </c:pt>
                <c:pt idx="14">
                  <c:v>0.7</c:v>
                </c:pt>
                <c:pt idx="16">
                  <c:v>0.8</c:v>
                </c:pt>
                <c:pt idx="18">
                  <c:v>0.9</c:v>
                </c:pt>
                <c:pt idx="20">
                  <c:v>1</c:v>
                </c:pt>
              </c:numCache>
            </c:numRef>
          </c:cat>
          <c:val>
            <c:numRef>
              <c:f>Sheet9!$E$2:$E$22</c:f>
              <c:numCache>
                <c:formatCode>General</c:formatCode>
                <c:ptCount val="21"/>
                <c:pt idx="0">
                  <c:v>84.7</c:v>
                </c:pt>
                <c:pt idx="1">
                  <c:v>84.5</c:v>
                </c:pt>
                <c:pt idx="2">
                  <c:v>84.800000000000011</c:v>
                </c:pt>
                <c:pt idx="3">
                  <c:v>84.1</c:v>
                </c:pt>
                <c:pt idx="4">
                  <c:v>83.600000000000009</c:v>
                </c:pt>
                <c:pt idx="5">
                  <c:v>83.1</c:v>
                </c:pt>
                <c:pt idx="6">
                  <c:v>82.6</c:v>
                </c:pt>
                <c:pt idx="7">
                  <c:v>81.7</c:v>
                </c:pt>
                <c:pt idx="8">
                  <c:v>80.900000000000006</c:v>
                </c:pt>
                <c:pt idx="9">
                  <c:v>79.5</c:v>
                </c:pt>
                <c:pt idx="10">
                  <c:v>77.5</c:v>
                </c:pt>
                <c:pt idx="11">
                  <c:v>75</c:v>
                </c:pt>
                <c:pt idx="12">
                  <c:v>70.900000000000006</c:v>
                </c:pt>
                <c:pt idx="13">
                  <c:v>67</c:v>
                </c:pt>
                <c:pt idx="14">
                  <c:v>49.2</c:v>
                </c:pt>
                <c:pt idx="15">
                  <c:v>33.699999999999996</c:v>
                </c:pt>
                <c:pt idx="16">
                  <c:v>21.2</c:v>
                </c:pt>
                <c:pt idx="17">
                  <c:v>15.6</c:v>
                </c:pt>
                <c:pt idx="18">
                  <c:v>9.6</c:v>
                </c:pt>
                <c:pt idx="19">
                  <c:v>6.7</c:v>
                </c:pt>
                <c:pt idx="20">
                  <c:v>0</c:v>
                </c:pt>
              </c:numCache>
            </c:numRef>
          </c:val>
          <c:smooth val="0"/>
        </c:ser>
        <c:ser>
          <c:idx val="3"/>
          <c:order val="3"/>
          <c:tx>
            <c:strRef>
              <c:f>Sheet9!$F$1</c:f>
              <c:strCache>
                <c:ptCount val="1"/>
                <c:pt idx="0">
                  <c:v>ATTR-CNN+预选框</c:v>
                </c:pt>
              </c:strCache>
            </c:strRef>
          </c:tx>
          <c:spPr>
            <a:ln w="19050" cap="rnd">
              <a:solidFill>
                <a:schemeClr val="accent4"/>
              </a:solidFill>
              <a:round/>
            </a:ln>
            <a:effectLst/>
          </c:spPr>
          <c:marker>
            <c:symbol val="diamond"/>
            <c:size val="5"/>
            <c:spPr>
              <a:solidFill>
                <a:schemeClr val="accent4"/>
              </a:solidFill>
              <a:ln w="9525">
                <a:solidFill>
                  <a:schemeClr val="accent4"/>
                </a:solidFill>
              </a:ln>
              <a:effectLst/>
            </c:spPr>
          </c:marker>
          <c:cat>
            <c:numRef>
              <c:f>Sheet9!$B$2:$B$22</c:f>
              <c:numCache>
                <c:formatCode>General</c:formatCode>
                <c:ptCount val="21"/>
                <c:pt idx="0">
                  <c:v>0</c:v>
                </c:pt>
                <c:pt idx="2">
                  <c:v>0.1</c:v>
                </c:pt>
                <c:pt idx="4">
                  <c:v>0.2</c:v>
                </c:pt>
                <c:pt idx="6">
                  <c:v>0.3</c:v>
                </c:pt>
                <c:pt idx="8">
                  <c:v>0.4</c:v>
                </c:pt>
                <c:pt idx="10">
                  <c:v>0.5</c:v>
                </c:pt>
                <c:pt idx="12">
                  <c:v>0.6</c:v>
                </c:pt>
                <c:pt idx="14">
                  <c:v>0.7</c:v>
                </c:pt>
                <c:pt idx="16">
                  <c:v>0.8</c:v>
                </c:pt>
                <c:pt idx="18">
                  <c:v>0.9</c:v>
                </c:pt>
                <c:pt idx="20">
                  <c:v>1</c:v>
                </c:pt>
              </c:numCache>
            </c:numRef>
          </c:cat>
          <c:val>
            <c:numRef>
              <c:f>Sheet9!$F$2:$F$22</c:f>
              <c:numCache>
                <c:formatCode>General</c:formatCode>
                <c:ptCount val="21"/>
                <c:pt idx="0">
                  <c:v>82.100000000000009</c:v>
                </c:pt>
                <c:pt idx="1">
                  <c:v>82</c:v>
                </c:pt>
                <c:pt idx="2">
                  <c:v>82.4</c:v>
                </c:pt>
                <c:pt idx="3">
                  <c:v>82</c:v>
                </c:pt>
                <c:pt idx="4">
                  <c:v>81.5</c:v>
                </c:pt>
                <c:pt idx="5">
                  <c:v>81.2</c:v>
                </c:pt>
                <c:pt idx="6">
                  <c:v>80.899999999999991</c:v>
                </c:pt>
                <c:pt idx="7">
                  <c:v>80</c:v>
                </c:pt>
                <c:pt idx="8">
                  <c:v>78.7</c:v>
                </c:pt>
                <c:pt idx="9">
                  <c:v>76.699999999999989</c:v>
                </c:pt>
                <c:pt idx="10">
                  <c:v>73</c:v>
                </c:pt>
                <c:pt idx="11">
                  <c:v>68.400000000000006</c:v>
                </c:pt>
                <c:pt idx="12">
                  <c:v>57.1</c:v>
                </c:pt>
                <c:pt idx="13">
                  <c:v>45.6</c:v>
                </c:pt>
                <c:pt idx="14">
                  <c:v>30.8</c:v>
                </c:pt>
                <c:pt idx="15">
                  <c:v>23</c:v>
                </c:pt>
                <c:pt idx="16">
                  <c:v>17</c:v>
                </c:pt>
                <c:pt idx="17">
                  <c:v>11</c:v>
                </c:pt>
                <c:pt idx="18">
                  <c:v>6.6</c:v>
                </c:pt>
                <c:pt idx="19">
                  <c:v>4.6000000000000005</c:v>
                </c:pt>
                <c:pt idx="20">
                  <c:v>0</c:v>
                </c:pt>
              </c:numCache>
            </c:numRef>
          </c:val>
          <c:smooth val="0"/>
        </c:ser>
        <c:dLbls>
          <c:showLegendKey val="0"/>
          <c:showVal val="0"/>
          <c:showCatName val="0"/>
          <c:showSerName val="0"/>
          <c:showPercent val="0"/>
          <c:showBubbleSize val="0"/>
        </c:dLbls>
        <c:marker val="1"/>
        <c:smooth val="0"/>
        <c:axId val="-1010594640"/>
        <c:axId val="-1010596272"/>
      </c:lineChart>
      <c:catAx>
        <c:axId val="-101059464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a:t>overlap</a:t>
                </a:r>
                <a:r>
                  <a:rPr lang="en-US" altLang="zh-CN" baseline="0"/>
                  <a:t> threshold</a:t>
                </a:r>
                <a:endParaRPr lang="zh-CN" altLang="en-US"/>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010596272"/>
        <c:crosses val="autoZero"/>
        <c:auto val="1"/>
        <c:lblAlgn val="ctr"/>
        <c:lblOffset val="100"/>
        <c:noMultiLvlLbl val="0"/>
      </c:catAx>
      <c:valAx>
        <c:axId val="-1010596272"/>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a:t>overlap precise(%)</a:t>
                </a:r>
                <a:endParaRPr lang="zh-CN" alt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01059464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1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Sheet11!$B$1</c:f>
              <c:strCache>
                <c:ptCount val="1"/>
                <c:pt idx="0">
                  <c:v>ATTR-CNN+RPN+A</c:v>
                </c:pt>
              </c:strCache>
            </c:strRef>
          </c:tx>
          <c:spPr>
            <a:ln w="19050" cap="rnd">
              <a:solidFill>
                <a:schemeClr val="accent1"/>
              </a:solidFill>
              <a:round/>
            </a:ln>
            <a:effectLst/>
          </c:spPr>
          <c:marker>
            <c:symbol val="diamond"/>
            <c:size val="5"/>
            <c:spPr>
              <a:solidFill>
                <a:schemeClr val="accent1"/>
              </a:solidFill>
              <a:ln w="9525">
                <a:solidFill>
                  <a:schemeClr val="accent1"/>
                </a:solidFill>
              </a:ln>
              <a:effectLst/>
            </c:spPr>
          </c:marker>
          <c:cat>
            <c:numRef>
              <c:f>Sheet11!$A$2:$A$32</c:f>
              <c:numCache>
                <c:formatCode>General</c:formatCode>
                <c:ptCount val="31"/>
                <c:pt idx="0">
                  <c:v>0</c:v>
                </c:pt>
                <c:pt idx="2">
                  <c:v>2</c:v>
                </c:pt>
                <c:pt idx="4">
                  <c:v>4</c:v>
                </c:pt>
                <c:pt idx="6">
                  <c:v>6</c:v>
                </c:pt>
                <c:pt idx="8">
                  <c:v>8</c:v>
                </c:pt>
                <c:pt idx="10">
                  <c:v>10</c:v>
                </c:pt>
                <c:pt idx="12">
                  <c:v>12</c:v>
                </c:pt>
                <c:pt idx="14">
                  <c:v>14</c:v>
                </c:pt>
                <c:pt idx="16">
                  <c:v>16</c:v>
                </c:pt>
                <c:pt idx="18">
                  <c:v>18</c:v>
                </c:pt>
                <c:pt idx="20">
                  <c:v>20</c:v>
                </c:pt>
                <c:pt idx="22">
                  <c:v>22</c:v>
                </c:pt>
                <c:pt idx="24">
                  <c:v>24</c:v>
                </c:pt>
                <c:pt idx="26">
                  <c:v>26</c:v>
                </c:pt>
                <c:pt idx="28">
                  <c:v>28</c:v>
                </c:pt>
                <c:pt idx="30">
                  <c:v>30</c:v>
                </c:pt>
              </c:numCache>
            </c:numRef>
          </c:cat>
          <c:val>
            <c:numRef>
              <c:f>Sheet11!$B$2:$B$31</c:f>
              <c:numCache>
                <c:formatCode>General</c:formatCode>
                <c:ptCount val="30"/>
                <c:pt idx="0">
                  <c:v>235</c:v>
                </c:pt>
                <c:pt idx="1">
                  <c:v>218</c:v>
                </c:pt>
                <c:pt idx="2">
                  <c:v>207</c:v>
                </c:pt>
                <c:pt idx="3">
                  <c:v>199</c:v>
                </c:pt>
                <c:pt idx="4">
                  <c:v>187</c:v>
                </c:pt>
                <c:pt idx="5">
                  <c:v>181</c:v>
                </c:pt>
                <c:pt idx="6">
                  <c:v>173</c:v>
                </c:pt>
                <c:pt idx="7">
                  <c:v>165</c:v>
                </c:pt>
                <c:pt idx="8">
                  <c:v>153</c:v>
                </c:pt>
                <c:pt idx="9">
                  <c:v>144</c:v>
                </c:pt>
                <c:pt idx="10">
                  <c:v>131</c:v>
                </c:pt>
                <c:pt idx="11">
                  <c:v>121</c:v>
                </c:pt>
                <c:pt idx="12">
                  <c:v>111</c:v>
                </c:pt>
                <c:pt idx="13">
                  <c:v>104</c:v>
                </c:pt>
                <c:pt idx="14">
                  <c:v>97</c:v>
                </c:pt>
                <c:pt idx="15">
                  <c:v>85</c:v>
                </c:pt>
                <c:pt idx="16">
                  <c:v>74</c:v>
                </c:pt>
                <c:pt idx="17">
                  <c:v>65</c:v>
                </c:pt>
                <c:pt idx="18">
                  <c:v>58</c:v>
                </c:pt>
                <c:pt idx="19">
                  <c:v>49</c:v>
                </c:pt>
                <c:pt idx="20">
                  <c:v>45</c:v>
                </c:pt>
                <c:pt idx="21">
                  <c:v>40</c:v>
                </c:pt>
                <c:pt idx="22">
                  <c:v>39</c:v>
                </c:pt>
                <c:pt idx="23">
                  <c:v>39</c:v>
                </c:pt>
                <c:pt idx="24">
                  <c:v>37</c:v>
                </c:pt>
                <c:pt idx="25">
                  <c:v>35</c:v>
                </c:pt>
                <c:pt idx="26">
                  <c:v>35</c:v>
                </c:pt>
                <c:pt idx="27">
                  <c:v>33</c:v>
                </c:pt>
                <c:pt idx="28">
                  <c:v>30</c:v>
                </c:pt>
                <c:pt idx="29">
                  <c:v>30</c:v>
                </c:pt>
              </c:numCache>
            </c:numRef>
          </c:val>
          <c:smooth val="0"/>
        </c:ser>
        <c:ser>
          <c:idx val="1"/>
          <c:order val="1"/>
          <c:tx>
            <c:strRef>
              <c:f>Sheet11!$C$1</c:f>
              <c:strCache>
                <c:ptCount val="1"/>
                <c:pt idx="0">
                  <c:v>ATTR-CNN+RPN+A+C</c:v>
                </c:pt>
              </c:strCache>
            </c:strRef>
          </c:tx>
          <c:spPr>
            <a:ln w="19050" cap="rnd">
              <a:solidFill>
                <a:schemeClr val="accent2"/>
              </a:solidFill>
              <a:round/>
            </a:ln>
            <a:effectLst/>
          </c:spPr>
          <c:marker>
            <c:symbol val="diamond"/>
            <c:size val="5"/>
            <c:spPr>
              <a:solidFill>
                <a:schemeClr val="accent2"/>
              </a:solidFill>
              <a:ln w="9525">
                <a:solidFill>
                  <a:schemeClr val="accent2"/>
                </a:solidFill>
              </a:ln>
              <a:effectLst/>
            </c:spPr>
          </c:marker>
          <c:cat>
            <c:numRef>
              <c:f>Sheet11!$A$2:$A$32</c:f>
              <c:numCache>
                <c:formatCode>General</c:formatCode>
                <c:ptCount val="31"/>
                <c:pt idx="0">
                  <c:v>0</c:v>
                </c:pt>
                <c:pt idx="2">
                  <c:v>2</c:v>
                </c:pt>
                <c:pt idx="4">
                  <c:v>4</c:v>
                </c:pt>
                <c:pt idx="6">
                  <c:v>6</c:v>
                </c:pt>
                <c:pt idx="8">
                  <c:v>8</c:v>
                </c:pt>
                <c:pt idx="10">
                  <c:v>10</c:v>
                </c:pt>
                <c:pt idx="12">
                  <c:v>12</c:v>
                </c:pt>
                <c:pt idx="14">
                  <c:v>14</c:v>
                </c:pt>
                <c:pt idx="16">
                  <c:v>16</c:v>
                </c:pt>
                <c:pt idx="18">
                  <c:v>18</c:v>
                </c:pt>
                <c:pt idx="20">
                  <c:v>20</c:v>
                </c:pt>
                <c:pt idx="22">
                  <c:v>22</c:v>
                </c:pt>
                <c:pt idx="24">
                  <c:v>24</c:v>
                </c:pt>
                <c:pt idx="26">
                  <c:v>26</c:v>
                </c:pt>
                <c:pt idx="28">
                  <c:v>28</c:v>
                </c:pt>
                <c:pt idx="30">
                  <c:v>30</c:v>
                </c:pt>
              </c:numCache>
            </c:numRef>
          </c:cat>
          <c:val>
            <c:numRef>
              <c:f>Sheet11!$C$2:$C$31</c:f>
              <c:numCache>
                <c:formatCode>General</c:formatCode>
                <c:ptCount val="30"/>
                <c:pt idx="0">
                  <c:v>235</c:v>
                </c:pt>
                <c:pt idx="1">
                  <c:v>227</c:v>
                </c:pt>
                <c:pt idx="2">
                  <c:v>220</c:v>
                </c:pt>
                <c:pt idx="3">
                  <c:v>207</c:v>
                </c:pt>
                <c:pt idx="4">
                  <c:v>198</c:v>
                </c:pt>
                <c:pt idx="5">
                  <c:v>194</c:v>
                </c:pt>
                <c:pt idx="6">
                  <c:v>191</c:v>
                </c:pt>
                <c:pt idx="7">
                  <c:v>189</c:v>
                </c:pt>
                <c:pt idx="8">
                  <c:v>181</c:v>
                </c:pt>
                <c:pt idx="9">
                  <c:v>175</c:v>
                </c:pt>
                <c:pt idx="10">
                  <c:v>171</c:v>
                </c:pt>
                <c:pt idx="11">
                  <c:v>169</c:v>
                </c:pt>
                <c:pt idx="12">
                  <c:v>161</c:v>
                </c:pt>
                <c:pt idx="13">
                  <c:v>155</c:v>
                </c:pt>
                <c:pt idx="14">
                  <c:v>149</c:v>
                </c:pt>
                <c:pt idx="15">
                  <c:v>140</c:v>
                </c:pt>
                <c:pt idx="16">
                  <c:v>134</c:v>
                </c:pt>
                <c:pt idx="17">
                  <c:v>121</c:v>
                </c:pt>
                <c:pt idx="18">
                  <c:v>113</c:v>
                </c:pt>
                <c:pt idx="19">
                  <c:v>104</c:v>
                </c:pt>
                <c:pt idx="20">
                  <c:v>104</c:v>
                </c:pt>
                <c:pt idx="21">
                  <c:v>103</c:v>
                </c:pt>
                <c:pt idx="22">
                  <c:v>102</c:v>
                </c:pt>
                <c:pt idx="23">
                  <c:v>93</c:v>
                </c:pt>
                <c:pt idx="24">
                  <c:v>87</c:v>
                </c:pt>
                <c:pt idx="25">
                  <c:v>79</c:v>
                </c:pt>
                <c:pt idx="26">
                  <c:v>70</c:v>
                </c:pt>
                <c:pt idx="27">
                  <c:v>59</c:v>
                </c:pt>
                <c:pt idx="28">
                  <c:v>51</c:v>
                </c:pt>
                <c:pt idx="29">
                  <c:v>48</c:v>
                </c:pt>
              </c:numCache>
            </c:numRef>
          </c:val>
          <c:smooth val="0"/>
        </c:ser>
        <c:ser>
          <c:idx val="3"/>
          <c:order val="2"/>
          <c:tx>
            <c:v>真实数量</c:v>
          </c:tx>
          <c:spPr>
            <a:ln w="19050" cap="rnd">
              <a:solidFill>
                <a:schemeClr val="accent4"/>
              </a:solidFill>
              <a:round/>
            </a:ln>
            <a:effectLst/>
          </c:spPr>
          <c:marker>
            <c:symbol val="diamond"/>
            <c:size val="5"/>
            <c:spPr>
              <a:solidFill>
                <a:schemeClr val="accent4"/>
              </a:solidFill>
              <a:ln w="9525">
                <a:solidFill>
                  <a:schemeClr val="accent4"/>
                </a:solidFill>
              </a:ln>
              <a:effectLst/>
            </c:spPr>
          </c:marker>
          <c:cat>
            <c:numRef>
              <c:f>Sheet11!$A$2:$A$32</c:f>
              <c:numCache>
                <c:formatCode>General</c:formatCode>
                <c:ptCount val="31"/>
                <c:pt idx="0">
                  <c:v>0</c:v>
                </c:pt>
                <c:pt idx="2">
                  <c:v>2</c:v>
                </c:pt>
                <c:pt idx="4">
                  <c:v>4</c:v>
                </c:pt>
                <c:pt idx="6">
                  <c:v>6</c:v>
                </c:pt>
                <c:pt idx="8">
                  <c:v>8</c:v>
                </c:pt>
                <c:pt idx="10">
                  <c:v>10</c:v>
                </c:pt>
                <c:pt idx="12">
                  <c:v>12</c:v>
                </c:pt>
                <c:pt idx="14">
                  <c:v>14</c:v>
                </c:pt>
                <c:pt idx="16">
                  <c:v>16</c:v>
                </c:pt>
                <c:pt idx="18">
                  <c:v>18</c:v>
                </c:pt>
                <c:pt idx="20">
                  <c:v>20</c:v>
                </c:pt>
                <c:pt idx="22">
                  <c:v>22</c:v>
                </c:pt>
                <c:pt idx="24">
                  <c:v>24</c:v>
                </c:pt>
                <c:pt idx="26">
                  <c:v>26</c:v>
                </c:pt>
                <c:pt idx="28">
                  <c:v>28</c:v>
                </c:pt>
                <c:pt idx="30">
                  <c:v>30</c:v>
                </c:pt>
              </c:numCache>
            </c:numRef>
          </c:cat>
          <c:val>
            <c:numRef>
              <c:f>Sheet11!$E$2:$E$31</c:f>
              <c:numCache>
                <c:formatCode>General</c:formatCode>
                <c:ptCount val="30"/>
                <c:pt idx="0">
                  <c:v>235</c:v>
                </c:pt>
                <c:pt idx="1">
                  <c:v>229</c:v>
                </c:pt>
                <c:pt idx="2">
                  <c:v>220</c:v>
                </c:pt>
                <c:pt idx="3">
                  <c:v>216</c:v>
                </c:pt>
                <c:pt idx="4">
                  <c:v>206</c:v>
                </c:pt>
                <c:pt idx="5">
                  <c:v>204</c:v>
                </c:pt>
                <c:pt idx="6">
                  <c:v>203</c:v>
                </c:pt>
                <c:pt idx="7">
                  <c:v>197</c:v>
                </c:pt>
                <c:pt idx="8">
                  <c:v>195</c:v>
                </c:pt>
                <c:pt idx="9">
                  <c:v>194</c:v>
                </c:pt>
                <c:pt idx="10">
                  <c:v>191</c:v>
                </c:pt>
                <c:pt idx="11">
                  <c:v>187</c:v>
                </c:pt>
                <c:pt idx="12">
                  <c:v>181</c:v>
                </c:pt>
                <c:pt idx="13">
                  <c:v>168</c:v>
                </c:pt>
                <c:pt idx="14">
                  <c:v>159</c:v>
                </c:pt>
                <c:pt idx="15">
                  <c:v>152</c:v>
                </c:pt>
                <c:pt idx="16">
                  <c:v>146</c:v>
                </c:pt>
                <c:pt idx="17">
                  <c:v>135</c:v>
                </c:pt>
                <c:pt idx="18">
                  <c:v>124</c:v>
                </c:pt>
                <c:pt idx="19">
                  <c:v>118</c:v>
                </c:pt>
                <c:pt idx="20">
                  <c:v>116</c:v>
                </c:pt>
                <c:pt idx="21">
                  <c:v>114</c:v>
                </c:pt>
                <c:pt idx="22">
                  <c:v>110</c:v>
                </c:pt>
                <c:pt idx="23">
                  <c:v>105</c:v>
                </c:pt>
                <c:pt idx="24">
                  <c:v>98</c:v>
                </c:pt>
                <c:pt idx="25">
                  <c:v>87</c:v>
                </c:pt>
                <c:pt idx="26">
                  <c:v>73</c:v>
                </c:pt>
                <c:pt idx="27">
                  <c:v>64</c:v>
                </c:pt>
                <c:pt idx="28">
                  <c:v>61</c:v>
                </c:pt>
                <c:pt idx="29">
                  <c:v>60</c:v>
                </c:pt>
              </c:numCache>
            </c:numRef>
          </c:val>
          <c:smooth val="0"/>
        </c:ser>
        <c:dLbls>
          <c:showLegendKey val="0"/>
          <c:showVal val="0"/>
          <c:showCatName val="0"/>
          <c:showSerName val="0"/>
          <c:showPercent val="0"/>
          <c:showBubbleSize val="0"/>
        </c:dLbls>
        <c:marker val="1"/>
        <c:smooth val="0"/>
        <c:axId val="-1143179568"/>
        <c:axId val="-1143182832"/>
      </c:lineChart>
      <c:catAx>
        <c:axId val="-1143179568"/>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时间（</a:t>
                </a:r>
                <a:r>
                  <a:rPr lang="en-US" altLang="zh-CN"/>
                  <a:t>s</a:t>
                </a:r>
                <a:r>
                  <a:rPr lang="zh-CN" altLang="en-US"/>
                  <a:t>）</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143182832"/>
        <c:crosses val="autoZero"/>
        <c:auto val="1"/>
        <c:lblAlgn val="ctr"/>
        <c:lblOffset val="100"/>
        <c:noMultiLvlLbl val="0"/>
      </c:catAx>
      <c:valAx>
        <c:axId val="-1143182832"/>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目标个数</a:t>
                </a:r>
              </a:p>
            </c:rich>
          </c:tx>
          <c:layout>
            <c:manualLayout>
              <c:xMode val="edge"/>
              <c:yMode val="edge"/>
              <c:x val="3.0555555555555555E-2"/>
              <c:y val="0.37251531058617676"/>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143179568"/>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1"/>
          <c:order val="0"/>
          <c:tx>
            <c:strRef>
              <c:f>Sheet2!$B$1</c:f>
              <c:strCache>
                <c:ptCount val="1"/>
                <c:pt idx="0">
                  <c:v>mOP</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Ref>
              <c:f>Sheet2!$A$2:$A$5</c:f>
              <c:numCache>
                <c:formatCode>General</c:formatCode>
                <c:ptCount val="4"/>
                <c:pt idx="0">
                  <c:v>0</c:v>
                </c:pt>
                <c:pt idx="1">
                  <c:v>1E-3</c:v>
                </c:pt>
                <c:pt idx="2">
                  <c:v>0.01</c:v>
                </c:pt>
                <c:pt idx="3">
                  <c:v>0.1</c:v>
                </c:pt>
              </c:numCache>
            </c:numRef>
          </c:cat>
          <c:val>
            <c:numRef>
              <c:f>Sheet2!$B$2:$B$5</c:f>
              <c:numCache>
                <c:formatCode>General</c:formatCode>
                <c:ptCount val="4"/>
                <c:pt idx="0">
                  <c:v>68.599999999999994</c:v>
                </c:pt>
                <c:pt idx="1">
                  <c:v>70.099999999999994</c:v>
                </c:pt>
                <c:pt idx="2">
                  <c:v>72.3</c:v>
                </c:pt>
                <c:pt idx="3">
                  <c:v>50.2</c:v>
                </c:pt>
              </c:numCache>
            </c:numRef>
          </c:val>
          <c:smooth val="0"/>
        </c:ser>
        <c:dLbls>
          <c:showLegendKey val="0"/>
          <c:showVal val="0"/>
          <c:showCatName val="0"/>
          <c:showSerName val="0"/>
          <c:showPercent val="0"/>
          <c:showBubbleSize val="0"/>
        </c:dLbls>
        <c:marker val="1"/>
        <c:smooth val="0"/>
        <c:axId val="-1140471744"/>
        <c:axId val="-1464977264"/>
      </c:lineChart>
      <c:catAx>
        <c:axId val="-1140471744"/>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l-GR" altLang="zh-CN">
                    <a:latin typeface="Times New Roman" panose="02020603050405020304" pitchFamily="18" charset="0"/>
                    <a:cs typeface="Times New Roman" panose="02020603050405020304" pitchFamily="18" charset="0"/>
                  </a:rPr>
                  <a:t>β</a:t>
                </a:r>
                <a:endParaRPr lang="zh-CN" altLang="en-US"/>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464977264"/>
        <c:crosses val="autoZero"/>
        <c:auto val="1"/>
        <c:lblAlgn val="ctr"/>
        <c:lblOffset val="100"/>
        <c:noMultiLvlLbl val="0"/>
      </c:catAx>
      <c:valAx>
        <c:axId val="-1464977264"/>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a:t>mOP(%)</a:t>
                </a:r>
                <a:endParaRPr lang="zh-CN" alt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140471744"/>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Sheet3!$A$2:$A$7</c:f>
              <c:numCache>
                <c:formatCode>General</c:formatCode>
                <c:ptCount val="6"/>
                <c:pt idx="0">
                  <c:v>50</c:v>
                </c:pt>
                <c:pt idx="1">
                  <c:v>100</c:v>
                </c:pt>
                <c:pt idx="2">
                  <c:v>150</c:v>
                </c:pt>
                <c:pt idx="3">
                  <c:v>200</c:v>
                </c:pt>
                <c:pt idx="4">
                  <c:v>250</c:v>
                </c:pt>
                <c:pt idx="5">
                  <c:v>300</c:v>
                </c:pt>
              </c:numCache>
            </c:numRef>
          </c:cat>
          <c:val>
            <c:numRef>
              <c:f>Sheet3!$B$2:$B$7</c:f>
              <c:numCache>
                <c:formatCode>General</c:formatCode>
                <c:ptCount val="6"/>
                <c:pt idx="0">
                  <c:v>71.5</c:v>
                </c:pt>
                <c:pt idx="1">
                  <c:v>72.3</c:v>
                </c:pt>
                <c:pt idx="2">
                  <c:v>72.5</c:v>
                </c:pt>
                <c:pt idx="3">
                  <c:v>72.8</c:v>
                </c:pt>
                <c:pt idx="4">
                  <c:v>73</c:v>
                </c:pt>
                <c:pt idx="5">
                  <c:v>73.099999999999994</c:v>
                </c:pt>
              </c:numCache>
            </c:numRef>
          </c:val>
          <c:smooth val="0"/>
        </c:ser>
        <c:dLbls>
          <c:showLegendKey val="0"/>
          <c:showVal val="0"/>
          <c:showCatName val="0"/>
          <c:showSerName val="0"/>
          <c:showPercent val="0"/>
          <c:showBubbleSize val="0"/>
        </c:dLbls>
        <c:marker val="1"/>
        <c:smooth val="0"/>
        <c:axId val="-1464976176"/>
        <c:axId val="-1464974000"/>
      </c:lineChart>
      <c:catAx>
        <c:axId val="-1464976176"/>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a:t>M</a:t>
                </a:r>
                <a:endParaRPr lang="zh-CN" altLang="en-US"/>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464974000"/>
        <c:crossesAt val="50"/>
        <c:auto val="1"/>
        <c:lblAlgn val="ctr"/>
        <c:lblOffset val="100"/>
        <c:noMultiLvlLbl val="0"/>
      </c:catAx>
      <c:valAx>
        <c:axId val="-1464974000"/>
        <c:scaling>
          <c:orientation val="minMax"/>
          <c:max val="80"/>
          <c:min val="6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a:t>mOP</a:t>
                </a:r>
                <a:r>
                  <a:rPr lang="zh-CN" altLang="en-US"/>
                  <a:t>（</a:t>
                </a:r>
                <a:r>
                  <a:rPr lang="en-US" altLang="zh-CN"/>
                  <a:t>%</a:t>
                </a:r>
                <a:r>
                  <a:rPr lang="zh-CN" altLang="en-US"/>
                  <a:t>）</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464976176"/>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Sheet4!$A$2:$A$7</c:f>
              <c:numCache>
                <c:formatCode>General</c:formatCode>
                <c:ptCount val="6"/>
                <c:pt idx="0">
                  <c:v>2</c:v>
                </c:pt>
                <c:pt idx="1">
                  <c:v>6</c:v>
                </c:pt>
                <c:pt idx="2">
                  <c:v>10</c:v>
                </c:pt>
                <c:pt idx="3">
                  <c:v>14</c:v>
                </c:pt>
                <c:pt idx="4">
                  <c:v>18</c:v>
                </c:pt>
                <c:pt idx="5">
                  <c:v>22</c:v>
                </c:pt>
              </c:numCache>
            </c:numRef>
          </c:cat>
          <c:val>
            <c:numRef>
              <c:f>Sheet4!$B$2:$B$7</c:f>
              <c:numCache>
                <c:formatCode>General</c:formatCode>
                <c:ptCount val="6"/>
                <c:pt idx="0">
                  <c:v>70.099999999999994</c:v>
                </c:pt>
                <c:pt idx="1">
                  <c:v>72.2</c:v>
                </c:pt>
                <c:pt idx="2">
                  <c:v>72.8</c:v>
                </c:pt>
                <c:pt idx="3">
                  <c:v>73.3</c:v>
                </c:pt>
                <c:pt idx="4">
                  <c:v>73</c:v>
                </c:pt>
                <c:pt idx="5">
                  <c:v>72.5</c:v>
                </c:pt>
              </c:numCache>
            </c:numRef>
          </c:val>
          <c:smooth val="0"/>
        </c:ser>
        <c:dLbls>
          <c:showLegendKey val="0"/>
          <c:showVal val="0"/>
          <c:showCatName val="0"/>
          <c:showSerName val="0"/>
          <c:showPercent val="0"/>
          <c:showBubbleSize val="0"/>
        </c:dLbls>
        <c:marker val="1"/>
        <c:smooth val="0"/>
        <c:axId val="-1211758656"/>
        <c:axId val="-1211764640"/>
      </c:lineChart>
      <c:catAx>
        <c:axId val="-1211758656"/>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latin typeface="Times New Roman" panose="02020603050405020304" pitchFamily="18" charset="0"/>
                    <a:cs typeface="Times New Roman" panose="02020603050405020304" pitchFamily="18" charset="0"/>
                  </a:rPr>
                  <a:t>μ</a:t>
                </a:r>
                <a:endParaRPr lang="zh-CN" altLang="en-US"/>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211764640"/>
        <c:crosses val="autoZero"/>
        <c:auto val="1"/>
        <c:lblAlgn val="ctr"/>
        <c:lblOffset val="100"/>
        <c:noMultiLvlLbl val="0"/>
      </c:catAx>
      <c:valAx>
        <c:axId val="-1211764640"/>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a:t>mOP(%)</a:t>
                </a:r>
                <a:endParaRPr lang="zh-CN" alt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211758656"/>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spPr>
            <a:solidFill>
              <a:schemeClr val="accent1"/>
            </a:solidFill>
            <a:ln>
              <a:noFill/>
            </a:ln>
            <a:effectLst/>
          </c:spPr>
          <c:invertIfNegative val="0"/>
          <c:cat>
            <c:strRef>
              <c:f>Sheet1!$A$2:$A$7</c:f>
              <c:strCache>
                <c:ptCount val="6"/>
                <c:pt idx="0">
                  <c:v>layer 0</c:v>
                </c:pt>
                <c:pt idx="1">
                  <c:v>conv1</c:v>
                </c:pt>
                <c:pt idx="2">
                  <c:v>conv2</c:v>
                </c:pt>
                <c:pt idx="3">
                  <c:v>conv3</c:v>
                </c:pt>
                <c:pt idx="4">
                  <c:v>conv4</c:v>
                </c:pt>
                <c:pt idx="5">
                  <c:v>conv5</c:v>
                </c:pt>
              </c:strCache>
            </c:strRef>
          </c:cat>
          <c:val>
            <c:numRef>
              <c:f>Sheet1!$B$2:$B$7</c:f>
              <c:numCache>
                <c:formatCode>General</c:formatCode>
                <c:ptCount val="6"/>
                <c:pt idx="0">
                  <c:v>32.299999999999997</c:v>
                </c:pt>
                <c:pt idx="1">
                  <c:v>69.7</c:v>
                </c:pt>
                <c:pt idx="2">
                  <c:v>65.5</c:v>
                </c:pt>
                <c:pt idx="3">
                  <c:v>59.3</c:v>
                </c:pt>
                <c:pt idx="4">
                  <c:v>65.2</c:v>
                </c:pt>
                <c:pt idx="5">
                  <c:v>73.3</c:v>
                </c:pt>
              </c:numCache>
            </c:numRef>
          </c:val>
        </c:ser>
        <c:dLbls>
          <c:showLegendKey val="0"/>
          <c:showVal val="0"/>
          <c:showCatName val="0"/>
          <c:showSerName val="0"/>
          <c:showPercent val="0"/>
          <c:showBubbleSize val="0"/>
        </c:dLbls>
        <c:gapWidth val="219"/>
        <c:overlap val="-27"/>
        <c:axId val="-1211763008"/>
        <c:axId val="-1211759744"/>
      </c:barChart>
      <c:catAx>
        <c:axId val="-121176300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211759744"/>
        <c:crosses val="autoZero"/>
        <c:auto val="1"/>
        <c:lblAlgn val="ctr"/>
        <c:lblOffset val="100"/>
        <c:noMultiLvlLbl val="0"/>
      </c:catAx>
      <c:valAx>
        <c:axId val="-1211759744"/>
        <c:scaling>
          <c:orientation val="minMax"/>
          <c:min val="2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a:t>mOP</a:t>
                </a:r>
                <a:r>
                  <a:rPr lang="zh-CN" altLang="en-US"/>
                  <a:t>（</a:t>
                </a:r>
                <a:r>
                  <a:rPr lang="en-US" altLang="zh-CN"/>
                  <a:t>%</a:t>
                </a:r>
                <a:r>
                  <a:rPr lang="zh-CN" altLang="en-US"/>
                  <a:t>）</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211763008"/>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v>ATTR-CNN</c:v>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Sheet5!$A$1:$A$21</c:f>
              <c:numCache>
                <c:formatCode>General</c:formatCode>
                <c:ptCount val="21"/>
                <c:pt idx="0">
                  <c:v>0</c:v>
                </c:pt>
                <c:pt idx="2">
                  <c:v>0.1</c:v>
                </c:pt>
                <c:pt idx="4">
                  <c:v>0.2</c:v>
                </c:pt>
                <c:pt idx="6">
                  <c:v>0.3</c:v>
                </c:pt>
                <c:pt idx="8">
                  <c:v>0.4</c:v>
                </c:pt>
                <c:pt idx="10">
                  <c:v>0.5</c:v>
                </c:pt>
                <c:pt idx="12">
                  <c:v>0.6</c:v>
                </c:pt>
                <c:pt idx="14">
                  <c:v>0.7</c:v>
                </c:pt>
                <c:pt idx="16">
                  <c:v>0.8</c:v>
                </c:pt>
                <c:pt idx="18">
                  <c:v>0.9</c:v>
                </c:pt>
                <c:pt idx="20">
                  <c:v>1</c:v>
                </c:pt>
              </c:numCache>
            </c:numRef>
          </c:cat>
          <c:val>
            <c:numRef>
              <c:f>Sheet5!$B$1:$B$20</c:f>
              <c:numCache>
                <c:formatCode>General</c:formatCode>
                <c:ptCount val="20"/>
                <c:pt idx="0">
                  <c:v>84.8</c:v>
                </c:pt>
                <c:pt idx="1">
                  <c:v>84.7</c:v>
                </c:pt>
                <c:pt idx="2">
                  <c:v>84.6</c:v>
                </c:pt>
                <c:pt idx="3">
                  <c:v>84.5</c:v>
                </c:pt>
                <c:pt idx="4">
                  <c:v>84.2</c:v>
                </c:pt>
                <c:pt idx="5">
                  <c:v>83.9</c:v>
                </c:pt>
                <c:pt idx="6">
                  <c:v>83.5</c:v>
                </c:pt>
                <c:pt idx="7">
                  <c:v>82.9</c:v>
                </c:pt>
                <c:pt idx="8">
                  <c:v>81.2</c:v>
                </c:pt>
                <c:pt idx="9">
                  <c:v>77.8</c:v>
                </c:pt>
                <c:pt idx="10">
                  <c:v>73.3</c:v>
                </c:pt>
                <c:pt idx="11">
                  <c:v>67.099999999999994</c:v>
                </c:pt>
                <c:pt idx="12">
                  <c:v>55.3</c:v>
                </c:pt>
                <c:pt idx="13">
                  <c:v>43.9</c:v>
                </c:pt>
                <c:pt idx="14">
                  <c:v>30.9</c:v>
                </c:pt>
                <c:pt idx="15">
                  <c:v>23.4</c:v>
                </c:pt>
                <c:pt idx="16">
                  <c:v>17.5</c:v>
                </c:pt>
                <c:pt idx="17">
                  <c:v>14.7</c:v>
                </c:pt>
                <c:pt idx="18">
                  <c:v>10.3</c:v>
                </c:pt>
                <c:pt idx="19">
                  <c:v>6.8</c:v>
                </c:pt>
              </c:numCache>
            </c:numRef>
          </c:val>
          <c:smooth val="0"/>
        </c:ser>
        <c:ser>
          <c:idx val="1"/>
          <c:order val="1"/>
          <c:tx>
            <c:v>C-CNNt</c:v>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Ref>
              <c:f>Sheet5!$A$1:$A$21</c:f>
              <c:numCache>
                <c:formatCode>General</c:formatCode>
                <c:ptCount val="21"/>
                <c:pt idx="0">
                  <c:v>0</c:v>
                </c:pt>
                <c:pt idx="2">
                  <c:v>0.1</c:v>
                </c:pt>
                <c:pt idx="4">
                  <c:v>0.2</c:v>
                </c:pt>
                <c:pt idx="6">
                  <c:v>0.3</c:v>
                </c:pt>
                <c:pt idx="8">
                  <c:v>0.4</c:v>
                </c:pt>
                <c:pt idx="10">
                  <c:v>0.5</c:v>
                </c:pt>
                <c:pt idx="12">
                  <c:v>0.6</c:v>
                </c:pt>
                <c:pt idx="14">
                  <c:v>0.7</c:v>
                </c:pt>
                <c:pt idx="16">
                  <c:v>0.8</c:v>
                </c:pt>
                <c:pt idx="18">
                  <c:v>0.9</c:v>
                </c:pt>
                <c:pt idx="20">
                  <c:v>1</c:v>
                </c:pt>
              </c:numCache>
            </c:numRef>
          </c:cat>
          <c:val>
            <c:numRef>
              <c:f>Sheet5!$C$1:$C$20</c:f>
              <c:numCache>
                <c:formatCode>General</c:formatCode>
                <c:ptCount val="20"/>
                <c:pt idx="0">
                  <c:v>69.5</c:v>
                </c:pt>
                <c:pt idx="1">
                  <c:v>69.900000000000006</c:v>
                </c:pt>
                <c:pt idx="2">
                  <c:v>69.400000000000006</c:v>
                </c:pt>
                <c:pt idx="3">
                  <c:v>69.8</c:v>
                </c:pt>
                <c:pt idx="4">
                  <c:v>69.3</c:v>
                </c:pt>
                <c:pt idx="5">
                  <c:v>68.5</c:v>
                </c:pt>
                <c:pt idx="6">
                  <c:v>68.2</c:v>
                </c:pt>
                <c:pt idx="7">
                  <c:v>67.599999999999994</c:v>
                </c:pt>
                <c:pt idx="8">
                  <c:v>66.599999999999994</c:v>
                </c:pt>
                <c:pt idx="9">
                  <c:v>63.5</c:v>
                </c:pt>
                <c:pt idx="10">
                  <c:v>59.1</c:v>
                </c:pt>
                <c:pt idx="11">
                  <c:v>51.9</c:v>
                </c:pt>
                <c:pt idx="12">
                  <c:v>43.5</c:v>
                </c:pt>
                <c:pt idx="13">
                  <c:v>35.4</c:v>
                </c:pt>
                <c:pt idx="14">
                  <c:v>27.3</c:v>
                </c:pt>
                <c:pt idx="15">
                  <c:v>21.2</c:v>
                </c:pt>
                <c:pt idx="16">
                  <c:v>16.3</c:v>
                </c:pt>
                <c:pt idx="17">
                  <c:v>13.4</c:v>
                </c:pt>
                <c:pt idx="18">
                  <c:v>9.1</c:v>
                </c:pt>
                <c:pt idx="19">
                  <c:v>6.1</c:v>
                </c:pt>
              </c:numCache>
            </c:numRef>
          </c:val>
          <c:smooth val="0"/>
        </c:ser>
        <c:dLbls>
          <c:showLegendKey val="0"/>
          <c:showVal val="0"/>
          <c:showCatName val="0"/>
          <c:showSerName val="0"/>
          <c:showPercent val="0"/>
          <c:showBubbleSize val="0"/>
        </c:dLbls>
        <c:marker val="1"/>
        <c:smooth val="0"/>
        <c:axId val="-1211758112"/>
        <c:axId val="-1211759200"/>
      </c:lineChart>
      <c:catAx>
        <c:axId val="-1211758112"/>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a:t>overlap</a:t>
                </a:r>
                <a:r>
                  <a:rPr lang="en-US" altLang="zh-CN" baseline="0"/>
                  <a:t> threshold</a:t>
                </a:r>
                <a:endParaRPr lang="zh-CN" altLang="en-US"/>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211759200"/>
        <c:crosses val="autoZero"/>
        <c:auto val="1"/>
        <c:lblAlgn val="ctr"/>
        <c:lblOffset val="100"/>
        <c:noMultiLvlLbl val="0"/>
      </c:catAx>
      <c:valAx>
        <c:axId val="-1211759200"/>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a:t>Overlap</a:t>
                </a:r>
                <a:r>
                  <a:rPr lang="en-US" altLang="zh-CN" baseline="0"/>
                  <a:t> Precision(%)</a:t>
                </a:r>
                <a:endParaRPr lang="zh-CN" alt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211758112"/>
        <c:crosses val="autoZero"/>
        <c:crossBetween val="between"/>
      </c:valAx>
      <c:spPr>
        <a:noFill/>
        <a:ln>
          <a:noFill/>
        </a:ln>
        <a:effectLst/>
      </c:spPr>
    </c:plotArea>
    <c:legend>
      <c:legendPos val="b"/>
      <c:layout>
        <c:manualLayout>
          <c:xMode val="edge"/>
          <c:yMode val="edge"/>
          <c:x val="0.34480008748906388"/>
          <c:y val="0.89409667541557303"/>
          <c:w val="0.32428871391076108"/>
          <c:h val="7.8125546806649168E-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v>C-CNN-负样本</c:v>
          </c:tx>
          <c:spPr>
            <a:ln w="28575" cap="flat">
              <a:solidFill>
                <a:srgbClr val="FFC000"/>
              </a:solidFill>
              <a:prstDash val="sysDash"/>
              <a:round/>
            </a:ln>
            <a:effectLst/>
          </c:spPr>
          <c:marker>
            <c:symbol val="circle"/>
            <c:size val="5"/>
            <c:spPr>
              <a:solidFill>
                <a:srgbClr val="FFC000"/>
              </a:solidFill>
              <a:ln w="9525">
                <a:solidFill>
                  <a:srgbClr val="FFC000"/>
                </a:solidFill>
              </a:ln>
              <a:effectLst/>
            </c:spPr>
          </c:marker>
          <c:cat>
            <c:numRef>
              <c:f>Sheet6!$A$2:$A$22</c:f>
              <c:numCache>
                <c:formatCode>General</c:formatCode>
                <c:ptCount val="21"/>
                <c:pt idx="0">
                  <c:v>0</c:v>
                </c:pt>
                <c:pt idx="2">
                  <c:v>0.1</c:v>
                </c:pt>
                <c:pt idx="4">
                  <c:v>0.2</c:v>
                </c:pt>
                <c:pt idx="6">
                  <c:v>0.3</c:v>
                </c:pt>
                <c:pt idx="8">
                  <c:v>0.4</c:v>
                </c:pt>
                <c:pt idx="10">
                  <c:v>0.5</c:v>
                </c:pt>
                <c:pt idx="12">
                  <c:v>0.6</c:v>
                </c:pt>
                <c:pt idx="14">
                  <c:v>0.7</c:v>
                </c:pt>
                <c:pt idx="16">
                  <c:v>0.8</c:v>
                </c:pt>
                <c:pt idx="18">
                  <c:v>0.9</c:v>
                </c:pt>
                <c:pt idx="20">
                  <c:v>1</c:v>
                </c:pt>
              </c:numCache>
            </c:numRef>
          </c:cat>
          <c:val>
            <c:numRef>
              <c:f>Sheet6!$E$2:$E$22</c:f>
              <c:numCache>
                <c:formatCode>General</c:formatCode>
                <c:ptCount val="21"/>
                <c:pt idx="0">
                  <c:v>0</c:v>
                </c:pt>
                <c:pt idx="1">
                  <c:v>0.17979144192736426</c:v>
                </c:pt>
                <c:pt idx="2">
                  <c:v>1.8338727076591153</c:v>
                </c:pt>
                <c:pt idx="3">
                  <c:v>6.6163250629270047</c:v>
                </c:pt>
                <c:pt idx="4">
                  <c:v>11.938151743976986</c:v>
                </c:pt>
                <c:pt idx="5">
                  <c:v>18.122977346278319</c:v>
                </c:pt>
                <c:pt idx="6">
                  <c:v>17.979144192736427</c:v>
                </c:pt>
                <c:pt idx="7">
                  <c:v>14.49119021934556</c:v>
                </c:pt>
                <c:pt idx="8">
                  <c:v>12.046026609133405</c:v>
                </c:pt>
                <c:pt idx="9">
                  <c:v>7.0837828119381525</c:v>
                </c:pt>
                <c:pt idx="10">
                  <c:v>4.5307443365695796</c:v>
                </c:pt>
                <c:pt idx="11">
                  <c:v>2.3013304566702626</c:v>
                </c:pt>
                <c:pt idx="12">
                  <c:v>0.97087378640776689</c:v>
                </c:pt>
                <c:pt idx="13">
                  <c:v>0.53937432578209277</c:v>
                </c:pt>
                <c:pt idx="14">
                  <c:v>0.3236245954692557</c:v>
                </c:pt>
                <c:pt idx="15">
                  <c:v>0.17979144192736426</c:v>
                </c:pt>
                <c:pt idx="16">
                  <c:v>0.17979144192736426</c:v>
                </c:pt>
                <c:pt idx="17">
                  <c:v>0.17979144192736426</c:v>
                </c:pt>
                <c:pt idx="18">
                  <c:v>0.10787486515641855</c:v>
                </c:pt>
                <c:pt idx="19">
                  <c:v>0.35958288385472853</c:v>
                </c:pt>
                <c:pt idx="20">
                  <c:v>3.5958288385472853E-2</c:v>
                </c:pt>
              </c:numCache>
            </c:numRef>
          </c:val>
          <c:smooth val="0"/>
        </c:ser>
        <c:ser>
          <c:idx val="1"/>
          <c:order val="1"/>
          <c:tx>
            <c:v>C-CNN-正样本</c:v>
          </c:tx>
          <c:spPr>
            <a:ln w="28575" cap="rnd">
              <a:solidFill>
                <a:srgbClr val="FFC000"/>
              </a:solidFill>
              <a:round/>
            </a:ln>
            <a:effectLst/>
          </c:spPr>
          <c:marker>
            <c:symbol val="circle"/>
            <c:size val="5"/>
            <c:spPr>
              <a:solidFill>
                <a:srgbClr val="FFC000"/>
              </a:solidFill>
              <a:ln w="9525">
                <a:solidFill>
                  <a:srgbClr val="FFC000"/>
                </a:solidFill>
              </a:ln>
              <a:effectLst/>
            </c:spPr>
          </c:marker>
          <c:cat>
            <c:numRef>
              <c:f>Sheet6!$A$2:$A$22</c:f>
              <c:numCache>
                <c:formatCode>General</c:formatCode>
                <c:ptCount val="21"/>
                <c:pt idx="0">
                  <c:v>0</c:v>
                </c:pt>
                <c:pt idx="2">
                  <c:v>0.1</c:v>
                </c:pt>
                <c:pt idx="4">
                  <c:v>0.2</c:v>
                </c:pt>
                <c:pt idx="6">
                  <c:v>0.3</c:v>
                </c:pt>
                <c:pt idx="8">
                  <c:v>0.4</c:v>
                </c:pt>
                <c:pt idx="10">
                  <c:v>0.5</c:v>
                </c:pt>
                <c:pt idx="12">
                  <c:v>0.6</c:v>
                </c:pt>
                <c:pt idx="14">
                  <c:v>0.7</c:v>
                </c:pt>
                <c:pt idx="16">
                  <c:v>0.8</c:v>
                </c:pt>
                <c:pt idx="18">
                  <c:v>0.9</c:v>
                </c:pt>
                <c:pt idx="20">
                  <c:v>1</c:v>
                </c:pt>
              </c:numCache>
            </c:numRef>
          </c:cat>
          <c:val>
            <c:numRef>
              <c:f>Sheet6!$F$2:$F$22</c:f>
              <c:numCache>
                <c:formatCode>General</c:formatCode>
                <c:ptCount val="21"/>
                <c:pt idx="0">
                  <c:v>0</c:v>
                </c:pt>
                <c:pt idx="1">
                  <c:v>0</c:v>
                </c:pt>
                <c:pt idx="2">
                  <c:v>0.3236245954692557</c:v>
                </c:pt>
                <c:pt idx="3">
                  <c:v>0.64724919093851141</c:v>
                </c:pt>
                <c:pt idx="4">
                  <c:v>1.1866235167206041</c:v>
                </c:pt>
                <c:pt idx="5">
                  <c:v>1.7259978425026967</c:v>
                </c:pt>
                <c:pt idx="6">
                  <c:v>2.3732470334412081</c:v>
                </c:pt>
                <c:pt idx="7">
                  <c:v>3.2362459546925564</c:v>
                </c:pt>
                <c:pt idx="8">
                  <c:v>4.3149946062567421</c:v>
                </c:pt>
                <c:pt idx="9">
                  <c:v>5.9331175836030203</c:v>
                </c:pt>
                <c:pt idx="10">
                  <c:v>7.8748651564185552</c:v>
                </c:pt>
                <c:pt idx="11">
                  <c:v>8.8457389428263209</c:v>
                </c:pt>
                <c:pt idx="12">
                  <c:v>9.3851132686084142</c:v>
                </c:pt>
                <c:pt idx="13">
                  <c:v>9.7087378640776691</c:v>
                </c:pt>
                <c:pt idx="14">
                  <c:v>9.1693635382955776</c:v>
                </c:pt>
                <c:pt idx="15">
                  <c:v>8.7378640776699026</c:v>
                </c:pt>
                <c:pt idx="16">
                  <c:v>8.090614886731391</c:v>
                </c:pt>
                <c:pt idx="17">
                  <c:v>7.4433656957928811</c:v>
                </c:pt>
                <c:pt idx="18">
                  <c:v>6.3646170442286945</c:v>
                </c:pt>
                <c:pt idx="19">
                  <c:v>4.0992448759439055</c:v>
                </c:pt>
                <c:pt idx="20">
                  <c:v>0.53937432578209277</c:v>
                </c:pt>
              </c:numCache>
            </c:numRef>
          </c:val>
          <c:smooth val="0"/>
        </c:ser>
        <c:ser>
          <c:idx val="2"/>
          <c:order val="2"/>
          <c:tx>
            <c:v>ATTR-CNN-负样本</c:v>
          </c:tx>
          <c:spPr>
            <a:ln w="28575" cap="rnd">
              <a:solidFill>
                <a:schemeClr val="accent1"/>
              </a:solidFill>
              <a:prstDash val="sysDash"/>
              <a:round/>
            </a:ln>
            <a:effectLst/>
          </c:spPr>
          <c:marker>
            <c:symbol val="circle"/>
            <c:size val="5"/>
            <c:spPr>
              <a:solidFill>
                <a:schemeClr val="accent1"/>
              </a:solidFill>
              <a:ln w="9525">
                <a:solidFill>
                  <a:schemeClr val="accent3"/>
                </a:solidFill>
              </a:ln>
              <a:effectLst/>
            </c:spPr>
          </c:marker>
          <c:val>
            <c:numRef>
              <c:f>Sheet6!$K$2:$K$22</c:f>
              <c:numCache>
                <c:formatCode>General</c:formatCode>
                <c:ptCount val="21"/>
                <c:pt idx="0">
                  <c:v>7.1916576770945706E-2</c:v>
                </c:pt>
                <c:pt idx="1">
                  <c:v>1.9057892844300612</c:v>
                </c:pt>
                <c:pt idx="2">
                  <c:v>7.4433656957928811</c:v>
                </c:pt>
                <c:pt idx="3">
                  <c:v>13.304566702624953</c:v>
                </c:pt>
                <c:pt idx="4">
                  <c:v>18.626393383674937</c:v>
                </c:pt>
                <c:pt idx="5">
                  <c:v>16.828478964401295</c:v>
                </c:pt>
                <c:pt idx="6">
                  <c:v>12.297734627831716</c:v>
                </c:pt>
                <c:pt idx="7">
                  <c:v>10.823444804027329</c:v>
                </c:pt>
                <c:pt idx="8">
                  <c:v>7.2635742538655164</c:v>
                </c:pt>
                <c:pt idx="9">
                  <c:v>4.7105357784969435</c:v>
                </c:pt>
                <c:pt idx="10">
                  <c:v>2.4092053218266809</c:v>
                </c:pt>
                <c:pt idx="11">
                  <c:v>1.3304566702624956</c:v>
                </c:pt>
                <c:pt idx="12">
                  <c:v>0.86299892125134836</c:v>
                </c:pt>
                <c:pt idx="13">
                  <c:v>0.68320747932398418</c:v>
                </c:pt>
                <c:pt idx="14">
                  <c:v>0.28766630708378282</c:v>
                </c:pt>
                <c:pt idx="15">
                  <c:v>0.17979144192736426</c:v>
                </c:pt>
                <c:pt idx="16">
                  <c:v>0.28766630708378282</c:v>
                </c:pt>
                <c:pt idx="17">
                  <c:v>0.21574973031283709</c:v>
                </c:pt>
                <c:pt idx="18">
                  <c:v>7.1916576770945706E-2</c:v>
                </c:pt>
                <c:pt idx="19">
                  <c:v>0.35958288385472853</c:v>
                </c:pt>
                <c:pt idx="20">
                  <c:v>3.5958288385472853E-2</c:v>
                </c:pt>
              </c:numCache>
            </c:numRef>
          </c:val>
          <c:smooth val="0"/>
        </c:ser>
        <c:ser>
          <c:idx val="3"/>
          <c:order val="3"/>
          <c:tx>
            <c:v>ATTR-CNN-正样本</c:v>
          </c:tx>
          <c:spPr>
            <a:ln w="28575" cap="rnd">
              <a:solidFill>
                <a:schemeClr val="accent1"/>
              </a:solidFill>
              <a:round/>
            </a:ln>
            <a:effectLst/>
          </c:spPr>
          <c:marker>
            <c:symbol val="circle"/>
            <c:size val="5"/>
            <c:spPr>
              <a:solidFill>
                <a:srgbClr val="00B0F0"/>
              </a:solidFill>
              <a:ln w="9525">
                <a:solidFill>
                  <a:schemeClr val="accent1"/>
                </a:solidFill>
              </a:ln>
              <a:effectLst/>
            </c:spPr>
          </c:marker>
          <c:val>
            <c:numRef>
              <c:f>Sheet6!$L$2:$L$22</c:f>
              <c:numCache>
                <c:formatCode>General</c:formatCode>
                <c:ptCount val="21"/>
                <c:pt idx="0">
                  <c:v>0</c:v>
                </c:pt>
                <c:pt idx="1">
                  <c:v>0</c:v>
                </c:pt>
                <c:pt idx="2">
                  <c:v>0</c:v>
                </c:pt>
                <c:pt idx="3">
                  <c:v>0.3236245954692557</c:v>
                </c:pt>
                <c:pt idx="4">
                  <c:v>0.64724919093851141</c:v>
                </c:pt>
                <c:pt idx="5">
                  <c:v>0.86299892125134836</c:v>
                </c:pt>
                <c:pt idx="6">
                  <c:v>1.2944983818770228</c:v>
                </c:pt>
                <c:pt idx="7">
                  <c:v>1.9417475728155338</c:v>
                </c:pt>
                <c:pt idx="8">
                  <c:v>2.6968716289104639</c:v>
                </c:pt>
                <c:pt idx="9">
                  <c:v>3.1283710895361381</c:v>
                </c:pt>
                <c:pt idx="10">
                  <c:v>3.5598705501618122</c:v>
                </c:pt>
                <c:pt idx="11">
                  <c:v>4.0992448759439055</c:v>
                </c:pt>
                <c:pt idx="12">
                  <c:v>6.2567421790722761</c:v>
                </c:pt>
                <c:pt idx="13">
                  <c:v>9.1693635382955776</c:v>
                </c:pt>
                <c:pt idx="14">
                  <c:v>11.326860841423949</c:v>
                </c:pt>
                <c:pt idx="15">
                  <c:v>13.376483279395901</c:v>
                </c:pt>
                <c:pt idx="16">
                  <c:v>14.670981661272922</c:v>
                </c:pt>
                <c:pt idx="17">
                  <c:v>13.807982740021574</c:v>
                </c:pt>
                <c:pt idx="18">
                  <c:v>9.6008629989212508</c:v>
                </c:pt>
                <c:pt idx="19">
                  <c:v>3.7756202804746493</c:v>
                </c:pt>
                <c:pt idx="20">
                  <c:v>0.43149946062567418</c:v>
                </c:pt>
              </c:numCache>
            </c:numRef>
          </c:val>
          <c:smooth val="0"/>
        </c:ser>
        <c:dLbls>
          <c:showLegendKey val="0"/>
          <c:showVal val="0"/>
          <c:showCatName val="0"/>
          <c:showSerName val="0"/>
          <c:showPercent val="0"/>
          <c:showBubbleSize val="0"/>
        </c:dLbls>
        <c:marker val="1"/>
        <c:smooth val="0"/>
        <c:axId val="-1211761376"/>
        <c:axId val="-1211760288"/>
      </c:lineChart>
      <c:catAx>
        <c:axId val="-1211761376"/>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余弦相似度</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211760288"/>
        <c:crosses val="autoZero"/>
        <c:auto val="1"/>
        <c:lblAlgn val="ctr"/>
        <c:lblOffset val="100"/>
        <c:noMultiLvlLbl val="0"/>
      </c:catAx>
      <c:valAx>
        <c:axId val="-121176028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比例（</a:t>
                </a:r>
                <a:r>
                  <a:rPr lang="en-US" altLang="zh-CN"/>
                  <a:t>%</a:t>
                </a:r>
                <a:r>
                  <a:rPr lang="zh-CN" altLang="en-US"/>
                  <a:t>）</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211761376"/>
        <c:crosses val="autoZero"/>
        <c:crossBetween val="between"/>
      </c:valAx>
      <c:spPr>
        <a:noFill/>
        <a:ln>
          <a:solidFill>
            <a:schemeClr val="bg1"/>
          </a:solid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Sheet7!$A$2:$A$12</c:f>
              <c:numCache>
                <c:formatCode>General</c:formatCode>
                <c:ptCount val="11"/>
                <c:pt idx="0">
                  <c:v>0</c:v>
                </c:pt>
                <c:pt idx="1">
                  <c:v>0.2</c:v>
                </c:pt>
                <c:pt idx="2">
                  <c:v>0.4</c:v>
                </c:pt>
                <c:pt idx="3">
                  <c:v>0.6</c:v>
                </c:pt>
                <c:pt idx="4">
                  <c:v>0.8</c:v>
                </c:pt>
                <c:pt idx="5">
                  <c:v>1</c:v>
                </c:pt>
                <c:pt idx="6">
                  <c:v>1.2</c:v>
                </c:pt>
                <c:pt idx="7">
                  <c:v>1.4</c:v>
                </c:pt>
                <c:pt idx="8">
                  <c:v>1.6</c:v>
                </c:pt>
                <c:pt idx="9">
                  <c:v>1.8</c:v>
                </c:pt>
                <c:pt idx="10">
                  <c:v>2</c:v>
                </c:pt>
              </c:numCache>
            </c:numRef>
          </c:cat>
          <c:val>
            <c:numRef>
              <c:f>Sheet7!$B$2:$B$12</c:f>
              <c:numCache>
                <c:formatCode>General</c:formatCode>
                <c:ptCount val="11"/>
                <c:pt idx="0">
                  <c:v>73.3</c:v>
                </c:pt>
                <c:pt idx="1">
                  <c:v>74.099999999999994</c:v>
                </c:pt>
                <c:pt idx="2">
                  <c:v>74.599999999999994</c:v>
                </c:pt>
                <c:pt idx="3">
                  <c:v>74.900000000000006</c:v>
                </c:pt>
                <c:pt idx="4">
                  <c:v>75.099999999999994</c:v>
                </c:pt>
                <c:pt idx="5">
                  <c:v>75.2</c:v>
                </c:pt>
                <c:pt idx="6">
                  <c:v>75.2</c:v>
                </c:pt>
                <c:pt idx="7">
                  <c:v>75.3</c:v>
                </c:pt>
                <c:pt idx="8">
                  <c:v>75.3</c:v>
                </c:pt>
                <c:pt idx="9">
                  <c:v>75.400000000000006</c:v>
                </c:pt>
                <c:pt idx="10">
                  <c:v>75.5</c:v>
                </c:pt>
              </c:numCache>
            </c:numRef>
          </c:val>
          <c:smooth val="0"/>
        </c:ser>
        <c:dLbls>
          <c:showLegendKey val="0"/>
          <c:showVal val="0"/>
          <c:showCatName val="0"/>
          <c:showSerName val="0"/>
          <c:showPercent val="0"/>
          <c:showBubbleSize val="0"/>
        </c:dLbls>
        <c:marker val="1"/>
        <c:smooth val="0"/>
        <c:axId val="-1010597904"/>
        <c:axId val="-1010596816"/>
      </c:lineChart>
      <c:catAx>
        <c:axId val="-1010597904"/>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sz="1000" b="0" i="0" u="none" strike="noStrike" baseline="0">
                    <a:effectLst/>
                  </a:rPr>
                  <a:t>σ</a:t>
                </a:r>
                <a:endParaRPr lang="zh-CN" altLang="en-US"/>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010596816"/>
        <c:crosses val="autoZero"/>
        <c:auto val="1"/>
        <c:lblAlgn val="ctr"/>
        <c:lblOffset val="100"/>
        <c:noMultiLvlLbl val="0"/>
      </c:catAx>
      <c:valAx>
        <c:axId val="-1010596816"/>
        <c:scaling>
          <c:orientation val="minMax"/>
          <c:max val="77"/>
          <c:min val="7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a:t>mOP(%)</a:t>
                </a:r>
                <a:endParaRPr lang="zh-CN" alt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010597904"/>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Sheet8!$B$1</c:f>
              <c:strCache>
                <c:ptCount val="1"/>
                <c:pt idx="0">
                  <c:v>ATTR-CNN</c:v>
                </c:pt>
              </c:strCache>
            </c:strRef>
          </c:tx>
          <c:spPr>
            <a:ln w="19050" cap="rnd">
              <a:solidFill>
                <a:schemeClr val="accent1"/>
              </a:solidFill>
              <a:round/>
            </a:ln>
            <a:effectLst/>
          </c:spPr>
          <c:marker>
            <c:symbol val="diamond"/>
            <c:size val="5"/>
            <c:spPr>
              <a:solidFill>
                <a:schemeClr val="accent1"/>
              </a:solidFill>
              <a:ln w="9525">
                <a:solidFill>
                  <a:schemeClr val="accent1"/>
                </a:solidFill>
              </a:ln>
              <a:effectLst/>
            </c:spPr>
          </c:marker>
          <c:cat>
            <c:numRef>
              <c:f>Sheet8!$A$2:$A$22</c:f>
              <c:numCache>
                <c:formatCode>General</c:formatCode>
                <c:ptCount val="21"/>
                <c:pt idx="0">
                  <c:v>0</c:v>
                </c:pt>
                <c:pt idx="2">
                  <c:v>0.1</c:v>
                </c:pt>
                <c:pt idx="4">
                  <c:v>0.2</c:v>
                </c:pt>
                <c:pt idx="6">
                  <c:v>0.3</c:v>
                </c:pt>
                <c:pt idx="8">
                  <c:v>0.4</c:v>
                </c:pt>
                <c:pt idx="10">
                  <c:v>0.5</c:v>
                </c:pt>
                <c:pt idx="12">
                  <c:v>0.6</c:v>
                </c:pt>
                <c:pt idx="14">
                  <c:v>0.7</c:v>
                </c:pt>
                <c:pt idx="16">
                  <c:v>0.8</c:v>
                </c:pt>
                <c:pt idx="18">
                  <c:v>0.9</c:v>
                </c:pt>
                <c:pt idx="20">
                  <c:v>1</c:v>
                </c:pt>
              </c:numCache>
            </c:numRef>
          </c:cat>
          <c:val>
            <c:numRef>
              <c:f>Sheet8!$B$2:$B$22</c:f>
              <c:numCache>
                <c:formatCode>General</c:formatCode>
                <c:ptCount val="21"/>
                <c:pt idx="0">
                  <c:v>84.8</c:v>
                </c:pt>
                <c:pt idx="1">
                  <c:v>84.7</c:v>
                </c:pt>
                <c:pt idx="2">
                  <c:v>84.6</c:v>
                </c:pt>
                <c:pt idx="3">
                  <c:v>84.5</c:v>
                </c:pt>
                <c:pt idx="4">
                  <c:v>84.2</c:v>
                </c:pt>
                <c:pt idx="5">
                  <c:v>83.9</c:v>
                </c:pt>
                <c:pt idx="6">
                  <c:v>83.5</c:v>
                </c:pt>
                <c:pt idx="7">
                  <c:v>82.9</c:v>
                </c:pt>
                <c:pt idx="8">
                  <c:v>81.2</c:v>
                </c:pt>
                <c:pt idx="9">
                  <c:v>77.8</c:v>
                </c:pt>
                <c:pt idx="10">
                  <c:v>73.3</c:v>
                </c:pt>
                <c:pt idx="11">
                  <c:v>67.099999999999994</c:v>
                </c:pt>
                <c:pt idx="12">
                  <c:v>55.3</c:v>
                </c:pt>
                <c:pt idx="13">
                  <c:v>43.9</c:v>
                </c:pt>
                <c:pt idx="14">
                  <c:v>30.9</c:v>
                </c:pt>
                <c:pt idx="15">
                  <c:v>23.4</c:v>
                </c:pt>
                <c:pt idx="16">
                  <c:v>17.5</c:v>
                </c:pt>
                <c:pt idx="17">
                  <c:v>14.7</c:v>
                </c:pt>
                <c:pt idx="18">
                  <c:v>10.3</c:v>
                </c:pt>
                <c:pt idx="19">
                  <c:v>6.8</c:v>
                </c:pt>
                <c:pt idx="20">
                  <c:v>0</c:v>
                </c:pt>
              </c:numCache>
            </c:numRef>
          </c:val>
          <c:smooth val="0"/>
        </c:ser>
        <c:ser>
          <c:idx val="1"/>
          <c:order val="1"/>
          <c:tx>
            <c:strRef>
              <c:f>Sheet8!$C$1</c:f>
              <c:strCache>
                <c:ptCount val="1"/>
                <c:pt idx="0">
                  <c:v>ATTR-CNN+图像分割+预选框</c:v>
                </c:pt>
              </c:strCache>
            </c:strRef>
          </c:tx>
          <c:spPr>
            <a:ln w="19050" cap="rnd">
              <a:solidFill>
                <a:schemeClr val="accent2"/>
              </a:solidFill>
              <a:round/>
            </a:ln>
            <a:effectLst/>
          </c:spPr>
          <c:marker>
            <c:symbol val="diamond"/>
            <c:size val="5"/>
            <c:spPr>
              <a:solidFill>
                <a:schemeClr val="accent2"/>
              </a:solidFill>
              <a:ln w="9525">
                <a:solidFill>
                  <a:schemeClr val="accent2"/>
                </a:solidFill>
              </a:ln>
              <a:effectLst/>
            </c:spPr>
          </c:marker>
          <c:cat>
            <c:numRef>
              <c:f>Sheet8!$A$2:$A$22</c:f>
              <c:numCache>
                <c:formatCode>General</c:formatCode>
                <c:ptCount val="21"/>
                <c:pt idx="0">
                  <c:v>0</c:v>
                </c:pt>
                <c:pt idx="2">
                  <c:v>0.1</c:v>
                </c:pt>
                <c:pt idx="4">
                  <c:v>0.2</c:v>
                </c:pt>
                <c:pt idx="6">
                  <c:v>0.3</c:v>
                </c:pt>
                <c:pt idx="8">
                  <c:v>0.4</c:v>
                </c:pt>
                <c:pt idx="10">
                  <c:v>0.5</c:v>
                </c:pt>
                <c:pt idx="12">
                  <c:v>0.6</c:v>
                </c:pt>
                <c:pt idx="14">
                  <c:v>0.7</c:v>
                </c:pt>
                <c:pt idx="16">
                  <c:v>0.8</c:v>
                </c:pt>
                <c:pt idx="18">
                  <c:v>0.9</c:v>
                </c:pt>
                <c:pt idx="20">
                  <c:v>1</c:v>
                </c:pt>
              </c:numCache>
            </c:numRef>
          </c:cat>
          <c:val>
            <c:numRef>
              <c:f>Sheet8!$C$2:$C$22</c:f>
              <c:numCache>
                <c:formatCode>General</c:formatCode>
                <c:ptCount val="21"/>
                <c:pt idx="0">
                  <c:v>91.5</c:v>
                </c:pt>
                <c:pt idx="1">
                  <c:v>91.3</c:v>
                </c:pt>
                <c:pt idx="2">
                  <c:v>91.1</c:v>
                </c:pt>
                <c:pt idx="3">
                  <c:v>90.7</c:v>
                </c:pt>
                <c:pt idx="4">
                  <c:v>90.2</c:v>
                </c:pt>
                <c:pt idx="5">
                  <c:v>89.6</c:v>
                </c:pt>
                <c:pt idx="6">
                  <c:v>88.8</c:v>
                </c:pt>
                <c:pt idx="7">
                  <c:v>87.8</c:v>
                </c:pt>
                <c:pt idx="8">
                  <c:v>86.5</c:v>
                </c:pt>
                <c:pt idx="9">
                  <c:v>84.7</c:v>
                </c:pt>
                <c:pt idx="10">
                  <c:v>83.1</c:v>
                </c:pt>
                <c:pt idx="11">
                  <c:v>80.3</c:v>
                </c:pt>
                <c:pt idx="12">
                  <c:v>76.8</c:v>
                </c:pt>
                <c:pt idx="13">
                  <c:v>70.099999999999994</c:v>
                </c:pt>
                <c:pt idx="14">
                  <c:v>57.3</c:v>
                </c:pt>
                <c:pt idx="15">
                  <c:v>41.7</c:v>
                </c:pt>
                <c:pt idx="16">
                  <c:v>29.9</c:v>
                </c:pt>
                <c:pt idx="17">
                  <c:v>24.5</c:v>
                </c:pt>
                <c:pt idx="18">
                  <c:v>19.399999999999999</c:v>
                </c:pt>
                <c:pt idx="19">
                  <c:v>15.7</c:v>
                </c:pt>
                <c:pt idx="20">
                  <c:v>0</c:v>
                </c:pt>
              </c:numCache>
            </c:numRef>
          </c:val>
          <c:smooth val="0"/>
        </c:ser>
        <c:ser>
          <c:idx val="2"/>
          <c:order val="2"/>
          <c:tx>
            <c:strRef>
              <c:f>Sheet8!$D$1</c:f>
              <c:strCache>
                <c:ptCount val="1"/>
                <c:pt idx="0">
                  <c:v>ATTR-CNN+双线性插值+预选框</c:v>
                </c:pt>
              </c:strCache>
            </c:strRef>
          </c:tx>
          <c:spPr>
            <a:ln w="19050" cap="rnd">
              <a:solidFill>
                <a:schemeClr val="accent3"/>
              </a:solidFill>
              <a:round/>
            </a:ln>
            <a:effectLst/>
          </c:spPr>
          <c:marker>
            <c:symbol val="diamond"/>
            <c:size val="5"/>
            <c:spPr>
              <a:solidFill>
                <a:schemeClr val="accent3"/>
              </a:solidFill>
              <a:ln w="9525">
                <a:solidFill>
                  <a:schemeClr val="accent3"/>
                </a:solidFill>
              </a:ln>
              <a:effectLst/>
            </c:spPr>
          </c:marker>
          <c:cat>
            <c:numRef>
              <c:f>Sheet8!$A$2:$A$22</c:f>
              <c:numCache>
                <c:formatCode>General</c:formatCode>
                <c:ptCount val="21"/>
                <c:pt idx="0">
                  <c:v>0</c:v>
                </c:pt>
                <c:pt idx="2">
                  <c:v>0.1</c:v>
                </c:pt>
                <c:pt idx="4">
                  <c:v>0.2</c:v>
                </c:pt>
                <c:pt idx="6">
                  <c:v>0.3</c:v>
                </c:pt>
                <c:pt idx="8">
                  <c:v>0.4</c:v>
                </c:pt>
                <c:pt idx="10">
                  <c:v>0.5</c:v>
                </c:pt>
                <c:pt idx="12">
                  <c:v>0.6</c:v>
                </c:pt>
                <c:pt idx="14">
                  <c:v>0.7</c:v>
                </c:pt>
                <c:pt idx="16">
                  <c:v>0.8</c:v>
                </c:pt>
                <c:pt idx="18">
                  <c:v>0.9</c:v>
                </c:pt>
                <c:pt idx="20">
                  <c:v>1</c:v>
                </c:pt>
              </c:numCache>
            </c:numRef>
          </c:cat>
          <c:val>
            <c:numRef>
              <c:f>Sheet8!$D$2:$D$22</c:f>
              <c:numCache>
                <c:formatCode>General</c:formatCode>
                <c:ptCount val="21"/>
                <c:pt idx="0">
                  <c:v>89.3</c:v>
                </c:pt>
                <c:pt idx="1">
                  <c:v>89.1</c:v>
                </c:pt>
                <c:pt idx="2">
                  <c:v>88.9</c:v>
                </c:pt>
                <c:pt idx="3">
                  <c:v>88.5</c:v>
                </c:pt>
                <c:pt idx="4">
                  <c:v>88.2</c:v>
                </c:pt>
                <c:pt idx="5">
                  <c:v>87.6</c:v>
                </c:pt>
                <c:pt idx="6">
                  <c:v>87</c:v>
                </c:pt>
                <c:pt idx="7">
                  <c:v>86.5</c:v>
                </c:pt>
                <c:pt idx="8">
                  <c:v>85.7</c:v>
                </c:pt>
                <c:pt idx="9">
                  <c:v>83.9</c:v>
                </c:pt>
                <c:pt idx="10">
                  <c:v>82.2</c:v>
                </c:pt>
                <c:pt idx="11">
                  <c:v>79.099999999999994</c:v>
                </c:pt>
                <c:pt idx="12">
                  <c:v>75.2</c:v>
                </c:pt>
                <c:pt idx="13">
                  <c:v>71.5</c:v>
                </c:pt>
                <c:pt idx="14">
                  <c:v>54.1</c:v>
                </c:pt>
                <c:pt idx="15">
                  <c:v>37.799999999999997</c:v>
                </c:pt>
                <c:pt idx="16">
                  <c:v>25.7</c:v>
                </c:pt>
                <c:pt idx="17">
                  <c:v>20.5</c:v>
                </c:pt>
                <c:pt idx="18">
                  <c:v>14.5</c:v>
                </c:pt>
                <c:pt idx="19">
                  <c:v>10.9</c:v>
                </c:pt>
                <c:pt idx="20">
                  <c:v>0</c:v>
                </c:pt>
              </c:numCache>
            </c:numRef>
          </c:val>
          <c:smooth val="0"/>
        </c:ser>
        <c:ser>
          <c:idx val="3"/>
          <c:order val="3"/>
          <c:tx>
            <c:strRef>
              <c:f>Sheet8!$E$1</c:f>
              <c:strCache>
                <c:ptCount val="1"/>
                <c:pt idx="0">
                  <c:v>ATTR-CNN+预选框</c:v>
                </c:pt>
              </c:strCache>
            </c:strRef>
          </c:tx>
          <c:spPr>
            <a:ln w="19050" cap="rnd">
              <a:solidFill>
                <a:schemeClr val="accent4"/>
              </a:solidFill>
              <a:round/>
            </a:ln>
            <a:effectLst/>
          </c:spPr>
          <c:marker>
            <c:symbol val="diamond"/>
            <c:size val="5"/>
            <c:spPr>
              <a:solidFill>
                <a:schemeClr val="accent4"/>
              </a:solidFill>
              <a:ln w="9525">
                <a:solidFill>
                  <a:schemeClr val="accent4"/>
                </a:solidFill>
              </a:ln>
              <a:effectLst/>
            </c:spPr>
          </c:marker>
          <c:val>
            <c:numRef>
              <c:f>Sheet8!$E$2:$E$22</c:f>
              <c:numCache>
                <c:formatCode>General</c:formatCode>
                <c:ptCount val="21"/>
                <c:pt idx="0">
                  <c:v>86.7</c:v>
                </c:pt>
                <c:pt idx="1">
                  <c:v>86.6</c:v>
                </c:pt>
                <c:pt idx="2">
                  <c:v>86.5</c:v>
                </c:pt>
                <c:pt idx="3">
                  <c:v>86.4</c:v>
                </c:pt>
                <c:pt idx="4">
                  <c:v>86.1</c:v>
                </c:pt>
                <c:pt idx="5">
                  <c:v>85.7</c:v>
                </c:pt>
                <c:pt idx="6">
                  <c:v>85.3</c:v>
                </c:pt>
                <c:pt idx="7">
                  <c:v>84.8</c:v>
                </c:pt>
                <c:pt idx="8">
                  <c:v>83.5</c:v>
                </c:pt>
                <c:pt idx="9">
                  <c:v>81.099999999999994</c:v>
                </c:pt>
                <c:pt idx="10">
                  <c:v>77.7</c:v>
                </c:pt>
                <c:pt idx="11">
                  <c:v>69.5</c:v>
                </c:pt>
                <c:pt idx="12">
                  <c:v>57.4</c:v>
                </c:pt>
                <c:pt idx="13">
                  <c:v>46.1</c:v>
                </c:pt>
                <c:pt idx="14">
                  <c:v>32.700000000000003</c:v>
                </c:pt>
                <c:pt idx="15">
                  <c:v>25.1</c:v>
                </c:pt>
                <c:pt idx="16">
                  <c:v>19.5</c:v>
                </c:pt>
                <c:pt idx="17">
                  <c:v>16.899999999999999</c:v>
                </c:pt>
                <c:pt idx="18">
                  <c:v>11.5</c:v>
                </c:pt>
                <c:pt idx="19">
                  <c:v>8.8000000000000007</c:v>
                </c:pt>
                <c:pt idx="20">
                  <c:v>0</c:v>
                </c:pt>
              </c:numCache>
            </c:numRef>
          </c:val>
          <c:smooth val="0"/>
        </c:ser>
        <c:dLbls>
          <c:showLegendKey val="0"/>
          <c:showVal val="0"/>
          <c:showCatName val="0"/>
          <c:showSerName val="0"/>
          <c:showPercent val="0"/>
          <c:showBubbleSize val="0"/>
        </c:dLbls>
        <c:marker val="1"/>
        <c:smooth val="0"/>
        <c:axId val="-1010595184"/>
        <c:axId val="-1010597360"/>
      </c:lineChart>
      <c:catAx>
        <c:axId val="-1010595184"/>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a:t>overlap threshold</a:t>
                </a:r>
                <a:endParaRPr lang="zh-CN" altLang="en-US"/>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010597360"/>
        <c:crosses val="autoZero"/>
        <c:auto val="1"/>
        <c:lblAlgn val="ctr"/>
        <c:lblOffset val="100"/>
        <c:noMultiLvlLbl val="0"/>
      </c:catAx>
      <c:valAx>
        <c:axId val="-1010597360"/>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a:t>overlap precise(%)</a:t>
                </a:r>
                <a:endParaRPr lang="zh-CN" alt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010595184"/>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0.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9.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0.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1.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6.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7.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8.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9.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90A9E5D-4CC3-43F7-86BD-09167F268E0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8811</TotalTime>
  <Pages>61</Pages>
  <Words>6713</Words>
  <Characters>38270</Characters>
  <Application>Microsoft Office Word</Application>
  <DocSecurity>0</DocSecurity>
  <Lines>318</Lines>
  <Paragraphs>89</Paragraphs>
  <ScaleCrop>false</ScaleCrop>
  <Company/>
  <LinksUpToDate>false</LinksUpToDate>
  <CharactersWithSpaces>44894</CharactersWithSpaces>
  <SharedDoc>false</SharedDoc>
  <HLinks>
    <vt:vector size="174" baseType="variant">
      <vt:variant>
        <vt:i4>1572919</vt:i4>
      </vt:variant>
      <vt:variant>
        <vt:i4>155</vt:i4>
      </vt:variant>
      <vt:variant>
        <vt:i4>0</vt:i4>
      </vt:variant>
      <vt:variant>
        <vt:i4>5</vt:i4>
      </vt:variant>
      <vt:variant>
        <vt:lpwstr/>
      </vt:variant>
      <vt:variant>
        <vt:lpwstr>_Toc481565473</vt:lpwstr>
      </vt:variant>
      <vt:variant>
        <vt:i4>1572919</vt:i4>
      </vt:variant>
      <vt:variant>
        <vt:i4>149</vt:i4>
      </vt:variant>
      <vt:variant>
        <vt:i4>0</vt:i4>
      </vt:variant>
      <vt:variant>
        <vt:i4>5</vt:i4>
      </vt:variant>
      <vt:variant>
        <vt:lpwstr/>
      </vt:variant>
      <vt:variant>
        <vt:lpwstr>_Toc481565472</vt:lpwstr>
      </vt:variant>
      <vt:variant>
        <vt:i4>1572919</vt:i4>
      </vt:variant>
      <vt:variant>
        <vt:i4>143</vt:i4>
      </vt:variant>
      <vt:variant>
        <vt:i4>0</vt:i4>
      </vt:variant>
      <vt:variant>
        <vt:i4>5</vt:i4>
      </vt:variant>
      <vt:variant>
        <vt:lpwstr/>
      </vt:variant>
      <vt:variant>
        <vt:lpwstr>_Toc481565471</vt:lpwstr>
      </vt:variant>
      <vt:variant>
        <vt:i4>1572919</vt:i4>
      </vt:variant>
      <vt:variant>
        <vt:i4>137</vt:i4>
      </vt:variant>
      <vt:variant>
        <vt:i4>0</vt:i4>
      </vt:variant>
      <vt:variant>
        <vt:i4>5</vt:i4>
      </vt:variant>
      <vt:variant>
        <vt:lpwstr/>
      </vt:variant>
      <vt:variant>
        <vt:lpwstr>_Toc481565470</vt:lpwstr>
      </vt:variant>
      <vt:variant>
        <vt:i4>1638455</vt:i4>
      </vt:variant>
      <vt:variant>
        <vt:i4>131</vt:i4>
      </vt:variant>
      <vt:variant>
        <vt:i4>0</vt:i4>
      </vt:variant>
      <vt:variant>
        <vt:i4>5</vt:i4>
      </vt:variant>
      <vt:variant>
        <vt:lpwstr/>
      </vt:variant>
      <vt:variant>
        <vt:lpwstr>_Toc481565469</vt:lpwstr>
      </vt:variant>
      <vt:variant>
        <vt:i4>1638455</vt:i4>
      </vt:variant>
      <vt:variant>
        <vt:i4>128</vt:i4>
      </vt:variant>
      <vt:variant>
        <vt:i4>0</vt:i4>
      </vt:variant>
      <vt:variant>
        <vt:i4>5</vt:i4>
      </vt:variant>
      <vt:variant>
        <vt:lpwstr/>
      </vt:variant>
      <vt:variant>
        <vt:lpwstr>_Toc481565468</vt:lpwstr>
      </vt:variant>
      <vt:variant>
        <vt:i4>1638455</vt:i4>
      </vt:variant>
      <vt:variant>
        <vt:i4>122</vt:i4>
      </vt:variant>
      <vt:variant>
        <vt:i4>0</vt:i4>
      </vt:variant>
      <vt:variant>
        <vt:i4>5</vt:i4>
      </vt:variant>
      <vt:variant>
        <vt:lpwstr/>
      </vt:variant>
      <vt:variant>
        <vt:lpwstr>_Toc481565467</vt:lpwstr>
      </vt:variant>
      <vt:variant>
        <vt:i4>1638455</vt:i4>
      </vt:variant>
      <vt:variant>
        <vt:i4>116</vt:i4>
      </vt:variant>
      <vt:variant>
        <vt:i4>0</vt:i4>
      </vt:variant>
      <vt:variant>
        <vt:i4>5</vt:i4>
      </vt:variant>
      <vt:variant>
        <vt:lpwstr/>
      </vt:variant>
      <vt:variant>
        <vt:lpwstr>_Toc481565462</vt:lpwstr>
      </vt:variant>
      <vt:variant>
        <vt:i4>1703991</vt:i4>
      </vt:variant>
      <vt:variant>
        <vt:i4>110</vt:i4>
      </vt:variant>
      <vt:variant>
        <vt:i4>0</vt:i4>
      </vt:variant>
      <vt:variant>
        <vt:i4>5</vt:i4>
      </vt:variant>
      <vt:variant>
        <vt:lpwstr/>
      </vt:variant>
      <vt:variant>
        <vt:lpwstr>_Toc481565458</vt:lpwstr>
      </vt:variant>
      <vt:variant>
        <vt:i4>1703991</vt:i4>
      </vt:variant>
      <vt:variant>
        <vt:i4>104</vt:i4>
      </vt:variant>
      <vt:variant>
        <vt:i4>0</vt:i4>
      </vt:variant>
      <vt:variant>
        <vt:i4>5</vt:i4>
      </vt:variant>
      <vt:variant>
        <vt:lpwstr/>
      </vt:variant>
      <vt:variant>
        <vt:lpwstr>_Toc481565457</vt:lpwstr>
      </vt:variant>
      <vt:variant>
        <vt:i4>1703991</vt:i4>
      </vt:variant>
      <vt:variant>
        <vt:i4>101</vt:i4>
      </vt:variant>
      <vt:variant>
        <vt:i4>0</vt:i4>
      </vt:variant>
      <vt:variant>
        <vt:i4>5</vt:i4>
      </vt:variant>
      <vt:variant>
        <vt:lpwstr/>
      </vt:variant>
      <vt:variant>
        <vt:lpwstr>_Toc481565456</vt:lpwstr>
      </vt:variant>
      <vt:variant>
        <vt:i4>1703991</vt:i4>
      </vt:variant>
      <vt:variant>
        <vt:i4>95</vt:i4>
      </vt:variant>
      <vt:variant>
        <vt:i4>0</vt:i4>
      </vt:variant>
      <vt:variant>
        <vt:i4>5</vt:i4>
      </vt:variant>
      <vt:variant>
        <vt:lpwstr/>
      </vt:variant>
      <vt:variant>
        <vt:lpwstr>_Toc481565455</vt:lpwstr>
      </vt:variant>
      <vt:variant>
        <vt:i4>1769527</vt:i4>
      </vt:variant>
      <vt:variant>
        <vt:i4>89</vt:i4>
      </vt:variant>
      <vt:variant>
        <vt:i4>0</vt:i4>
      </vt:variant>
      <vt:variant>
        <vt:i4>5</vt:i4>
      </vt:variant>
      <vt:variant>
        <vt:lpwstr/>
      </vt:variant>
      <vt:variant>
        <vt:lpwstr>_Toc481565449</vt:lpwstr>
      </vt:variant>
      <vt:variant>
        <vt:i4>1769527</vt:i4>
      </vt:variant>
      <vt:variant>
        <vt:i4>83</vt:i4>
      </vt:variant>
      <vt:variant>
        <vt:i4>0</vt:i4>
      </vt:variant>
      <vt:variant>
        <vt:i4>5</vt:i4>
      </vt:variant>
      <vt:variant>
        <vt:lpwstr/>
      </vt:variant>
      <vt:variant>
        <vt:lpwstr>_Toc481565444</vt:lpwstr>
      </vt:variant>
      <vt:variant>
        <vt:i4>1769527</vt:i4>
      </vt:variant>
      <vt:variant>
        <vt:i4>77</vt:i4>
      </vt:variant>
      <vt:variant>
        <vt:i4>0</vt:i4>
      </vt:variant>
      <vt:variant>
        <vt:i4>5</vt:i4>
      </vt:variant>
      <vt:variant>
        <vt:lpwstr/>
      </vt:variant>
      <vt:variant>
        <vt:lpwstr>_Toc481565441</vt:lpwstr>
      </vt:variant>
      <vt:variant>
        <vt:i4>1769527</vt:i4>
      </vt:variant>
      <vt:variant>
        <vt:i4>71</vt:i4>
      </vt:variant>
      <vt:variant>
        <vt:i4>0</vt:i4>
      </vt:variant>
      <vt:variant>
        <vt:i4>5</vt:i4>
      </vt:variant>
      <vt:variant>
        <vt:lpwstr/>
      </vt:variant>
      <vt:variant>
        <vt:lpwstr>_Toc481565440</vt:lpwstr>
      </vt:variant>
      <vt:variant>
        <vt:i4>1835063</vt:i4>
      </vt:variant>
      <vt:variant>
        <vt:i4>68</vt:i4>
      </vt:variant>
      <vt:variant>
        <vt:i4>0</vt:i4>
      </vt:variant>
      <vt:variant>
        <vt:i4>5</vt:i4>
      </vt:variant>
      <vt:variant>
        <vt:lpwstr/>
      </vt:variant>
      <vt:variant>
        <vt:lpwstr>_Toc481565439</vt:lpwstr>
      </vt:variant>
      <vt:variant>
        <vt:i4>1835063</vt:i4>
      </vt:variant>
      <vt:variant>
        <vt:i4>62</vt:i4>
      </vt:variant>
      <vt:variant>
        <vt:i4>0</vt:i4>
      </vt:variant>
      <vt:variant>
        <vt:i4>5</vt:i4>
      </vt:variant>
      <vt:variant>
        <vt:lpwstr/>
      </vt:variant>
      <vt:variant>
        <vt:lpwstr>_Toc481565438</vt:lpwstr>
      </vt:variant>
      <vt:variant>
        <vt:i4>1835063</vt:i4>
      </vt:variant>
      <vt:variant>
        <vt:i4>56</vt:i4>
      </vt:variant>
      <vt:variant>
        <vt:i4>0</vt:i4>
      </vt:variant>
      <vt:variant>
        <vt:i4>5</vt:i4>
      </vt:variant>
      <vt:variant>
        <vt:lpwstr/>
      </vt:variant>
      <vt:variant>
        <vt:lpwstr>_Toc481565430</vt:lpwstr>
      </vt:variant>
      <vt:variant>
        <vt:i4>1900599</vt:i4>
      </vt:variant>
      <vt:variant>
        <vt:i4>50</vt:i4>
      </vt:variant>
      <vt:variant>
        <vt:i4>0</vt:i4>
      </vt:variant>
      <vt:variant>
        <vt:i4>5</vt:i4>
      </vt:variant>
      <vt:variant>
        <vt:lpwstr/>
      </vt:variant>
      <vt:variant>
        <vt:lpwstr>_Toc481565425</vt:lpwstr>
      </vt:variant>
      <vt:variant>
        <vt:i4>1900599</vt:i4>
      </vt:variant>
      <vt:variant>
        <vt:i4>44</vt:i4>
      </vt:variant>
      <vt:variant>
        <vt:i4>0</vt:i4>
      </vt:variant>
      <vt:variant>
        <vt:i4>5</vt:i4>
      </vt:variant>
      <vt:variant>
        <vt:lpwstr/>
      </vt:variant>
      <vt:variant>
        <vt:lpwstr>_Toc481565424</vt:lpwstr>
      </vt:variant>
      <vt:variant>
        <vt:i4>1900599</vt:i4>
      </vt:variant>
      <vt:variant>
        <vt:i4>41</vt:i4>
      </vt:variant>
      <vt:variant>
        <vt:i4>0</vt:i4>
      </vt:variant>
      <vt:variant>
        <vt:i4>5</vt:i4>
      </vt:variant>
      <vt:variant>
        <vt:lpwstr/>
      </vt:variant>
      <vt:variant>
        <vt:lpwstr>_Toc481565423</vt:lpwstr>
      </vt:variant>
      <vt:variant>
        <vt:i4>1900599</vt:i4>
      </vt:variant>
      <vt:variant>
        <vt:i4>35</vt:i4>
      </vt:variant>
      <vt:variant>
        <vt:i4>0</vt:i4>
      </vt:variant>
      <vt:variant>
        <vt:i4>5</vt:i4>
      </vt:variant>
      <vt:variant>
        <vt:lpwstr/>
      </vt:variant>
      <vt:variant>
        <vt:lpwstr>_Toc481565422</vt:lpwstr>
      </vt:variant>
      <vt:variant>
        <vt:i4>1966135</vt:i4>
      </vt:variant>
      <vt:variant>
        <vt:i4>29</vt:i4>
      </vt:variant>
      <vt:variant>
        <vt:i4>0</vt:i4>
      </vt:variant>
      <vt:variant>
        <vt:i4>5</vt:i4>
      </vt:variant>
      <vt:variant>
        <vt:lpwstr/>
      </vt:variant>
      <vt:variant>
        <vt:lpwstr>_Toc481565418</vt:lpwstr>
      </vt:variant>
      <vt:variant>
        <vt:i4>1966135</vt:i4>
      </vt:variant>
      <vt:variant>
        <vt:i4>23</vt:i4>
      </vt:variant>
      <vt:variant>
        <vt:i4>0</vt:i4>
      </vt:variant>
      <vt:variant>
        <vt:i4>5</vt:i4>
      </vt:variant>
      <vt:variant>
        <vt:lpwstr/>
      </vt:variant>
      <vt:variant>
        <vt:lpwstr>_Toc481565414</vt:lpwstr>
      </vt:variant>
      <vt:variant>
        <vt:i4>1966135</vt:i4>
      </vt:variant>
      <vt:variant>
        <vt:i4>17</vt:i4>
      </vt:variant>
      <vt:variant>
        <vt:i4>0</vt:i4>
      </vt:variant>
      <vt:variant>
        <vt:i4>5</vt:i4>
      </vt:variant>
      <vt:variant>
        <vt:lpwstr/>
      </vt:variant>
      <vt:variant>
        <vt:lpwstr>_Toc481565413</vt:lpwstr>
      </vt:variant>
      <vt:variant>
        <vt:i4>1966135</vt:i4>
      </vt:variant>
      <vt:variant>
        <vt:i4>14</vt:i4>
      </vt:variant>
      <vt:variant>
        <vt:i4>0</vt:i4>
      </vt:variant>
      <vt:variant>
        <vt:i4>5</vt:i4>
      </vt:variant>
      <vt:variant>
        <vt:lpwstr/>
      </vt:variant>
      <vt:variant>
        <vt:lpwstr>_Toc481565412</vt:lpwstr>
      </vt:variant>
      <vt:variant>
        <vt:i4>1966135</vt:i4>
      </vt:variant>
      <vt:variant>
        <vt:i4>8</vt:i4>
      </vt:variant>
      <vt:variant>
        <vt:i4>0</vt:i4>
      </vt:variant>
      <vt:variant>
        <vt:i4>5</vt:i4>
      </vt:variant>
      <vt:variant>
        <vt:lpwstr/>
      </vt:variant>
      <vt:variant>
        <vt:lpwstr>_Toc481565411</vt:lpwstr>
      </vt:variant>
      <vt:variant>
        <vt:i4>1966135</vt:i4>
      </vt:variant>
      <vt:variant>
        <vt:i4>2</vt:i4>
      </vt:variant>
      <vt:variant>
        <vt:i4>0</vt:i4>
      </vt:variant>
      <vt:variant>
        <vt:i4>5</vt:i4>
      </vt:variant>
      <vt:variant>
        <vt:lpwstr/>
      </vt:variant>
      <vt:variant>
        <vt:lpwstr>_Toc481565410</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cp:keywords/>
  <dc:description/>
  <cp:lastModifiedBy>hust_423_1</cp:lastModifiedBy>
  <cp:revision>314</cp:revision>
  <cp:lastPrinted>2017-05-29T05:52:00Z</cp:lastPrinted>
  <dcterms:created xsi:type="dcterms:W3CDTF">2018-03-22T02:53:00Z</dcterms:created>
  <dcterms:modified xsi:type="dcterms:W3CDTF">2018-04-17T14: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